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saveSubsetFonts="1" autoCompressPictures="0">
  <p:sldMasterIdLst>
    <p:sldMasterId id="2147483687" r:id="rId1"/>
  </p:sldMasterIdLst>
  <p:notesMasterIdLst>
    <p:notesMasterId r:id="rId55"/>
  </p:notesMasterIdLst>
  <p:sldIdLst>
    <p:sldId id="370" r:id="rId2"/>
    <p:sldId id="371" r:id="rId3"/>
    <p:sldId id="372" r:id="rId4"/>
    <p:sldId id="373" r:id="rId5"/>
    <p:sldId id="374" r:id="rId6"/>
    <p:sldId id="375" r:id="rId7"/>
    <p:sldId id="376" r:id="rId8"/>
    <p:sldId id="377" r:id="rId9"/>
    <p:sldId id="378" r:id="rId10"/>
    <p:sldId id="379" r:id="rId11"/>
    <p:sldId id="380" r:id="rId12"/>
    <p:sldId id="381" r:id="rId13"/>
    <p:sldId id="382" r:id="rId14"/>
    <p:sldId id="383" r:id="rId15"/>
    <p:sldId id="384" r:id="rId16"/>
    <p:sldId id="385" r:id="rId17"/>
    <p:sldId id="386" r:id="rId18"/>
    <p:sldId id="387" r:id="rId19"/>
    <p:sldId id="389" r:id="rId20"/>
    <p:sldId id="388" r:id="rId21"/>
    <p:sldId id="361" r:id="rId22"/>
    <p:sldId id="362" r:id="rId23"/>
    <p:sldId id="407" r:id="rId24"/>
    <p:sldId id="408" r:id="rId25"/>
    <p:sldId id="409" r:id="rId26"/>
    <p:sldId id="410" r:id="rId27"/>
    <p:sldId id="411" r:id="rId28"/>
    <p:sldId id="340" r:id="rId29"/>
    <p:sldId id="412" r:id="rId30"/>
    <p:sldId id="419" r:id="rId31"/>
    <p:sldId id="413" r:id="rId32"/>
    <p:sldId id="420" r:id="rId33"/>
    <p:sldId id="414" r:id="rId34"/>
    <p:sldId id="415" r:id="rId35"/>
    <p:sldId id="345" r:id="rId36"/>
    <p:sldId id="416" r:id="rId37"/>
    <p:sldId id="417" r:id="rId38"/>
    <p:sldId id="418" r:id="rId39"/>
    <p:sldId id="267" r:id="rId40"/>
    <p:sldId id="320" r:id="rId41"/>
    <p:sldId id="319" r:id="rId42"/>
    <p:sldId id="321" r:id="rId43"/>
    <p:sldId id="397" r:id="rId44"/>
    <p:sldId id="398" r:id="rId45"/>
    <p:sldId id="400" r:id="rId46"/>
    <p:sldId id="401" r:id="rId47"/>
    <p:sldId id="399" r:id="rId48"/>
    <p:sldId id="266" r:id="rId49"/>
    <p:sldId id="324" r:id="rId50"/>
    <p:sldId id="402" r:id="rId51"/>
    <p:sldId id="403" r:id="rId52"/>
    <p:sldId id="421" r:id="rId53"/>
    <p:sldId id="325" r:id="rId54"/>
  </p:sldIdLst>
  <p:sldSz cx="9144000" cy="5143500" type="screen16x9"/>
  <p:notesSz cx="6858000" cy="9144000"/>
  <p:embeddedFontLst>
    <p:embeddedFont>
      <p:font typeface="Abhaya Libre" panose="020B0604020202020204" charset="0"/>
      <p:regular r:id="rId56"/>
      <p:bold r:id="rId57"/>
    </p:embeddedFont>
    <p:embeddedFont>
      <p:font typeface="Chivo" panose="020B0604020202020204" charset="0"/>
      <p:regular r:id="rId58"/>
      <p:bold r:id="rId59"/>
      <p:italic r:id="rId60"/>
      <p:boldItalic r:id="rId61"/>
    </p:embeddedFont>
    <p:embeddedFont>
      <p:font typeface="Poppins" panose="00000500000000000000" pitchFamily="2" charset="0"/>
      <p:regular r:id="rId62"/>
      <p:bold r:id="rId63"/>
      <p:italic r:id="rId64"/>
      <p:boldItalic r:id="rId65"/>
    </p:embeddedFont>
    <p:embeddedFont>
      <p:font typeface="Roboto Condensed Light" panose="02000000000000000000" pitchFamily="2" charset="0"/>
      <p:regular r:id="rId66"/>
      <p:italic r:id="rId67"/>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CCECFF"/>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4CD32409-483C-4E20-9ACB-61583EC8D95E}">
  <a:tblStyle styleId="{4CD32409-483C-4E20-9ACB-61583EC8D95E}" styleName="Table_0">
    <a:wholeTbl>
      <a:tcTxStyle>
        <a:font>
          <a:latin typeface="Arial"/>
          <a:ea typeface="Arial"/>
          <a:cs typeface="Arial"/>
        </a:font>
        <a:srgbClr val="000000"/>
      </a:tcTxStyle>
      <a:tcStyle>
        <a:tcBdr>
          <a:left>
            <a:ln w="9525" cap="flat" cmpd="sng">
              <a:solidFill>
                <a:srgbClr val="9E9E9E"/>
              </a:solidFill>
              <a:prstDash val="solid"/>
              <a:round/>
              <a:headEnd type="none" w="sm" len="sm"/>
              <a:tailEnd type="none" w="sm" len="sm"/>
            </a:ln>
          </a:left>
          <a:right>
            <a:ln w="9525" cap="flat" cmpd="sng">
              <a:solidFill>
                <a:srgbClr val="9E9E9E"/>
              </a:solidFill>
              <a:prstDash val="solid"/>
              <a:round/>
              <a:headEnd type="none" w="sm" len="sm"/>
              <a:tailEnd type="none" w="sm" len="sm"/>
            </a:ln>
          </a:right>
          <a:top>
            <a:ln w="9525" cap="flat" cmpd="sng">
              <a:solidFill>
                <a:srgbClr val="9E9E9E"/>
              </a:solidFill>
              <a:prstDash val="solid"/>
              <a:round/>
              <a:headEnd type="none" w="sm" len="sm"/>
              <a:tailEnd type="none" w="sm" len="sm"/>
            </a:ln>
          </a:top>
          <a:bottom>
            <a:ln w="9525" cap="flat" cmpd="sng">
              <a:solidFill>
                <a:srgbClr val="9E9E9E"/>
              </a:solidFill>
              <a:prstDash val="solid"/>
              <a:round/>
              <a:headEnd type="none" w="sm" len="sm"/>
              <a:tailEnd type="none" w="sm" len="sm"/>
            </a:ln>
          </a:bottom>
          <a:insideH>
            <a:ln w="9525" cap="flat" cmpd="sng">
              <a:solidFill>
                <a:srgbClr val="9E9E9E"/>
              </a:solidFill>
              <a:prstDash val="solid"/>
              <a:round/>
              <a:headEnd type="none" w="sm" len="sm"/>
              <a:tailEnd type="none" w="sm" len="sm"/>
            </a:ln>
          </a:insideH>
          <a:insideV>
            <a:ln w="9525" cap="flat" cmpd="sng">
              <a:solidFill>
                <a:srgbClr val="9E9E9E"/>
              </a:solidFill>
              <a:prstDash val="solid"/>
              <a:round/>
              <a:headEnd type="none" w="sm" len="sm"/>
              <a:tailEnd type="none" w="sm" len="sm"/>
            </a:ln>
          </a:insideV>
        </a:tcBdr>
      </a:tcStyle>
    </a:wholeTbl>
    <a:band1H>
      <a:tcTxStyle/>
      <a:tcStyle>
        <a:tcBdr/>
      </a:tcStyle>
    </a:band1H>
    <a:band2H>
      <a:tcTxStyle/>
      <a:tcStyle>
        <a:tcBdr/>
      </a:tcStyle>
    </a:band2H>
    <a:band1V>
      <a:tcTxStyle/>
      <a:tcStyle>
        <a:tcBdr/>
      </a:tcStyle>
    </a:band1V>
    <a:band2V>
      <a:tcTxStyle/>
      <a:tcStyle>
        <a:tcBdr/>
      </a:tcStyle>
    </a:band2V>
    <a:lastCol>
      <a:tcTxStyle/>
      <a:tcStyle>
        <a:tcBdr/>
      </a:tcStyle>
    </a:lastCol>
    <a:firstCol>
      <a:tcTxStyle/>
      <a:tcStyle>
        <a:tcBdr/>
      </a:tcStyle>
    </a:firstCol>
    <a:lastRow>
      <a:tcTxStyle/>
      <a:tcStyle>
        <a:tcBdr/>
      </a:tcStyle>
    </a:lastRow>
    <a:seCell>
      <a:tcTxStyle/>
      <a:tcStyle>
        <a:tcBdr/>
      </a:tcStyle>
    </a:seCell>
    <a:swCell>
      <a:tcTxStyle/>
      <a:tcStyle>
        <a:tcBdr/>
      </a:tcStyle>
    </a:swCell>
    <a:firstRow>
      <a:tcTxStyle/>
      <a:tcStyle>
        <a:tcBdr/>
      </a:tcStyle>
    </a:firstRow>
    <a:neCell>
      <a:tcTxStyle/>
      <a:tcStyle>
        <a:tcBdr/>
      </a:tcStyle>
    </a:neCell>
    <a:nwCell>
      <a:tcTxStyle/>
      <a:tcStyle>
        <a:tcBdr/>
      </a:tcStyle>
    </a:nwCel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40" autoAdjust="0"/>
    <p:restoredTop sz="94660"/>
  </p:normalViewPr>
  <p:slideViewPr>
    <p:cSldViewPr snapToGrid="0">
      <p:cViewPr varScale="1">
        <p:scale>
          <a:sx n="95" d="100"/>
          <a:sy n="95" d="100"/>
        </p:scale>
        <p:origin x="606"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font" Target="fonts/font8.fntdata"/><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font" Target="fonts/font3.fntdata"/><Relationship Id="rId66" Type="http://schemas.openxmlformats.org/officeDocument/2006/relationships/font" Target="fonts/font11.fntdata"/><Relationship Id="rId5" Type="http://schemas.openxmlformats.org/officeDocument/2006/relationships/slide" Target="slides/slide4.xml"/><Relationship Id="rId61" Type="http://schemas.openxmlformats.org/officeDocument/2006/relationships/font" Target="fonts/font6.fntdata"/><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1.fntdata"/><Relationship Id="rId64" Type="http://schemas.openxmlformats.org/officeDocument/2006/relationships/font" Target="fonts/font9.fntdata"/><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4.fntdata"/><Relationship Id="rId67" Type="http://schemas.openxmlformats.org/officeDocument/2006/relationships/font" Target="fonts/font12.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font" Target="fonts/font7.fntdata"/><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2.fntdata"/><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font" Target="fonts/font5.fntdata"/><Relationship Id="rId65" Type="http://schemas.openxmlformats.org/officeDocument/2006/relationships/font" Target="fonts/font10.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notesMaster" Target="notesMasters/notesMaster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298450">
              <a:spcBef>
                <a:spcPts val="0"/>
              </a:spcBef>
              <a:spcAft>
                <a:spcPts val="0"/>
              </a:spcAft>
              <a:buSzPts val="1100"/>
              <a:buChar char="●"/>
              <a:defRPr sz="1100"/>
            </a:lvl1pPr>
            <a:lvl2pPr marL="914400" lvl="1" indent="-298450">
              <a:spcBef>
                <a:spcPts val="0"/>
              </a:spcBef>
              <a:spcAft>
                <a:spcPts val="0"/>
              </a:spcAft>
              <a:buSzPts val="1100"/>
              <a:buChar char="○"/>
              <a:defRPr sz="1100"/>
            </a:lvl2pPr>
            <a:lvl3pPr marL="1371600" lvl="2" indent="-298450">
              <a:spcBef>
                <a:spcPts val="0"/>
              </a:spcBef>
              <a:spcAft>
                <a:spcPts val="0"/>
              </a:spcAft>
              <a:buSzPts val="1100"/>
              <a:buChar char="■"/>
              <a:defRPr sz="1100"/>
            </a:lvl3pPr>
            <a:lvl4pPr marL="1828800" lvl="3" indent="-298450">
              <a:spcBef>
                <a:spcPts val="0"/>
              </a:spcBef>
              <a:spcAft>
                <a:spcPts val="0"/>
              </a:spcAft>
              <a:buSzPts val="1100"/>
              <a:buChar char="●"/>
              <a:defRPr sz="1100"/>
            </a:lvl4pPr>
            <a:lvl5pPr marL="2286000" lvl="4" indent="-298450">
              <a:spcBef>
                <a:spcPts val="0"/>
              </a:spcBef>
              <a:spcAft>
                <a:spcPts val="0"/>
              </a:spcAft>
              <a:buSzPts val="1100"/>
              <a:buChar char="○"/>
              <a:defRPr sz="1100"/>
            </a:lvl5pPr>
            <a:lvl6pPr marL="2743200" lvl="5" indent="-298450">
              <a:spcBef>
                <a:spcPts val="0"/>
              </a:spcBef>
              <a:spcAft>
                <a:spcPts val="0"/>
              </a:spcAft>
              <a:buSzPts val="1100"/>
              <a:buChar char="■"/>
              <a:defRPr sz="1100"/>
            </a:lvl6pPr>
            <a:lvl7pPr marL="3200400" lvl="6" indent="-298450">
              <a:spcBef>
                <a:spcPts val="0"/>
              </a:spcBef>
              <a:spcAft>
                <a:spcPts val="0"/>
              </a:spcAft>
              <a:buSzPts val="1100"/>
              <a:buChar char="●"/>
              <a:defRPr sz="1100"/>
            </a:lvl7pPr>
            <a:lvl8pPr marL="3657600" lvl="7" indent="-298450">
              <a:spcBef>
                <a:spcPts val="0"/>
              </a:spcBef>
              <a:spcAft>
                <a:spcPts val="0"/>
              </a:spcAft>
              <a:buSzPts val="1100"/>
              <a:buChar char="○"/>
              <a:defRPr sz="1100"/>
            </a:lvl8pPr>
            <a:lvl9pPr marL="4114800" lvl="8" indent="-298450">
              <a:spcBef>
                <a:spcPts val="0"/>
              </a:spcBef>
              <a:spcAft>
                <a:spcPts val="0"/>
              </a:spcAft>
              <a:buSzPts val="11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0"/>
        <p:cNvGrpSpPr/>
        <p:nvPr/>
      </p:nvGrpSpPr>
      <p:grpSpPr>
        <a:xfrm>
          <a:off x="0" y="0"/>
          <a:ext cx="0" cy="0"/>
          <a:chOff x="0" y="0"/>
          <a:chExt cx="0" cy="0"/>
        </a:xfrm>
      </p:grpSpPr>
      <p:sp>
        <p:nvSpPr>
          <p:cNvPr id="311" name="Google Shape;311;p: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12" name="Google Shape;312;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691760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747827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g152a7caf94b_1_4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89" name="Google Shape;389;g152a7caf94b_1_4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7011239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g152a7caf94b_1_4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89" name="Google Shape;389;g152a7caf94b_1_4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741812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g152a7caf94b_1_4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89" name="Google Shape;389;g152a7caf94b_1_4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4307098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g152a7caf94b_1_4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89" name="Google Shape;389;g152a7caf94b_1_4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0829728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g152a7caf94b_1_4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89" name="Google Shape;389;g152a7caf94b_1_4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7871902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g152a7caf94b_1_4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89" name="Google Shape;389;g152a7caf94b_1_4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8663911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g152a7caf94b_1_4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89" name="Google Shape;389;g152a7caf94b_1_4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075362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g152a7caf94b_1_4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89" name="Google Shape;389;g152a7caf94b_1_4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860270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g152a7caf94b_1_1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4" name="Google Shape;634;g152a7caf94b_1_1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389971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59"/>
        <p:cNvGrpSpPr/>
        <p:nvPr/>
      </p:nvGrpSpPr>
      <p:grpSpPr>
        <a:xfrm>
          <a:off x="0" y="0"/>
          <a:ext cx="0" cy="0"/>
          <a:chOff x="0" y="0"/>
          <a:chExt cx="0" cy="0"/>
        </a:xfrm>
      </p:grpSpPr>
      <p:sp>
        <p:nvSpPr>
          <p:cNvPr id="360" name="Google Shape;360;g15207a17831_0_14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61" name="Google Shape;361;g15207a17831_0_14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8339790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g152a7caf94b_1_1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4" name="Google Shape;634;g152a7caf94b_1_1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361680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889976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207998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9385475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8432015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442057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953572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087179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7347652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132574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8"/>
        <p:cNvGrpSpPr/>
        <p:nvPr/>
      </p:nvGrpSpPr>
      <p:grpSpPr>
        <a:xfrm>
          <a:off x="0" y="0"/>
          <a:ext cx="0" cy="0"/>
          <a:chOff x="0" y="0"/>
          <a:chExt cx="0" cy="0"/>
        </a:xfrm>
      </p:grpSpPr>
      <p:sp>
        <p:nvSpPr>
          <p:cNvPr id="439" name="Google Shape;439;g152a7caf94b_1_22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40" name="Google Shape;440;g152a7caf94b_1_22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1722241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3574183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750815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3313620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41411963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3450605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200468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6188207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55162794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0436572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g152a7caf94b_1_1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4" name="Google Shape;634;g152a7caf94b_1_1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87"/>
        <p:cNvGrpSpPr/>
        <p:nvPr/>
      </p:nvGrpSpPr>
      <p:grpSpPr>
        <a:xfrm>
          <a:off x="0" y="0"/>
          <a:ext cx="0" cy="0"/>
          <a:chOff x="0" y="0"/>
          <a:chExt cx="0" cy="0"/>
        </a:xfrm>
      </p:grpSpPr>
      <p:sp>
        <p:nvSpPr>
          <p:cNvPr id="388" name="Google Shape;388;g152a7caf94b_1_4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89" name="Google Shape;389;g152a7caf94b_1_41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75722069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g152a7caf94b_1_1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4" name="Google Shape;634;g152a7caf94b_1_1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740300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g152a7caf94b_1_1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4" name="Google Shape;634;g152a7caf94b_1_1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03742870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g152a7caf94b_1_1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4" name="Google Shape;634;g152a7caf94b_1_1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9501820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g152a7caf94b_1_1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4" name="Google Shape;634;g152a7caf94b_1_1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83701019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g152a7caf94b_1_1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4" name="Google Shape;634;g152a7caf94b_1_1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471045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g152a7caf94b_1_1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4" name="Google Shape;634;g152a7caf94b_1_1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29028149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g152a7caf94b_1_1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4" name="Google Shape;634;g152a7caf94b_1_1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062299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32"/>
        <p:cNvGrpSpPr/>
        <p:nvPr/>
      </p:nvGrpSpPr>
      <p:grpSpPr>
        <a:xfrm>
          <a:off x="0" y="0"/>
          <a:ext cx="0" cy="0"/>
          <a:chOff x="0" y="0"/>
          <a:chExt cx="0" cy="0"/>
        </a:xfrm>
      </p:grpSpPr>
      <p:sp>
        <p:nvSpPr>
          <p:cNvPr id="633" name="Google Shape;633;g152a7caf94b_1_10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34" name="Google Shape;634;g152a7caf94b_1_10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59606252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93"/>
        <p:cNvGrpSpPr/>
        <p:nvPr/>
      </p:nvGrpSpPr>
      <p:grpSpPr>
        <a:xfrm>
          <a:off x="0" y="0"/>
          <a:ext cx="0" cy="0"/>
          <a:chOff x="0" y="0"/>
          <a:chExt cx="0" cy="0"/>
        </a:xfrm>
      </p:grpSpPr>
      <p:sp>
        <p:nvSpPr>
          <p:cNvPr id="594" name="Google Shape;594;g152a7caf94b_1_90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95" name="Google Shape;595;g152a7caf94b_1_90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3"/>
        <p:cNvGrpSpPr/>
        <p:nvPr/>
      </p:nvGrpSpPr>
      <p:grpSpPr>
        <a:xfrm>
          <a:off x="0" y="0"/>
          <a:ext cx="0" cy="0"/>
          <a:chOff x="0" y="0"/>
          <a:chExt cx="0" cy="0"/>
        </a:xfrm>
      </p:grpSpPr>
      <p:sp>
        <p:nvSpPr>
          <p:cNvPr id="1464" name="Google Shape;1464;g152a7caf94b_1_26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65" name="Google Shape;1465;g152a7caf94b_1_26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306326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9837296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3"/>
        <p:cNvGrpSpPr/>
        <p:nvPr/>
      </p:nvGrpSpPr>
      <p:grpSpPr>
        <a:xfrm>
          <a:off x="0" y="0"/>
          <a:ext cx="0" cy="0"/>
          <a:chOff x="0" y="0"/>
          <a:chExt cx="0" cy="0"/>
        </a:xfrm>
      </p:grpSpPr>
      <p:sp>
        <p:nvSpPr>
          <p:cNvPr id="1464" name="Google Shape;1464;g152a7caf94b_1_26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65" name="Google Shape;1465;g152a7caf94b_1_26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5117519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3"/>
        <p:cNvGrpSpPr/>
        <p:nvPr/>
      </p:nvGrpSpPr>
      <p:grpSpPr>
        <a:xfrm>
          <a:off x="0" y="0"/>
          <a:ext cx="0" cy="0"/>
          <a:chOff x="0" y="0"/>
          <a:chExt cx="0" cy="0"/>
        </a:xfrm>
      </p:grpSpPr>
      <p:sp>
        <p:nvSpPr>
          <p:cNvPr id="1464" name="Google Shape;1464;g152a7caf94b_1_26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65" name="Google Shape;1465;g152a7caf94b_1_26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697247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463"/>
        <p:cNvGrpSpPr/>
        <p:nvPr/>
      </p:nvGrpSpPr>
      <p:grpSpPr>
        <a:xfrm>
          <a:off x="0" y="0"/>
          <a:ext cx="0" cy="0"/>
          <a:chOff x="0" y="0"/>
          <a:chExt cx="0" cy="0"/>
        </a:xfrm>
      </p:grpSpPr>
      <p:sp>
        <p:nvSpPr>
          <p:cNvPr id="1464" name="Google Shape;1464;g152a7caf94b_1_26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465" name="Google Shape;1465;g152a7caf94b_1_26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1925195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9"/>
        <p:cNvGrpSpPr/>
        <p:nvPr/>
      </p:nvGrpSpPr>
      <p:grpSpPr>
        <a:xfrm>
          <a:off x="0" y="0"/>
          <a:ext cx="0" cy="0"/>
          <a:chOff x="0" y="0"/>
          <a:chExt cx="0" cy="0"/>
        </a:xfrm>
      </p:grpSpPr>
      <p:sp>
        <p:nvSpPr>
          <p:cNvPr id="800" name="Google Shape;800;g152a7caf94b_1_137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01" name="Google Shape;801;g152a7caf94b_1_137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3353278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2979605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52623151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6153321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6"/>
        <p:cNvGrpSpPr/>
        <p:nvPr/>
      </p:nvGrpSpPr>
      <p:grpSpPr>
        <a:xfrm>
          <a:off x="0" y="0"/>
          <a:ext cx="0" cy="0"/>
          <a:chOff x="0" y="0"/>
          <a:chExt cx="0" cy="0"/>
        </a:xfrm>
      </p:grpSpPr>
      <p:sp>
        <p:nvSpPr>
          <p:cNvPr id="417" name="Google Shape;417;g152a7caf94b_1_9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418" name="Google Shape;418;g152a7caf94b_1_93: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7415870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8"/>
        <p:cNvGrpSpPr/>
        <p:nvPr/>
      </p:nvGrpSpPr>
      <p:grpSpPr>
        <a:xfrm>
          <a:off x="0" y="0"/>
          <a:ext cx="0" cy="0"/>
          <a:chOff x="0" y="0"/>
          <a:chExt cx="0" cy="0"/>
        </a:xfrm>
      </p:grpSpPr>
      <p:sp>
        <p:nvSpPr>
          <p:cNvPr id="9" name="Google Shape;9;p2"/>
          <p:cNvSpPr txBox="1">
            <a:spLocks noGrp="1"/>
          </p:cNvSpPr>
          <p:nvPr>
            <p:ph type="ctrTitle"/>
          </p:nvPr>
        </p:nvSpPr>
        <p:spPr>
          <a:xfrm>
            <a:off x="713225" y="1181700"/>
            <a:ext cx="7078500" cy="1581300"/>
          </a:xfrm>
          <a:prstGeom prst="rect">
            <a:avLst/>
          </a:prstGeom>
          <a:noFill/>
        </p:spPr>
        <p:txBody>
          <a:bodyPr spcFirstLastPara="1" wrap="square" lIns="91425" tIns="91425" rIns="91425" bIns="91425" anchor="ctr" anchorCtr="0">
            <a:noAutofit/>
          </a:bodyPr>
          <a:lstStyle>
            <a:lvl1pPr lvl="0">
              <a:lnSpc>
                <a:spcPct val="80000"/>
              </a:lnSpc>
              <a:spcBef>
                <a:spcPts val="0"/>
              </a:spcBef>
              <a:spcAft>
                <a:spcPts val="0"/>
              </a:spcAft>
              <a:buSzPts val="5200"/>
              <a:buNone/>
              <a:defRPr sz="70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0" name="Google Shape;10;p2"/>
          <p:cNvSpPr txBox="1">
            <a:spLocks noGrp="1"/>
          </p:cNvSpPr>
          <p:nvPr>
            <p:ph type="subTitle" idx="1"/>
          </p:nvPr>
        </p:nvSpPr>
        <p:spPr>
          <a:xfrm>
            <a:off x="713225" y="4055075"/>
            <a:ext cx="2304900" cy="553500"/>
          </a:xfrm>
          <a:prstGeom prst="rect">
            <a:avLst/>
          </a:prstGeom>
        </p:spPr>
        <p:txBody>
          <a:bodyPr spcFirstLastPara="1" wrap="square" lIns="91425" tIns="91425" rIns="91425" bIns="91425" anchor="t" anchorCtr="0">
            <a:noAutofit/>
          </a:bodyPr>
          <a:lstStyle>
            <a:lvl1pPr lvl="0">
              <a:lnSpc>
                <a:spcPct val="100000"/>
              </a:lnSpc>
              <a:spcBef>
                <a:spcPts val="0"/>
              </a:spcBef>
              <a:spcAft>
                <a:spcPts val="0"/>
              </a:spcAft>
              <a:buSzPts val="2800"/>
              <a:buNone/>
              <a:defRPr sz="16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1" name="Google Shape;11;p2"/>
          <p:cNvSpPr/>
          <p:nvPr/>
        </p:nvSpPr>
        <p:spPr>
          <a:xfrm>
            <a:off x="0" y="0"/>
            <a:ext cx="252300" cy="5143500"/>
          </a:xfrm>
          <a:prstGeom prst="rect">
            <a:avLst/>
          </a:prstGeom>
          <a:gradFill>
            <a:gsLst>
              <a:gs pos="0">
                <a:srgbClr val="6178F6"/>
              </a:gs>
              <a:gs pos="100000">
                <a:srgbClr val="737373">
                  <a:alpha val="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2" name="Google Shape;12;p2"/>
          <p:cNvSpPr txBox="1">
            <a:spLocks noGrp="1"/>
          </p:cNvSpPr>
          <p:nvPr>
            <p:ph type="title" idx="2"/>
          </p:nvPr>
        </p:nvSpPr>
        <p:spPr>
          <a:xfrm rot="-5400000">
            <a:off x="6092850" y="2059650"/>
            <a:ext cx="5756400" cy="663000"/>
          </a:xfrm>
          <a:prstGeom prst="rect">
            <a:avLst/>
          </a:prstGeom>
        </p:spPr>
        <p:txBody>
          <a:bodyPr spcFirstLastPara="1" wrap="square" lIns="91425" tIns="91425" rIns="91425" bIns="91425" anchor="ctr" anchorCtr="0">
            <a:noAutofit/>
          </a:bodyPr>
          <a:lstStyle>
            <a:lvl1pPr lvl="0" rtl="0">
              <a:lnSpc>
                <a:spcPct val="60000"/>
              </a:lnSpc>
              <a:spcBef>
                <a:spcPts val="0"/>
              </a:spcBef>
              <a:spcAft>
                <a:spcPts val="0"/>
              </a:spcAft>
              <a:buSzPts val="6200"/>
              <a:buNone/>
              <a:defRPr sz="6200"/>
            </a:lvl1pPr>
            <a:lvl2pPr lvl="1" rtl="0">
              <a:spcBef>
                <a:spcPts val="0"/>
              </a:spcBef>
              <a:spcAft>
                <a:spcPts val="0"/>
              </a:spcAft>
              <a:buSzPts val="3500"/>
              <a:buNone/>
              <a:defRPr>
                <a:latin typeface="Poppins"/>
                <a:ea typeface="Poppins"/>
                <a:cs typeface="Poppins"/>
                <a:sym typeface="Poppins"/>
              </a:defRPr>
            </a:lvl2pPr>
            <a:lvl3pPr lvl="2" rtl="0">
              <a:spcBef>
                <a:spcPts val="0"/>
              </a:spcBef>
              <a:spcAft>
                <a:spcPts val="0"/>
              </a:spcAft>
              <a:buSzPts val="3500"/>
              <a:buNone/>
              <a:defRPr>
                <a:latin typeface="Poppins"/>
                <a:ea typeface="Poppins"/>
                <a:cs typeface="Poppins"/>
                <a:sym typeface="Poppins"/>
              </a:defRPr>
            </a:lvl3pPr>
            <a:lvl4pPr lvl="3" rtl="0">
              <a:spcBef>
                <a:spcPts val="0"/>
              </a:spcBef>
              <a:spcAft>
                <a:spcPts val="0"/>
              </a:spcAft>
              <a:buSzPts val="3500"/>
              <a:buNone/>
              <a:defRPr>
                <a:latin typeface="Poppins"/>
                <a:ea typeface="Poppins"/>
                <a:cs typeface="Poppins"/>
                <a:sym typeface="Poppins"/>
              </a:defRPr>
            </a:lvl4pPr>
            <a:lvl5pPr lvl="4" rtl="0">
              <a:spcBef>
                <a:spcPts val="0"/>
              </a:spcBef>
              <a:spcAft>
                <a:spcPts val="0"/>
              </a:spcAft>
              <a:buSzPts val="3500"/>
              <a:buNone/>
              <a:defRPr>
                <a:latin typeface="Poppins"/>
                <a:ea typeface="Poppins"/>
                <a:cs typeface="Poppins"/>
                <a:sym typeface="Poppins"/>
              </a:defRPr>
            </a:lvl5pPr>
            <a:lvl6pPr lvl="5" rtl="0">
              <a:spcBef>
                <a:spcPts val="0"/>
              </a:spcBef>
              <a:spcAft>
                <a:spcPts val="0"/>
              </a:spcAft>
              <a:buSzPts val="3500"/>
              <a:buNone/>
              <a:defRPr>
                <a:latin typeface="Poppins"/>
                <a:ea typeface="Poppins"/>
                <a:cs typeface="Poppins"/>
                <a:sym typeface="Poppins"/>
              </a:defRPr>
            </a:lvl6pPr>
            <a:lvl7pPr lvl="6" rtl="0">
              <a:spcBef>
                <a:spcPts val="0"/>
              </a:spcBef>
              <a:spcAft>
                <a:spcPts val="0"/>
              </a:spcAft>
              <a:buSzPts val="3500"/>
              <a:buNone/>
              <a:defRPr>
                <a:latin typeface="Poppins"/>
                <a:ea typeface="Poppins"/>
                <a:cs typeface="Poppins"/>
                <a:sym typeface="Poppins"/>
              </a:defRPr>
            </a:lvl7pPr>
            <a:lvl8pPr lvl="7" rtl="0">
              <a:spcBef>
                <a:spcPts val="0"/>
              </a:spcBef>
              <a:spcAft>
                <a:spcPts val="0"/>
              </a:spcAft>
              <a:buSzPts val="3500"/>
              <a:buNone/>
              <a:defRPr>
                <a:latin typeface="Poppins"/>
                <a:ea typeface="Poppins"/>
                <a:cs typeface="Poppins"/>
                <a:sym typeface="Poppins"/>
              </a:defRPr>
            </a:lvl8pPr>
            <a:lvl9pPr lvl="8" rtl="0">
              <a:spcBef>
                <a:spcPts val="0"/>
              </a:spcBef>
              <a:spcAft>
                <a:spcPts val="0"/>
              </a:spcAft>
              <a:buSzPts val="3500"/>
              <a:buNone/>
              <a:defRPr>
                <a:latin typeface="Poppins"/>
                <a:ea typeface="Poppins"/>
                <a:cs typeface="Poppins"/>
                <a:sym typeface="Poppins"/>
              </a:defRPr>
            </a:lvl9pPr>
          </a:lstStyle>
          <a:p>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ackground">
  <p:cSld name="CUSTOM_24">
    <p:spTree>
      <p:nvGrpSpPr>
        <p:cNvPr id="1" name="Shape 295"/>
        <p:cNvGrpSpPr/>
        <p:nvPr/>
      </p:nvGrpSpPr>
      <p:grpSpPr>
        <a:xfrm>
          <a:off x="0" y="0"/>
          <a:ext cx="0" cy="0"/>
          <a:chOff x="0" y="0"/>
          <a:chExt cx="0" cy="0"/>
        </a:xfrm>
      </p:grpSpPr>
      <p:sp>
        <p:nvSpPr>
          <p:cNvPr id="296" name="Google Shape;296;p37"/>
          <p:cNvSpPr/>
          <p:nvPr/>
        </p:nvSpPr>
        <p:spPr>
          <a:xfrm>
            <a:off x="597253" y="562378"/>
            <a:ext cx="250245" cy="250245"/>
          </a:xfrm>
          <a:custGeom>
            <a:avLst/>
            <a:gdLst/>
            <a:ahLst/>
            <a:cxnLst/>
            <a:rect l="l" t="t" r="r" b="b"/>
            <a:pathLst>
              <a:path w="12076" h="12076" extrusionOk="0">
                <a:moveTo>
                  <a:pt x="6038" y="1"/>
                </a:moveTo>
                <a:lnTo>
                  <a:pt x="5504" y="2336"/>
                </a:lnTo>
                <a:cubicBezTo>
                  <a:pt x="5104" y="3903"/>
                  <a:pt x="3903" y="5104"/>
                  <a:pt x="2335" y="5505"/>
                </a:cubicBezTo>
                <a:lnTo>
                  <a:pt x="0" y="6038"/>
                </a:lnTo>
                <a:lnTo>
                  <a:pt x="2335" y="6605"/>
                </a:lnTo>
                <a:cubicBezTo>
                  <a:pt x="3903" y="6972"/>
                  <a:pt x="5104" y="8207"/>
                  <a:pt x="5504" y="9774"/>
                </a:cubicBezTo>
                <a:lnTo>
                  <a:pt x="6038" y="12076"/>
                </a:lnTo>
                <a:lnTo>
                  <a:pt x="6605" y="9774"/>
                </a:lnTo>
                <a:cubicBezTo>
                  <a:pt x="6972" y="8207"/>
                  <a:pt x="8206" y="6972"/>
                  <a:pt x="9774" y="6605"/>
                </a:cubicBezTo>
                <a:lnTo>
                  <a:pt x="12075" y="6038"/>
                </a:lnTo>
                <a:lnTo>
                  <a:pt x="9774" y="5505"/>
                </a:lnTo>
                <a:cubicBezTo>
                  <a:pt x="8206" y="5104"/>
                  <a:pt x="6972" y="3903"/>
                  <a:pt x="6605" y="2336"/>
                </a:cubicBezTo>
                <a:lnTo>
                  <a:pt x="6038" y="1"/>
                </a:lnTo>
                <a:close/>
              </a:path>
            </a:pathLst>
          </a:custGeom>
          <a:solidFill>
            <a:srgbClr val="F1EFF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7" name="Google Shape;297;p37"/>
          <p:cNvSpPr/>
          <p:nvPr/>
        </p:nvSpPr>
        <p:spPr>
          <a:xfrm>
            <a:off x="8296503" y="4330878"/>
            <a:ext cx="250245" cy="250245"/>
          </a:xfrm>
          <a:custGeom>
            <a:avLst/>
            <a:gdLst/>
            <a:ahLst/>
            <a:cxnLst/>
            <a:rect l="l" t="t" r="r" b="b"/>
            <a:pathLst>
              <a:path w="12076" h="12076" extrusionOk="0">
                <a:moveTo>
                  <a:pt x="6038" y="1"/>
                </a:moveTo>
                <a:lnTo>
                  <a:pt x="5504" y="2336"/>
                </a:lnTo>
                <a:cubicBezTo>
                  <a:pt x="5104" y="3903"/>
                  <a:pt x="3903" y="5104"/>
                  <a:pt x="2335" y="5505"/>
                </a:cubicBezTo>
                <a:lnTo>
                  <a:pt x="0" y="6038"/>
                </a:lnTo>
                <a:lnTo>
                  <a:pt x="2335" y="6605"/>
                </a:lnTo>
                <a:cubicBezTo>
                  <a:pt x="3903" y="6972"/>
                  <a:pt x="5104" y="8207"/>
                  <a:pt x="5504" y="9774"/>
                </a:cubicBezTo>
                <a:lnTo>
                  <a:pt x="6038" y="12076"/>
                </a:lnTo>
                <a:lnTo>
                  <a:pt x="6605" y="9774"/>
                </a:lnTo>
                <a:cubicBezTo>
                  <a:pt x="6972" y="8207"/>
                  <a:pt x="8206" y="6972"/>
                  <a:pt x="9774" y="6605"/>
                </a:cubicBezTo>
                <a:lnTo>
                  <a:pt x="12075" y="6038"/>
                </a:lnTo>
                <a:lnTo>
                  <a:pt x="9774" y="5505"/>
                </a:lnTo>
                <a:cubicBezTo>
                  <a:pt x="8206" y="5104"/>
                  <a:pt x="6972" y="3903"/>
                  <a:pt x="6605" y="2336"/>
                </a:cubicBezTo>
                <a:lnTo>
                  <a:pt x="6038" y="1"/>
                </a:lnTo>
                <a:close/>
              </a:path>
            </a:pathLst>
          </a:custGeom>
          <a:solidFill>
            <a:srgbClr val="F1EFF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8" name="Google Shape;298;p37"/>
          <p:cNvSpPr/>
          <p:nvPr/>
        </p:nvSpPr>
        <p:spPr>
          <a:xfrm rot="-448633">
            <a:off x="494218" y="-154200"/>
            <a:ext cx="2718012" cy="2717417"/>
          </a:xfrm>
          <a:prstGeom prst="decagon">
            <a:avLst>
              <a:gd name="vf" fmla="val 105146"/>
            </a:avLst>
          </a:prstGeom>
          <a:solidFill>
            <a:srgbClr val="95FFD4">
              <a:alpha val="529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matchingName="Background 1">
  <p:cSld name="CUSTOM_25">
    <p:spTree>
      <p:nvGrpSpPr>
        <p:cNvPr id="1" name="Shape 299"/>
        <p:cNvGrpSpPr/>
        <p:nvPr/>
      </p:nvGrpSpPr>
      <p:grpSpPr>
        <a:xfrm>
          <a:off x="0" y="0"/>
          <a:ext cx="0" cy="0"/>
          <a:chOff x="0" y="0"/>
          <a:chExt cx="0" cy="0"/>
        </a:xfrm>
      </p:grpSpPr>
      <p:sp>
        <p:nvSpPr>
          <p:cNvPr id="300" name="Google Shape;300;p38"/>
          <p:cNvSpPr/>
          <p:nvPr/>
        </p:nvSpPr>
        <p:spPr>
          <a:xfrm>
            <a:off x="597253" y="562378"/>
            <a:ext cx="250245" cy="250245"/>
          </a:xfrm>
          <a:custGeom>
            <a:avLst/>
            <a:gdLst/>
            <a:ahLst/>
            <a:cxnLst/>
            <a:rect l="l" t="t" r="r" b="b"/>
            <a:pathLst>
              <a:path w="12076" h="12076" extrusionOk="0">
                <a:moveTo>
                  <a:pt x="6038" y="1"/>
                </a:moveTo>
                <a:lnTo>
                  <a:pt x="5504" y="2336"/>
                </a:lnTo>
                <a:cubicBezTo>
                  <a:pt x="5104" y="3903"/>
                  <a:pt x="3903" y="5104"/>
                  <a:pt x="2335" y="5505"/>
                </a:cubicBezTo>
                <a:lnTo>
                  <a:pt x="0" y="6038"/>
                </a:lnTo>
                <a:lnTo>
                  <a:pt x="2335" y="6605"/>
                </a:lnTo>
                <a:cubicBezTo>
                  <a:pt x="3903" y="6972"/>
                  <a:pt x="5104" y="8207"/>
                  <a:pt x="5504" y="9774"/>
                </a:cubicBezTo>
                <a:lnTo>
                  <a:pt x="6038" y="12076"/>
                </a:lnTo>
                <a:lnTo>
                  <a:pt x="6605" y="9774"/>
                </a:lnTo>
                <a:cubicBezTo>
                  <a:pt x="6972" y="8207"/>
                  <a:pt x="8206" y="6972"/>
                  <a:pt x="9774" y="6605"/>
                </a:cubicBezTo>
                <a:lnTo>
                  <a:pt x="12075" y="6038"/>
                </a:lnTo>
                <a:lnTo>
                  <a:pt x="9774" y="5505"/>
                </a:lnTo>
                <a:cubicBezTo>
                  <a:pt x="8206" y="5104"/>
                  <a:pt x="6972" y="3903"/>
                  <a:pt x="6605" y="2336"/>
                </a:cubicBezTo>
                <a:lnTo>
                  <a:pt x="6038" y="1"/>
                </a:lnTo>
                <a:close/>
              </a:path>
            </a:pathLst>
          </a:custGeom>
          <a:solidFill>
            <a:srgbClr val="F1EFF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1" name="Google Shape;301;p38"/>
          <p:cNvSpPr/>
          <p:nvPr/>
        </p:nvSpPr>
        <p:spPr>
          <a:xfrm>
            <a:off x="8296503" y="4330878"/>
            <a:ext cx="250245" cy="250245"/>
          </a:xfrm>
          <a:custGeom>
            <a:avLst/>
            <a:gdLst/>
            <a:ahLst/>
            <a:cxnLst/>
            <a:rect l="l" t="t" r="r" b="b"/>
            <a:pathLst>
              <a:path w="12076" h="12076" extrusionOk="0">
                <a:moveTo>
                  <a:pt x="6038" y="1"/>
                </a:moveTo>
                <a:lnTo>
                  <a:pt x="5504" y="2336"/>
                </a:lnTo>
                <a:cubicBezTo>
                  <a:pt x="5104" y="3903"/>
                  <a:pt x="3903" y="5104"/>
                  <a:pt x="2335" y="5505"/>
                </a:cubicBezTo>
                <a:lnTo>
                  <a:pt x="0" y="6038"/>
                </a:lnTo>
                <a:lnTo>
                  <a:pt x="2335" y="6605"/>
                </a:lnTo>
                <a:cubicBezTo>
                  <a:pt x="3903" y="6972"/>
                  <a:pt x="5104" y="8207"/>
                  <a:pt x="5504" y="9774"/>
                </a:cubicBezTo>
                <a:lnTo>
                  <a:pt x="6038" y="12076"/>
                </a:lnTo>
                <a:lnTo>
                  <a:pt x="6605" y="9774"/>
                </a:lnTo>
                <a:cubicBezTo>
                  <a:pt x="6972" y="8207"/>
                  <a:pt x="8206" y="6972"/>
                  <a:pt x="9774" y="6605"/>
                </a:cubicBezTo>
                <a:lnTo>
                  <a:pt x="12075" y="6038"/>
                </a:lnTo>
                <a:lnTo>
                  <a:pt x="9774" y="5505"/>
                </a:lnTo>
                <a:cubicBezTo>
                  <a:pt x="8206" y="5104"/>
                  <a:pt x="6972" y="3903"/>
                  <a:pt x="6605" y="2336"/>
                </a:cubicBezTo>
                <a:lnTo>
                  <a:pt x="6038" y="1"/>
                </a:lnTo>
                <a:close/>
              </a:path>
            </a:pathLst>
          </a:custGeom>
          <a:solidFill>
            <a:srgbClr val="F1EFF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2" name="Google Shape;302;p38"/>
          <p:cNvSpPr/>
          <p:nvPr/>
        </p:nvSpPr>
        <p:spPr>
          <a:xfrm rot="-448633">
            <a:off x="417593" y="2975950"/>
            <a:ext cx="2718012" cy="2717417"/>
          </a:xfrm>
          <a:prstGeom prst="decagon">
            <a:avLst>
              <a:gd name="vf" fmla="val 105146"/>
            </a:avLst>
          </a:prstGeom>
          <a:solidFill>
            <a:srgbClr val="95FFD4">
              <a:alpha val="529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3" name="Google Shape;303;p38"/>
          <p:cNvSpPr txBox="1">
            <a:spLocks noGrp="1"/>
          </p:cNvSpPr>
          <p:nvPr>
            <p:ph type="title"/>
          </p:nvPr>
        </p:nvSpPr>
        <p:spPr>
          <a:xfrm rot="-5400000">
            <a:off x="6092850" y="2059650"/>
            <a:ext cx="5756400" cy="663000"/>
          </a:xfrm>
          <a:prstGeom prst="rect">
            <a:avLst/>
          </a:prstGeom>
        </p:spPr>
        <p:txBody>
          <a:bodyPr spcFirstLastPara="1" wrap="square" lIns="91425" tIns="91425" rIns="91425" bIns="91425" anchor="ctr" anchorCtr="0">
            <a:noAutofit/>
          </a:bodyPr>
          <a:lstStyle>
            <a:lvl1pPr lvl="0" rtl="0">
              <a:lnSpc>
                <a:spcPct val="60000"/>
              </a:lnSpc>
              <a:spcBef>
                <a:spcPts val="0"/>
              </a:spcBef>
              <a:spcAft>
                <a:spcPts val="0"/>
              </a:spcAft>
              <a:buSzPts val="6200"/>
              <a:buNone/>
              <a:defRPr sz="6200"/>
            </a:lvl1pPr>
            <a:lvl2pPr lvl="1" rtl="0">
              <a:spcBef>
                <a:spcPts val="0"/>
              </a:spcBef>
              <a:spcAft>
                <a:spcPts val="0"/>
              </a:spcAft>
              <a:buSzPts val="3500"/>
              <a:buNone/>
              <a:defRPr>
                <a:latin typeface="Poppins"/>
                <a:ea typeface="Poppins"/>
                <a:cs typeface="Poppins"/>
                <a:sym typeface="Poppins"/>
              </a:defRPr>
            </a:lvl2pPr>
            <a:lvl3pPr lvl="2" rtl="0">
              <a:spcBef>
                <a:spcPts val="0"/>
              </a:spcBef>
              <a:spcAft>
                <a:spcPts val="0"/>
              </a:spcAft>
              <a:buSzPts val="3500"/>
              <a:buNone/>
              <a:defRPr>
                <a:latin typeface="Poppins"/>
                <a:ea typeface="Poppins"/>
                <a:cs typeface="Poppins"/>
                <a:sym typeface="Poppins"/>
              </a:defRPr>
            </a:lvl3pPr>
            <a:lvl4pPr lvl="3" rtl="0">
              <a:spcBef>
                <a:spcPts val="0"/>
              </a:spcBef>
              <a:spcAft>
                <a:spcPts val="0"/>
              </a:spcAft>
              <a:buSzPts val="3500"/>
              <a:buNone/>
              <a:defRPr>
                <a:latin typeface="Poppins"/>
                <a:ea typeface="Poppins"/>
                <a:cs typeface="Poppins"/>
                <a:sym typeface="Poppins"/>
              </a:defRPr>
            </a:lvl4pPr>
            <a:lvl5pPr lvl="4" rtl="0">
              <a:spcBef>
                <a:spcPts val="0"/>
              </a:spcBef>
              <a:spcAft>
                <a:spcPts val="0"/>
              </a:spcAft>
              <a:buSzPts val="3500"/>
              <a:buNone/>
              <a:defRPr>
                <a:latin typeface="Poppins"/>
                <a:ea typeface="Poppins"/>
                <a:cs typeface="Poppins"/>
                <a:sym typeface="Poppins"/>
              </a:defRPr>
            </a:lvl5pPr>
            <a:lvl6pPr lvl="5" rtl="0">
              <a:spcBef>
                <a:spcPts val="0"/>
              </a:spcBef>
              <a:spcAft>
                <a:spcPts val="0"/>
              </a:spcAft>
              <a:buSzPts val="3500"/>
              <a:buNone/>
              <a:defRPr>
                <a:latin typeface="Poppins"/>
                <a:ea typeface="Poppins"/>
                <a:cs typeface="Poppins"/>
                <a:sym typeface="Poppins"/>
              </a:defRPr>
            </a:lvl6pPr>
            <a:lvl7pPr lvl="6" rtl="0">
              <a:spcBef>
                <a:spcPts val="0"/>
              </a:spcBef>
              <a:spcAft>
                <a:spcPts val="0"/>
              </a:spcAft>
              <a:buSzPts val="3500"/>
              <a:buNone/>
              <a:defRPr>
                <a:latin typeface="Poppins"/>
                <a:ea typeface="Poppins"/>
                <a:cs typeface="Poppins"/>
                <a:sym typeface="Poppins"/>
              </a:defRPr>
            </a:lvl7pPr>
            <a:lvl8pPr lvl="7" rtl="0">
              <a:spcBef>
                <a:spcPts val="0"/>
              </a:spcBef>
              <a:spcAft>
                <a:spcPts val="0"/>
              </a:spcAft>
              <a:buSzPts val="3500"/>
              <a:buNone/>
              <a:defRPr>
                <a:latin typeface="Poppins"/>
                <a:ea typeface="Poppins"/>
                <a:cs typeface="Poppins"/>
                <a:sym typeface="Poppins"/>
              </a:defRPr>
            </a:lvl8pPr>
            <a:lvl9pPr lvl="8" rtl="0">
              <a:spcBef>
                <a:spcPts val="0"/>
              </a:spcBef>
              <a:spcAft>
                <a:spcPts val="0"/>
              </a:spcAft>
              <a:buSzPts val="3500"/>
              <a:buNone/>
              <a:defRPr>
                <a:latin typeface="Poppins"/>
                <a:ea typeface="Poppins"/>
                <a:cs typeface="Poppins"/>
                <a:sym typeface="Poppins"/>
              </a:defRPr>
            </a:lvl9pPr>
          </a:lstStyle>
          <a:p>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Title and two columns 2">
  <p:cSld name="Title and two columns 2">
    <p:spTree>
      <p:nvGrpSpPr>
        <p:cNvPr id="1" name="Shape 96"/>
        <p:cNvGrpSpPr/>
        <p:nvPr/>
      </p:nvGrpSpPr>
      <p:grpSpPr>
        <a:xfrm>
          <a:off x="0" y="0"/>
          <a:ext cx="0" cy="0"/>
          <a:chOff x="0" y="0"/>
          <a:chExt cx="0" cy="0"/>
        </a:xfrm>
      </p:grpSpPr>
      <p:sp>
        <p:nvSpPr>
          <p:cNvPr id="97" name="Google Shape;97;p14"/>
          <p:cNvSpPr/>
          <p:nvPr/>
        </p:nvSpPr>
        <p:spPr>
          <a:xfrm rot="-448633">
            <a:off x="343693" y="2395875"/>
            <a:ext cx="2718012" cy="2717417"/>
          </a:xfrm>
          <a:prstGeom prst="decagon">
            <a:avLst>
              <a:gd name="vf" fmla="val 105146"/>
            </a:avLst>
          </a:prstGeom>
          <a:solidFill>
            <a:srgbClr val="95FFD4">
              <a:alpha val="529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98" name="Google Shape;98;p14"/>
          <p:cNvSpPr>
            <a:spLocks noGrp="1"/>
          </p:cNvSpPr>
          <p:nvPr>
            <p:ph type="pic" idx="2"/>
          </p:nvPr>
        </p:nvSpPr>
        <p:spPr>
          <a:xfrm>
            <a:off x="1785250" y="1545400"/>
            <a:ext cx="2886600" cy="2715300"/>
          </a:xfrm>
          <a:prstGeom prst="decagon">
            <a:avLst>
              <a:gd name="vf" fmla="val 105146"/>
            </a:avLst>
          </a:prstGeom>
          <a:noFill/>
          <a:ln>
            <a:noFill/>
          </a:ln>
        </p:spPr>
      </p:sp>
      <p:sp>
        <p:nvSpPr>
          <p:cNvPr id="99" name="Google Shape;99;p14"/>
          <p:cNvSpPr txBox="1">
            <a:spLocks noGrp="1"/>
          </p:cNvSpPr>
          <p:nvPr>
            <p:ph type="subTitle" idx="1"/>
          </p:nvPr>
        </p:nvSpPr>
        <p:spPr>
          <a:xfrm>
            <a:off x="5619475" y="1722125"/>
            <a:ext cx="27780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100" name="Google Shape;100;p14"/>
          <p:cNvSpPr txBox="1">
            <a:spLocks noGrp="1"/>
          </p:cNvSpPr>
          <p:nvPr>
            <p:ph type="subTitle" idx="3"/>
          </p:nvPr>
        </p:nvSpPr>
        <p:spPr>
          <a:xfrm>
            <a:off x="5619476" y="2028038"/>
            <a:ext cx="2778000" cy="527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101" name="Google Shape;101;p14"/>
          <p:cNvSpPr txBox="1">
            <a:spLocks noGrp="1"/>
          </p:cNvSpPr>
          <p:nvPr>
            <p:ph type="subTitle" idx="4"/>
          </p:nvPr>
        </p:nvSpPr>
        <p:spPr>
          <a:xfrm>
            <a:off x="5619475" y="3248946"/>
            <a:ext cx="27780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102" name="Google Shape;102;p14"/>
          <p:cNvSpPr txBox="1">
            <a:spLocks noGrp="1"/>
          </p:cNvSpPr>
          <p:nvPr>
            <p:ph type="subTitle" idx="5"/>
          </p:nvPr>
        </p:nvSpPr>
        <p:spPr>
          <a:xfrm>
            <a:off x="5619476" y="3554899"/>
            <a:ext cx="2778000" cy="527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103" name="Google Shape;103;p14"/>
          <p:cNvSpPr txBox="1">
            <a:spLocks noGrp="1"/>
          </p:cNvSpPr>
          <p:nvPr>
            <p:ph type="title"/>
          </p:nvPr>
        </p:nvSpPr>
        <p:spPr>
          <a:xfrm>
            <a:off x="1732325" y="539500"/>
            <a:ext cx="6698400" cy="5727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1pPr>
            <a:lvl2pPr lvl="1"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2pPr>
            <a:lvl3pPr lvl="2"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3pPr>
            <a:lvl4pPr lvl="3"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4pPr>
            <a:lvl5pPr lvl="4"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5pPr>
            <a:lvl6pPr lvl="5"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6pPr>
            <a:lvl7pPr lvl="6"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7pPr>
            <a:lvl8pPr lvl="7"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8pPr>
            <a:lvl9pPr lvl="8"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9pPr>
          </a:lstStyle>
          <a:p>
            <a:endParaRPr/>
          </a:p>
        </p:txBody>
      </p:sp>
      <p:sp>
        <p:nvSpPr>
          <p:cNvPr id="104" name="Google Shape;104;p14"/>
          <p:cNvSpPr/>
          <p:nvPr/>
        </p:nvSpPr>
        <p:spPr>
          <a:xfrm>
            <a:off x="0" y="0"/>
            <a:ext cx="252300" cy="5143500"/>
          </a:xfrm>
          <a:prstGeom prst="rect">
            <a:avLst/>
          </a:prstGeom>
          <a:gradFill>
            <a:gsLst>
              <a:gs pos="0">
                <a:srgbClr val="6178F6"/>
              </a:gs>
              <a:gs pos="100000">
                <a:srgbClr val="737373">
                  <a:alpha val="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05" name="Google Shape;105;p14"/>
          <p:cNvCxnSpPr/>
          <p:nvPr/>
        </p:nvCxnSpPr>
        <p:spPr>
          <a:xfrm rot="10800000">
            <a:off x="820750" y="948675"/>
            <a:ext cx="791400" cy="0"/>
          </a:xfrm>
          <a:prstGeom prst="straightConnector1">
            <a:avLst/>
          </a:prstGeom>
          <a:noFill/>
          <a:ln w="38100" cap="flat" cmpd="sng">
            <a:solidFill>
              <a:srgbClr val="6178F6"/>
            </a:solidFill>
            <a:prstDash val="solid"/>
            <a:round/>
            <a:headEnd type="none" w="med" len="med"/>
            <a:tailEnd type="none" w="med" len="med"/>
          </a:ln>
        </p:spPr>
      </p:cxnSp>
    </p:spTree>
    <p:extLst>
      <p:ext uri="{BB962C8B-B14F-4D97-AF65-F5344CB8AC3E}">
        <p14:creationId xmlns:p14="http://schemas.microsoft.com/office/powerpoint/2010/main" val="31482156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9"/>
        <p:cNvGrpSpPr/>
        <p:nvPr/>
      </p:nvGrpSpPr>
      <p:grpSpPr>
        <a:xfrm>
          <a:off x="0" y="0"/>
          <a:ext cx="0" cy="0"/>
          <a:chOff x="0" y="0"/>
          <a:chExt cx="0" cy="0"/>
        </a:xfrm>
      </p:grpSpPr>
      <p:sp>
        <p:nvSpPr>
          <p:cNvPr id="20" name="Google Shape;20;p4"/>
          <p:cNvSpPr txBox="1">
            <a:spLocks noGrp="1"/>
          </p:cNvSpPr>
          <p:nvPr>
            <p:ph type="title"/>
          </p:nvPr>
        </p:nvSpPr>
        <p:spPr>
          <a:xfrm>
            <a:off x="1732325" y="539500"/>
            <a:ext cx="6698400" cy="572700"/>
          </a:xfrm>
          <a:prstGeom prst="rect">
            <a:avLst/>
          </a:prstGeom>
        </p:spPr>
        <p:txBody>
          <a:bodyPr spcFirstLastPara="1" wrap="square" lIns="91425" tIns="91425" rIns="91425" bIns="91425" anchor="t" anchorCtr="0">
            <a:noAutofit/>
          </a:bodyPr>
          <a:lstStyle>
            <a:lvl1pPr lvl="0">
              <a:spcBef>
                <a:spcPts val="0"/>
              </a:spcBef>
              <a:spcAft>
                <a:spcPts val="0"/>
              </a:spcAft>
              <a:buSzPts val="3500"/>
              <a:buNone/>
              <a:defRPr/>
            </a:lvl1pPr>
            <a:lvl2pPr lvl="1">
              <a:spcBef>
                <a:spcPts val="0"/>
              </a:spcBef>
              <a:spcAft>
                <a:spcPts val="0"/>
              </a:spcAft>
              <a:buSzPts val="3500"/>
              <a:buNone/>
              <a:defRPr/>
            </a:lvl2pPr>
            <a:lvl3pPr lvl="2">
              <a:spcBef>
                <a:spcPts val="0"/>
              </a:spcBef>
              <a:spcAft>
                <a:spcPts val="0"/>
              </a:spcAft>
              <a:buSzPts val="3500"/>
              <a:buNone/>
              <a:defRPr/>
            </a:lvl3pPr>
            <a:lvl4pPr lvl="3">
              <a:spcBef>
                <a:spcPts val="0"/>
              </a:spcBef>
              <a:spcAft>
                <a:spcPts val="0"/>
              </a:spcAft>
              <a:buSzPts val="3500"/>
              <a:buNone/>
              <a:defRPr/>
            </a:lvl4pPr>
            <a:lvl5pPr lvl="4">
              <a:spcBef>
                <a:spcPts val="0"/>
              </a:spcBef>
              <a:spcAft>
                <a:spcPts val="0"/>
              </a:spcAft>
              <a:buSzPts val="3500"/>
              <a:buNone/>
              <a:defRPr/>
            </a:lvl5pPr>
            <a:lvl6pPr lvl="5">
              <a:spcBef>
                <a:spcPts val="0"/>
              </a:spcBef>
              <a:spcAft>
                <a:spcPts val="0"/>
              </a:spcAft>
              <a:buSzPts val="3500"/>
              <a:buNone/>
              <a:defRPr/>
            </a:lvl6pPr>
            <a:lvl7pPr lvl="6">
              <a:spcBef>
                <a:spcPts val="0"/>
              </a:spcBef>
              <a:spcAft>
                <a:spcPts val="0"/>
              </a:spcAft>
              <a:buSzPts val="3500"/>
              <a:buNone/>
              <a:defRPr/>
            </a:lvl7pPr>
            <a:lvl8pPr lvl="7">
              <a:spcBef>
                <a:spcPts val="0"/>
              </a:spcBef>
              <a:spcAft>
                <a:spcPts val="0"/>
              </a:spcAft>
              <a:buSzPts val="3500"/>
              <a:buNone/>
              <a:defRPr/>
            </a:lvl8pPr>
            <a:lvl9pPr lvl="8">
              <a:spcBef>
                <a:spcPts val="0"/>
              </a:spcBef>
              <a:spcAft>
                <a:spcPts val="0"/>
              </a:spcAft>
              <a:buSzPts val="3500"/>
              <a:buNone/>
              <a:defRPr/>
            </a:lvl9pPr>
          </a:lstStyle>
          <a:p>
            <a:endParaRPr/>
          </a:p>
        </p:txBody>
      </p:sp>
      <p:sp>
        <p:nvSpPr>
          <p:cNvPr id="21" name="Google Shape;21;p4"/>
          <p:cNvSpPr txBox="1">
            <a:spLocks noGrp="1"/>
          </p:cNvSpPr>
          <p:nvPr>
            <p:ph type="body" idx="1"/>
          </p:nvPr>
        </p:nvSpPr>
        <p:spPr>
          <a:xfrm>
            <a:off x="713225" y="1670575"/>
            <a:ext cx="4253700" cy="2025300"/>
          </a:xfrm>
          <a:prstGeom prst="rect">
            <a:avLst/>
          </a:prstGeom>
        </p:spPr>
        <p:txBody>
          <a:bodyPr spcFirstLastPara="1" wrap="square" lIns="91425" tIns="91425" rIns="91425" bIns="91425" anchor="t" anchorCtr="0">
            <a:noAutofit/>
          </a:bodyPr>
          <a:lstStyle>
            <a:lvl1pPr marL="457200" lvl="0" indent="-323850">
              <a:spcBef>
                <a:spcPts val="0"/>
              </a:spcBef>
              <a:spcAft>
                <a:spcPts val="0"/>
              </a:spcAft>
              <a:buClr>
                <a:schemeClr val="accent1"/>
              </a:buClr>
              <a:buSzPts val="1500"/>
              <a:buFont typeface="Chivo"/>
              <a:buChar char="●"/>
              <a:defRPr sz="1400"/>
            </a:lvl1pPr>
            <a:lvl2pPr marL="914400" lvl="1" indent="-323850">
              <a:spcBef>
                <a:spcPts val="0"/>
              </a:spcBef>
              <a:spcAft>
                <a:spcPts val="0"/>
              </a:spcAft>
              <a:buClr>
                <a:srgbClr val="434343"/>
              </a:buClr>
              <a:buSzPts val="1500"/>
              <a:buFont typeface="Roboto Condensed Light"/>
              <a:buChar char="○"/>
              <a:defRPr/>
            </a:lvl2pPr>
            <a:lvl3pPr marL="1371600" lvl="2" indent="-323850">
              <a:spcBef>
                <a:spcPts val="0"/>
              </a:spcBef>
              <a:spcAft>
                <a:spcPts val="0"/>
              </a:spcAft>
              <a:buClr>
                <a:srgbClr val="434343"/>
              </a:buClr>
              <a:buSzPts val="1500"/>
              <a:buFont typeface="Roboto Condensed Light"/>
              <a:buChar char="■"/>
              <a:defRPr/>
            </a:lvl3pPr>
            <a:lvl4pPr marL="1828800" lvl="3" indent="-323850">
              <a:spcBef>
                <a:spcPts val="0"/>
              </a:spcBef>
              <a:spcAft>
                <a:spcPts val="0"/>
              </a:spcAft>
              <a:buClr>
                <a:srgbClr val="434343"/>
              </a:buClr>
              <a:buSzPts val="1500"/>
              <a:buFont typeface="Roboto Condensed Light"/>
              <a:buChar char="●"/>
              <a:defRPr/>
            </a:lvl4pPr>
            <a:lvl5pPr marL="2286000" lvl="4" indent="-323850">
              <a:spcBef>
                <a:spcPts val="0"/>
              </a:spcBef>
              <a:spcAft>
                <a:spcPts val="0"/>
              </a:spcAft>
              <a:buClr>
                <a:srgbClr val="434343"/>
              </a:buClr>
              <a:buSzPts val="1500"/>
              <a:buFont typeface="Roboto Condensed Light"/>
              <a:buChar char="○"/>
              <a:defRPr/>
            </a:lvl5pPr>
            <a:lvl6pPr marL="2743200" lvl="5" indent="-323850">
              <a:spcBef>
                <a:spcPts val="0"/>
              </a:spcBef>
              <a:spcAft>
                <a:spcPts val="0"/>
              </a:spcAft>
              <a:buClr>
                <a:srgbClr val="434343"/>
              </a:buClr>
              <a:buSzPts val="1500"/>
              <a:buFont typeface="Roboto Condensed Light"/>
              <a:buChar char="■"/>
              <a:defRPr/>
            </a:lvl6pPr>
            <a:lvl7pPr marL="3200400" lvl="6" indent="-323850">
              <a:spcBef>
                <a:spcPts val="0"/>
              </a:spcBef>
              <a:spcAft>
                <a:spcPts val="0"/>
              </a:spcAft>
              <a:buClr>
                <a:srgbClr val="434343"/>
              </a:buClr>
              <a:buSzPts val="1500"/>
              <a:buFont typeface="Roboto Condensed Light"/>
              <a:buChar char="●"/>
              <a:defRPr/>
            </a:lvl7pPr>
            <a:lvl8pPr marL="3657600" lvl="7" indent="-323850">
              <a:spcBef>
                <a:spcPts val="0"/>
              </a:spcBef>
              <a:spcAft>
                <a:spcPts val="0"/>
              </a:spcAft>
              <a:buClr>
                <a:srgbClr val="434343"/>
              </a:buClr>
              <a:buSzPts val="1500"/>
              <a:buFont typeface="Roboto Condensed Light"/>
              <a:buChar char="○"/>
              <a:defRPr/>
            </a:lvl8pPr>
            <a:lvl9pPr marL="4114800" lvl="8" indent="-323850">
              <a:spcBef>
                <a:spcPts val="0"/>
              </a:spcBef>
              <a:spcAft>
                <a:spcPts val="0"/>
              </a:spcAft>
              <a:buClr>
                <a:srgbClr val="434343"/>
              </a:buClr>
              <a:buSzPts val="1500"/>
              <a:buFont typeface="Roboto Condensed Light"/>
              <a:buChar char="■"/>
              <a:defRPr/>
            </a:lvl9pPr>
          </a:lstStyle>
          <a:p>
            <a:endParaRPr/>
          </a:p>
        </p:txBody>
      </p:sp>
      <p:sp>
        <p:nvSpPr>
          <p:cNvPr id="22" name="Google Shape;22;p4"/>
          <p:cNvSpPr/>
          <p:nvPr/>
        </p:nvSpPr>
        <p:spPr>
          <a:xfrm>
            <a:off x="0" y="0"/>
            <a:ext cx="252300" cy="5143500"/>
          </a:xfrm>
          <a:prstGeom prst="rect">
            <a:avLst/>
          </a:prstGeom>
          <a:gradFill>
            <a:gsLst>
              <a:gs pos="0">
                <a:srgbClr val="6178F6"/>
              </a:gs>
              <a:gs pos="100000">
                <a:srgbClr val="737373">
                  <a:alpha val="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 name="Google Shape;23;p4"/>
          <p:cNvSpPr/>
          <p:nvPr/>
        </p:nvSpPr>
        <p:spPr>
          <a:xfrm rot="-448633">
            <a:off x="5982493" y="2395875"/>
            <a:ext cx="2718012" cy="2717417"/>
          </a:xfrm>
          <a:prstGeom prst="decagon">
            <a:avLst>
              <a:gd name="vf" fmla="val 105146"/>
            </a:avLst>
          </a:prstGeom>
          <a:solidFill>
            <a:srgbClr val="95FFD4">
              <a:alpha val="529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4" name="Google Shape;24;p4"/>
          <p:cNvCxnSpPr/>
          <p:nvPr/>
        </p:nvCxnSpPr>
        <p:spPr>
          <a:xfrm rot="10800000">
            <a:off x="820750" y="948675"/>
            <a:ext cx="791400" cy="0"/>
          </a:xfrm>
          <a:prstGeom prst="straightConnector1">
            <a:avLst/>
          </a:prstGeom>
          <a:noFill/>
          <a:ln w="38100" cap="flat" cmpd="sng">
            <a:solidFill>
              <a:srgbClr val="6178F6"/>
            </a:solidFill>
            <a:prstDash val="solid"/>
            <a:round/>
            <a:headEnd type="none" w="med" len="med"/>
            <a:tailEnd type="none" w="med" len="med"/>
          </a:ln>
        </p:spPr>
      </p:cxnSp>
      <p:sp>
        <p:nvSpPr>
          <p:cNvPr id="25" name="Google Shape;25;p4"/>
          <p:cNvSpPr>
            <a:spLocks noGrp="1"/>
          </p:cNvSpPr>
          <p:nvPr>
            <p:ph type="pic" idx="2"/>
          </p:nvPr>
        </p:nvSpPr>
        <p:spPr>
          <a:xfrm>
            <a:off x="5138050" y="1213950"/>
            <a:ext cx="2886600" cy="2715600"/>
          </a:xfrm>
          <a:prstGeom prst="decagon">
            <a:avLst>
              <a:gd name="vf" fmla="val 105146"/>
            </a:avLst>
          </a:prstGeom>
          <a:noFill/>
          <a:ln>
            <a:noFill/>
          </a:ln>
        </p:spPr>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63"/>
        <p:cNvGrpSpPr/>
        <p:nvPr/>
      </p:nvGrpSpPr>
      <p:grpSpPr>
        <a:xfrm>
          <a:off x="0" y="0"/>
          <a:ext cx="0" cy="0"/>
          <a:chOff x="0" y="0"/>
          <a:chExt cx="0" cy="0"/>
        </a:xfrm>
      </p:grpSpPr>
      <p:sp>
        <p:nvSpPr>
          <p:cNvPr id="64" name="Google Shape;64;p9"/>
          <p:cNvSpPr txBox="1">
            <a:spLocks noGrp="1"/>
          </p:cNvSpPr>
          <p:nvPr>
            <p:ph type="title"/>
          </p:nvPr>
        </p:nvSpPr>
        <p:spPr>
          <a:xfrm>
            <a:off x="1537700" y="1450125"/>
            <a:ext cx="4045200" cy="749400"/>
          </a:xfrm>
          <a:prstGeom prst="rect">
            <a:avLst/>
          </a:prstGeom>
        </p:spPr>
        <p:txBody>
          <a:bodyPr spcFirstLastPara="1" wrap="square" lIns="91425" tIns="91425" rIns="91425" bIns="91425" anchor="t" anchorCtr="0">
            <a:noAutofit/>
          </a:bodyPr>
          <a:lstStyle>
            <a:lvl1pPr lvl="0">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65" name="Google Shape;65;p9"/>
          <p:cNvSpPr txBox="1">
            <a:spLocks noGrp="1"/>
          </p:cNvSpPr>
          <p:nvPr>
            <p:ph type="subTitle" idx="1"/>
          </p:nvPr>
        </p:nvSpPr>
        <p:spPr>
          <a:xfrm>
            <a:off x="3595100" y="2363275"/>
            <a:ext cx="4045200" cy="1235100"/>
          </a:xfrm>
          <a:prstGeom prst="rect">
            <a:avLst/>
          </a:prstGeom>
        </p:spPr>
        <p:txBody>
          <a:bodyPr spcFirstLastPara="1" wrap="square" lIns="91425" tIns="91425" rIns="91425" bIns="91425" anchor="b" anchorCtr="0">
            <a:noAutofit/>
          </a:bodyPr>
          <a:lstStyle>
            <a:lvl1pPr lvl="0">
              <a:lnSpc>
                <a:spcPct val="100000"/>
              </a:lnSpc>
              <a:spcBef>
                <a:spcPts val="0"/>
              </a:spcBef>
              <a:spcAft>
                <a:spcPts val="0"/>
              </a:spcAft>
              <a:buSzPts val="2100"/>
              <a:buNone/>
              <a:defRPr sz="14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66" name="Google Shape;66;p9"/>
          <p:cNvSpPr/>
          <p:nvPr/>
        </p:nvSpPr>
        <p:spPr>
          <a:xfrm rot="-448633">
            <a:off x="6542918" y="2756475"/>
            <a:ext cx="2718012" cy="2717417"/>
          </a:xfrm>
          <a:prstGeom prst="decagon">
            <a:avLst>
              <a:gd name="vf" fmla="val 105146"/>
            </a:avLst>
          </a:prstGeom>
          <a:solidFill>
            <a:srgbClr val="95FFD4">
              <a:alpha val="529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 name="Google Shape;67;p9"/>
          <p:cNvSpPr/>
          <p:nvPr/>
        </p:nvSpPr>
        <p:spPr>
          <a:xfrm>
            <a:off x="0" y="0"/>
            <a:ext cx="252300" cy="5143500"/>
          </a:xfrm>
          <a:prstGeom prst="rect">
            <a:avLst/>
          </a:prstGeom>
          <a:gradFill>
            <a:gsLst>
              <a:gs pos="0">
                <a:srgbClr val="6178F6"/>
              </a:gs>
              <a:gs pos="100000">
                <a:srgbClr val="737373">
                  <a:alpha val="0"/>
                </a:srgbClr>
              </a:gs>
            </a:gsLst>
            <a:lin ang="5400700"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 name="Google Shape;68;p9"/>
          <p:cNvSpPr txBox="1">
            <a:spLocks noGrp="1"/>
          </p:cNvSpPr>
          <p:nvPr>
            <p:ph type="title" idx="2"/>
          </p:nvPr>
        </p:nvSpPr>
        <p:spPr>
          <a:xfrm rot="-5400000">
            <a:off x="6092850" y="2059650"/>
            <a:ext cx="5756400" cy="663000"/>
          </a:xfrm>
          <a:prstGeom prst="rect">
            <a:avLst/>
          </a:prstGeom>
        </p:spPr>
        <p:txBody>
          <a:bodyPr spcFirstLastPara="1" wrap="square" lIns="91425" tIns="91425" rIns="91425" bIns="91425" anchor="ctr" anchorCtr="0">
            <a:noAutofit/>
          </a:bodyPr>
          <a:lstStyle>
            <a:lvl1pPr lvl="0" rtl="0">
              <a:lnSpc>
                <a:spcPct val="60000"/>
              </a:lnSpc>
              <a:spcBef>
                <a:spcPts val="0"/>
              </a:spcBef>
              <a:spcAft>
                <a:spcPts val="0"/>
              </a:spcAft>
              <a:buSzPts val="6200"/>
              <a:buNone/>
              <a:defRPr sz="6200"/>
            </a:lvl1pPr>
            <a:lvl2pPr lvl="1" rtl="0">
              <a:spcBef>
                <a:spcPts val="0"/>
              </a:spcBef>
              <a:spcAft>
                <a:spcPts val="0"/>
              </a:spcAft>
              <a:buSzPts val="3500"/>
              <a:buNone/>
              <a:defRPr>
                <a:latin typeface="Poppins"/>
                <a:ea typeface="Poppins"/>
                <a:cs typeface="Poppins"/>
                <a:sym typeface="Poppins"/>
              </a:defRPr>
            </a:lvl2pPr>
            <a:lvl3pPr lvl="2" rtl="0">
              <a:spcBef>
                <a:spcPts val="0"/>
              </a:spcBef>
              <a:spcAft>
                <a:spcPts val="0"/>
              </a:spcAft>
              <a:buSzPts val="3500"/>
              <a:buNone/>
              <a:defRPr>
                <a:latin typeface="Poppins"/>
                <a:ea typeface="Poppins"/>
                <a:cs typeface="Poppins"/>
                <a:sym typeface="Poppins"/>
              </a:defRPr>
            </a:lvl3pPr>
            <a:lvl4pPr lvl="3" rtl="0">
              <a:spcBef>
                <a:spcPts val="0"/>
              </a:spcBef>
              <a:spcAft>
                <a:spcPts val="0"/>
              </a:spcAft>
              <a:buSzPts val="3500"/>
              <a:buNone/>
              <a:defRPr>
                <a:latin typeface="Poppins"/>
                <a:ea typeface="Poppins"/>
                <a:cs typeface="Poppins"/>
                <a:sym typeface="Poppins"/>
              </a:defRPr>
            </a:lvl4pPr>
            <a:lvl5pPr lvl="4" rtl="0">
              <a:spcBef>
                <a:spcPts val="0"/>
              </a:spcBef>
              <a:spcAft>
                <a:spcPts val="0"/>
              </a:spcAft>
              <a:buSzPts val="3500"/>
              <a:buNone/>
              <a:defRPr>
                <a:latin typeface="Poppins"/>
                <a:ea typeface="Poppins"/>
                <a:cs typeface="Poppins"/>
                <a:sym typeface="Poppins"/>
              </a:defRPr>
            </a:lvl5pPr>
            <a:lvl6pPr lvl="5" rtl="0">
              <a:spcBef>
                <a:spcPts val="0"/>
              </a:spcBef>
              <a:spcAft>
                <a:spcPts val="0"/>
              </a:spcAft>
              <a:buSzPts val="3500"/>
              <a:buNone/>
              <a:defRPr>
                <a:latin typeface="Poppins"/>
                <a:ea typeface="Poppins"/>
                <a:cs typeface="Poppins"/>
                <a:sym typeface="Poppins"/>
              </a:defRPr>
            </a:lvl6pPr>
            <a:lvl7pPr lvl="6" rtl="0">
              <a:spcBef>
                <a:spcPts val="0"/>
              </a:spcBef>
              <a:spcAft>
                <a:spcPts val="0"/>
              </a:spcAft>
              <a:buSzPts val="3500"/>
              <a:buNone/>
              <a:defRPr>
                <a:latin typeface="Poppins"/>
                <a:ea typeface="Poppins"/>
                <a:cs typeface="Poppins"/>
                <a:sym typeface="Poppins"/>
              </a:defRPr>
            </a:lvl7pPr>
            <a:lvl8pPr lvl="7" rtl="0">
              <a:spcBef>
                <a:spcPts val="0"/>
              </a:spcBef>
              <a:spcAft>
                <a:spcPts val="0"/>
              </a:spcAft>
              <a:buSzPts val="3500"/>
              <a:buNone/>
              <a:defRPr>
                <a:latin typeface="Poppins"/>
                <a:ea typeface="Poppins"/>
                <a:cs typeface="Poppins"/>
                <a:sym typeface="Poppins"/>
              </a:defRPr>
            </a:lvl8pPr>
            <a:lvl9pPr lvl="8" rtl="0">
              <a:spcBef>
                <a:spcPts val="0"/>
              </a:spcBef>
              <a:spcAft>
                <a:spcPts val="0"/>
              </a:spcAft>
              <a:buSzPts val="3500"/>
              <a:buNone/>
              <a:defRPr>
                <a:latin typeface="Poppins"/>
                <a:ea typeface="Poppins"/>
                <a:cs typeface="Poppins"/>
                <a:sym typeface="Poppins"/>
              </a:defRPr>
            </a:lvl9pPr>
          </a:lstStyle>
          <a:p>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Blank" type="blank">
  <p:cSld name="BLANK">
    <p:bg>
      <p:bgPr>
        <a:solidFill>
          <a:schemeClr val="accent6"/>
        </a:solidFill>
        <a:effectLst/>
      </p:bgPr>
    </p:bg>
    <p:spTree>
      <p:nvGrpSpPr>
        <p:cNvPr id="1" name="Shape 79"/>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able of contents">
  <p:cSld name="CUSTOM_26_1">
    <p:spTree>
      <p:nvGrpSpPr>
        <p:cNvPr id="1" name="Shape 80"/>
        <p:cNvGrpSpPr/>
        <p:nvPr/>
      </p:nvGrpSpPr>
      <p:grpSpPr>
        <a:xfrm>
          <a:off x="0" y="0"/>
          <a:ext cx="0" cy="0"/>
          <a:chOff x="0" y="0"/>
          <a:chExt cx="0" cy="0"/>
        </a:xfrm>
      </p:grpSpPr>
      <p:sp>
        <p:nvSpPr>
          <p:cNvPr id="81" name="Google Shape;81;p13"/>
          <p:cNvSpPr/>
          <p:nvPr/>
        </p:nvSpPr>
        <p:spPr>
          <a:xfrm>
            <a:off x="6947125" y="2704652"/>
            <a:ext cx="2718000" cy="2717400"/>
          </a:xfrm>
          <a:prstGeom prst="decagon">
            <a:avLst>
              <a:gd name="vf" fmla="val 105146"/>
            </a:avLst>
          </a:prstGeom>
          <a:solidFill>
            <a:srgbClr val="95FFD4">
              <a:alpha val="529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 name="Google Shape;82;p13"/>
          <p:cNvSpPr txBox="1">
            <a:spLocks noGrp="1"/>
          </p:cNvSpPr>
          <p:nvPr>
            <p:ph type="title" hasCustomPrompt="1"/>
          </p:nvPr>
        </p:nvSpPr>
        <p:spPr>
          <a:xfrm flipH="1">
            <a:off x="2644250" y="1722725"/>
            <a:ext cx="1676100" cy="851100"/>
          </a:xfrm>
          <a:prstGeom prst="rect">
            <a:avLst/>
          </a:prstGeom>
          <a:ln>
            <a:noFill/>
          </a:ln>
        </p:spPr>
        <p:txBody>
          <a:bodyPr spcFirstLastPara="1" wrap="square" lIns="91425" tIns="91425" rIns="91425" bIns="91425" anchor="ctr" anchorCtr="0">
            <a:noAutofit/>
          </a:bodyPr>
          <a:lstStyle>
            <a:lvl1pPr lvl="0" rtl="0">
              <a:lnSpc>
                <a:spcPct val="100000"/>
              </a:lnSpc>
              <a:spcBef>
                <a:spcPts val="0"/>
              </a:spcBef>
              <a:spcAft>
                <a:spcPts val="0"/>
              </a:spcAft>
              <a:buSzPts val="3500"/>
              <a:buNone/>
              <a:defRPr sz="8500">
                <a:solidFill>
                  <a:srgbClr val="6178F6"/>
                </a:solidFill>
                <a:latin typeface="Poppins"/>
                <a:ea typeface="Poppins"/>
                <a:cs typeface="Poppins"/>
                <a:sym typeface="Poppins"/>
              </a:defRPr>
            </a:lvl1pPr>
            <a:lvl2pPr lvl="1" algn="ctr" rtl="0">
              <a:lnSpc>
                <a:spcPct val="100000"/>
              </a:lnSpc>
              <a:spcBef>
                <a:spcPts val="0"/>
              </a:spcBef>
              <a:spcAft>
                <a:spcPts val="0"/>
              </a:spcAft>
              <a:buClr>
                <a:schemeClr val="dk2"/>
              </a:buClr>
              <a:buSzPts val="3200"/>
              <a:buNone/>
              <a:defRPr sz="3200">
                <a:solidFill>
                  <a:schemeClr val="dk2"/>
                </a:solidFill>
              </a:defRPr>
            </a:lvl2pPr>
            <a:lvl3pPr lvl="2" algn="ctr" rtl="0">
              <a:lnSpc>
                <a:spcPct val="100000"/>
              </a:lnSpc>
              <a:spcBef>
                <a:spcPts val="0"/>
              </a:spcBef>
              <a:spcAft>
                <a:spcPts val="0"/>
              </a:spcAft>
              <a:buClr>
                <a:schemeClr val="dk2"/>
              </a:buClr>
              <a:buSzPts val="3200"/>
              <a:buNone/>
              <a:defRPr sz="3200">
                <a:solidFill>
                  <a:schemeClr val="dk2"/>
                </a:solidFill>
              </a:defRPr>
            </a:lvl3pPr>
            <a:lvl4pPr lvl="3" algn="ctr" rtl="0">
              <a:lnSpc>
                <a:spcPct val="100000"/>
              </a:lnSpc>
              <a:spcBef>
                <a:spcPts val="0"/>
              </a:spcBef>
              <a:spcAft>
                <a:spcPts val="0"/>
              </a:spcAft>
              <a:buClr>
                <a:schemeClr val="dk2"/>
              </a:buClr>
              <a:buSzPts val="3200"/>
              <a:buNone/>
              <a:defRPr sz="3200">
                <a:solidFill>
                  <a:schemeClr val="dk2"/>
                </a:solidFill>
              </a:defRPr>
            </a:lvl4pPr>
            <a:lvl5pPr lvl="4" algn="ctr" rtl="0">
              <a:lnSpc>
                <a:spcPct val="100000"/>
              </a:lnSpc>
              <a:spcBef>
                <a:spcPts val="0"/>
              </a:spcBef>
              <a:spcAft>
                <a:spcPts val="0"/>
              </a:spcAft>
              <a:buClr>
                <a:schemeClr val="dk2"/>
              </a:buClr>
              <a:buSzPts val="3200"/>
              <a:buNone/>
              <a:defRPr sz="3200">
                <a:solidFill>
                  <a:schemeClr val="dk2"/>
                </a:solidFill>
              </a:defRPr>
            </a:lvl5pPr>
            <a:lvl6pPr lvl="5" algn="ctr" rtl="0">
              <a:lnSpc>
                <a:spcPct val="100000"/>
              </a:lnSpc>
              <a:spcBef>
                <a:spcPts val="0"/>
              </a:spcBef>
              <a:spcAft>
                <a:spcPts val="0"/>
              </a:spcAft>
              <a:buClr>
                <a:schemeClr val="dk2"/>
              </a:buClr>
              <a:buSzPts val="3200"/>
              <a:buNone/>
              <a:defRPr sz="3200">
                <a:solidFill>
                  <a:schemeClr val="dk2"/>
                </a:solidFill>
              </a:defRPr>
            </a:lvl6pPr>
            <a:lvl7pPr lvl="6" algn="ctr" rtl="0">
              <a:lnSpc>
                <a:spcPct val="100000"/>
              </a:lnSpc>
              <a:spcBef>
                <a:spcPts val="0"/>
              </a:spcBef>
              <a:spcAft>
                <a:spcPts val="0"/>
              </a:spcAft>
              <a:buClr>
                <a:schemeClr val="dk2"/>
              </a:buClr>
              <a:buSzPts val="3200"/>
              <a:buNone/>
              <a:defRPr sz="3200">
                <a:solidFill>
                  <a:schemeClr val="dk2"/>
                </a:solidFill>
              </a:defRPr>
            </a:lvl7pPr>
            <a:lvl8pPr lvl="7" algn="ctr" rtl="0">
              <a:lnSpc>
                <a:spcPct val="100000"/>
              </a:lnSpc>
              <a:spcBef>
                <a:spcPts val="0"/>
              </a:spcBef>
              <a:spcAft>
                <a:spcPts val="0"/>
              </a:spcAft>
              <a:buClr>
                <a:schemeClr val="dk2"/>
              </a:buClr>
              <a:buSzPts val="3200"/>
              <a:buNone/>
              <a:defRPr sz="3200">
                <a:solidFill>
                  <a:schemeClr val="dk2"/>
                </a:solidFill>
              </a:defRPr>
            </a:lvl8pPr>
            <a:lvl9pPr lvl="8" algn="ctr" rtl="0">
              <a:lnSpc>
                <a:spcPct val="100000"/>
              </a:lnSpc>
              <a:spcBef>
                <a:spcPts val="0"/>
              </a:spcBef>
              <a:spcAft>
                <a:spcPts val="0"/>
              </a:spcAft>
              <a:buClr>
                <a:schemeClr val="dk2"/>
              </a:buClr>
              <a:buSzPts val="3200"/>
              <a:buNone/>
              <a:defRPr sz="3200">
                <a:solidFill>
                  <a:schemeClr val="dk2"/>
                </a:solidFill>
              </a:defRPr>
            </a:lvl9pPr>
          </a:lstStyle>
          <a:p>
            <a:r>
              <a:t>xx%</a:t>
            </a:r>
          </a:p>
        </p:txBody>
      </p:sp>
      <p:sp>
        <p:nvSpPr>
          <p:cNvPr id="83" name="Google Shape;83;p13"/>
          <p:cNvSpPr txBox="1">
            <a:spLocks noGrp="1"/>
          </p:cNvSpPr>
          <p:nvPr>
            <p:ph type="subTitle" idx="1"/>
          </p:nvPr>
        </p:nvSpPr>
        <p:spPr>
          <a:xfrm flipH="1">
            <a:off x="713224" y="1722725"/>
            <a:ext cx="2402400" cy="371400"/>
          </a:xfrm>
          <a:prstGeom prst="rect">
            <a:avLst/>
          </a:prstGeom>
          <a:ln>
            <a:noFill/>
          </a:ln>
        </p:spPr>
        <p:txBody>
          <a:bodyPr spcFirstLastPara="1" wrap="square" lIns="91425" tIns="91425" rIns="91425" bIns="91425" anchor="b" anchorCtr="0">
            <a:noAutofit/>
          </a:bodyPr>
          <a:lstStyle>
            <a:lvl1pPr lvl="0" algn="r" rtl="0">
              <a:lnSpc>
                <a:spcPct val="100000"/>
              </a:lnSpc>
              <a:spcBef>
                <a:spcPts val="0"/>
              </a:spcBef>
              <a:spcAft>
                <a:spcPts val="0"/>
              </a:spcAft>
              <a:buNone/>
              <a:defRPr sz="2500" b="1">
                <a:latin typeface="Abhaya Libre"/>
                <a:ea typeface="Abhaya Libre"/>
                <a:cs typeface="Abhaya Libre"/>
                <a:sym typeface="Abhaya Libre"/>
              </a:defRPr>
            </a:lvl1pPr>
            <a:lvl2pPr lvl="1" algn="r" rtl="0">
              <a:lnSpc>
                <a:spcPct val="100000"/>
              </a:lnSpc>
              <a:spcBef>
                <a:spcPts val="0"/>
              </a:spcBef>
              <a:spcAft>
                <a:spcPts val="0"/>
              </a:spcAft>
              <a:buNone/>
              <a:defRPr sz="2500" b="1">
                <a:latin typeface="Abhaya Libre"/>
                <a:ea typeface="Abhaya Libre"/>
                <a:cs typeface="Abhaya Libre"/>
                <a:sym typeface="Abhaya Libre"/>
              </a:defRPr>
            </a:lvl2pPr>
            <a:lvl3pPr lvl="2" algn="r" rtl="0">
              <a:lnSpc>
                <a:spcPct val="100000"/>
              </a:lnSpc>
              <a:spcBef>
                <a:spcPts val="0"/>
              </a:spcBef>
              <a:spcAft>
                <a:spcPts val="0"/>
              </a:spcAft>
              <a:buNone/>
              <a:defRPr sz="2500" b="1">
                <a:latin typeface="Abhaya Libre"/>
                <a:ea typeface="Abhaya Libre"/>
                <a:cs typeface="Abhaya Libre"/>
                <a:sym typeface="Abhaya Libre"/>
              </a:defRPr>
            </a:lvl3pPr>
            <a:lvl4pPr lvl="3" algn="r" rtl="0">
              <a:lnSpc>
                <a:spcPct val="100000"/>
              </a:lnSpc>
              <a:spcBef>
                <a:spcPts val="0"/>
              </a:spcBef>
              <a:spcAft>
                <a:spcPts val="0"/>
              </a:spcAft>
              <a:buNone/>
              <a:defRPr sz="2500" b="1">
                <a:latin typeface="Abhaya Libre"/>
                <a:ea typeface="Abhaya Libre"/>
                <a:cs typeface="Abhaya Libre"/>
                <a:sym typeface="Abhaya Libre"/>
              </a:defRPr>
            </a:lvl4pPr>
            <a:lvl5pPr lvl="4" algn="r" rtl="0">
              <a:lnSpc>
                <a:spcPct val="100000"/>
              </a:lnSpc>
              <a:spcBef>
                <a:spcPts val="0"/>
              </a:spcBef>
              <a:spcAft>
                <a:spcPts val="0"/>
              </a:spcAft>
              <a:buNone/>
              <a:defRPr sz="2500" b="1">
                <a:latin typeface="Abhaya Libre"/>
                <a:ea typeface="Abhaya Libre"/>
                <a:cs typeface="Abhaya Libre"/>
                <a:sym typeface="Abhaya Libre"/>
              </a:defRPr>
            </a:lvl5pPr>
            <a:lvl6pPr lvl="5" algn="r" rtl="0">
              <a:lnSpc>
                <a:spcPct val="100000"/>
              </a:lnSpc>
              <a:spcBef>
                <a:spcPts val="0"/>
              </a:spcBef>
              <a:spcAft>
                <a:spcPts val="0"/>
              </a:spcAft>
              <a:buNone/>
              <a:defRPr sz="2500" b="1">
                <a:latin typeface="Abhaya Libre"/>
                <a:ea typeface="Abhaya Libre"/>
                <a:cs typeface="Abhaya Libre"/>
                <a:sym typeface="Abhaya Libre"/>
              </a:defRPr>
            </a:lvl6pPr>
            <a:lvl7pPr lvl="6" algn="r" rtl="0">
              <a:lnSpc>
                <a:spcPct val="100000"/>
              </a:lnSpc>
              <a:spcBef>
                <a:spcPts val="0"/>
              </a:spcBef>
              <a:spcAft>
                <a:spcPts val="0"/>
              </a:spcAft>
              <a:buNone/>
              <a:defRPr sz="2500" b="1">
                <a:latin typeface="Abhaya Libre"/>
                <a:ea typeface="Abhaya Libre"/>
                <a:cs typeface="Abhaya Libre"/>
                <a:sym typeface="Abhaya Libre"/>
              </a:defRPr>
            </a:lvl7pPr>
            <a:lvl8pPr lvl="7" algn="r" rtl="0">
              <a:lnSpc>
                <a:spcPct val="100000"/>
              </a:lnSpc>
              <a:spcBef>
                <a:spcPts val="0"/>
              </a:spcBef>
              <a:spcAft>
                <a:spcPts val="0"/>
              </a:spcAft>
              <a:buNone/>
              <a:defRPr sz="2500" b="1">
                <a:latin typeface="Abhaya Libre"/>
                <a:ea typeface="Abhaya Libre"/>
                <a:cs typeface="Abhaya Libre"/>
                <a:sym typeface="Abhaya Libre"/>
              </a:defRPr>
            </a:lvl8pPr>
            <a:lvl9pPr lvl="8" algn="r"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84" name="Google Shape;84;p13"/>
          <p:cNvSpPr txBox="1">
            <a:spLocks noGrp="1"/>
          </p:cNvSpPr>
          <p:nvPr>
            <p:ph type="subTitle" idx="2"/>
          </p:nvPr>
        </p:nvSpPr>
        <p:spPr>
          <a:xfrm flipH="1">
            <a:off x="713225" y="2046325"/>
            <a:ext cx="2402400" cy="5274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None/>
              <a:defRPr sz="1400"/>
            </a:lvl1pPr>
            <a:lvl2pPr lvl="1" algn="r" rtl="0">
              <a:lnSpc>
                <a:spcPct val="100000"/>
              </a:lnSpc>
              <a:spcBef>
                <a:spcPts val="0"/>
              </a:spcBef>
              <a:spcAft>
                <a:spcPts val="0"/>
              </a:spcAft>
              <a:buNone/>
              <a:defRPr sz="1400"/>
            </a:lvl2pPr>
            <a:lvl3pPr lvl="2" algn="r" rtl="0">
              <a:lnSpc>
                <a:spcPct val="100000"/>
              </a:lnSpc>
              <a:spcBef>
                <a:spcPts val="0"/>
              </a:spcBef>
              <a:spcAft>
                <a:spcPts val="0"/>
              </a:spcAft>
              <a:buNone/>
              <a:defRPr sz="1400"/>
            </a:lvl3pPr>
            <a:lvl4pPr lvl="3" algn="r" rtl="0">
              <a:lnSpc>
                <a:spcPct val="100000"/>
              </a:lnSpc>
              <a:spcBef>
                <a:spcPts val="0"/>
              </a:spcBef>
              <a:spcAft>
                <a:spcPts val="0"/>
              </a:spcAft>
              <a:buNone/>
              <a:defRPr sz="1400"/>
            </a:lvl4pPr>
            <a:lvl5pPr lvl="4" algn="r" rtl="0">
              <a:lnSpc>
                <a:spcPct val="100000"/>
              </a:lnSpc>
              <a:spcBef>
                <a:spcPts val="0"/>
              </a:spcBef>
              <a:spcAft>
                <a:spcPts val="0"/>
              </a:spcAft>
              <a:buNone/>
              <a:defRPr sz="1400"/>
            </a:lvl5pPr>
            <a:lvl6pPr lvl="5" algn="r" rtl="0">
              <a:lnSpc>
                <a:spcPct val="100000"/>
              </a:lnSpc>
              <a:spcBef>
                <a:spcPts val="0"/>
              </a:spcBef>
              <a:spcAft>
                <a:spcPts val="0"/>
              </a:spcAft>
              <a:buNone/>
              <a:defRPr sz="1400"/>
            </a:lvl6pPr>
            <a:lvl7pPr lvl="6" algn="r" rtl="0">
              <a:lnSpc>
                <a:spcPct val="100000"/>
              </a:lnSpc>
              <a:spcBef>
                <a:spcPts val="0"/>
              </a:spcBef>
              <a:spcAft>
                <a:spcPts val="0"/>
              </a:spcAft>
              <a:buNone/>
              <a:defRPr sz="1400"/>
            </a:lvl7pPr>
            <a:lvl8pPr lvl="7" algn="r" rtl="0">
              <a:lnSpc>
                <a:spcPct val="100000"/>
              </a:lnSpc>
              <a:spcBef>
                <a:spcPts val="0"/>
              </a:spcBef>
              <a:spcAft>
                <a:spcPts val="0"/>
              </a:spcAft>
              <a:buNone/>
              <a:defRPr sz="1400"/>
            </a:lvl8pPr>
            <a:lvl9pPr lvl="8" algn="r" rtl="0">
              <a:lnSpc>
                <a:spcPct val="100000"/>
              </a:lnSpc>
              <a:spcBef>
                <a:spcPts val="0"/>
              </a:spcBef>
              <a:spcAft>
                <a:spcPts val="0"/>
              </a:spcAft>
              <a:buNone/>
              <a:defRPr sz="1400"/>
            </a:lvl9pPr>
          </a:lstStyle>
          <a:p>
            <a:endParaRPr/>
          </a:p>
        </p:txBody>
      </p:sp>
      <p:sp>
        <p:nvSpPr>
          <p:cNvPr id="85" name="Google Shape;85;p13"/>
          <p:cNvSpPr txBox="1">
            <a:spLocks noGrp="1"/>
          </p:cNvSpPr>
          <p:nvPr>
            <p:ph type="title" idx="3" hasCustomPrompt="1"/>
          </p:nvPr>
        </p:nvSpPr>
        <p:spPr>
          <a:xfrm flipH="1">
            <a:off x="2644275" y="3249525"/>
            <a:ext cx="1676100" cy="851100"/>
          </a:xfrm>
          <a:prstGeom prst="rect">
            <a:avLst/>
          </a:prstGeom>
          <a:ln>
            <a:noFill/>
          </a:ln>
        </p:spPr>
        <p:txBody>
          <a:bodyPr spcFirstLastPara="1" wrap="square" lIns="91425" tIns="91425" rIns="91425" bIns="91425" anchor="ctr" anchorCtr="0">
            <a:noAutofit/>
          </a:bodyPr>
          <a:lstStyle>
            <a:lvl1pPr lvl="0" rtl="0">
              <a:lnSpc>
                <a:spcPct val="100000"/>
              </a:lnSpc>
              <a:spcBef>
                <a:spcPts val="0"/>
              </a:spcBef>
              <a:spcAft>
                <a:spcPts val="0"/>
              </a:spcAft>
              <a:buSzPts val="3500"/>
              <a:buNone/>
              <a:defRPr sz="8000">
                <a:solidFill>
                  <a:srgbClr val="6178F6"/>
                </a:solidFill>
                <a:latin typeface="Poppins"/>
                <a:ea typeface="Poppins"/>
                <a:cs typeface="Poppins"/>
                <a:sym typeface="Poppins"/>
              </a:defRPr>
            </a:lvl1pPr>
            <a:lvl2pPr lvl="1" algn="ctr" rtl="0">
              <a:lnSpc>
                <a:spcPct val="100000"/>
              </a:lnSpc>
              <a:spcBef>
                <a:spcPts val="0"/>
              </a:spcBef>
              <a:spcAft>
                <a:spcPts val="0"/>
              </a:spcAft>
              <a:buClr>
                <a:schemeClr val="dk2"/>
              </a:buClr>
              <a:buSzPts val="3200"/>
              <a:buNone/>
              <a:defRPr sz="3200">
                <a:solidFill>
                  <a:schemeClr val="dk2"/>
                </a:solidFill>
              </a:defRPr>
            </a:lvl2pPr>
            <a:lvl3pPr lvl="2" algn="ctr" rtl="0">
              <a:lnSpc>
                <a:spcPct val="100000"/>
              </a:lnSpc>
              <a:spcBef>
                <a:spcPts val="0"/>
              </a:spcBef>
              <a:spcAft>
                <a:spcPts val="0"/>
              </a:spcAft>
              <a:buClr>
                <a:schemeClr val="dk2"/>
              </a:buClr>
              <a:buSzPts val="3200"/>
              <a:buNone/>
              <a:defRPr sz="3200">
                <a:solidFill>
                  <a:schemeClr val="dk2"/>
                </a:solidFill>
              </a:defRPr>
            </a:lvl3pPr>
            <a:lvl4pPr lvl="3" algn="ctr" rtl="0">
              <a:lnSpc>
                <a:spcPct val="100000"/>
              </a:lnSpc>
              <a:spcBef>
                <a:spcPts val="0"/>
              </a:spcBef>
              <a:spcAft>
                <a:spcPts val="0"/>
              </a:spcAft>
              <a:buClr>
                <a:schemeClr val="dk2"/>
              </a:buClr>
              <a:buSzPts val="3200"/>
              <a:buNone/>
              <a:defRPr sz="3200">
                <a:solidFill>
                  <a:schemeClr val="dk2"/>
                </a:solidFill>
              </a:defRPr>
            </a:lvl4pPr>
            <a:lvl5pPr lvl="4" algn="ctr" rtl="0">
              <a:lnSpc>
                <a:spcPct val="100000"/>
              </a:lnSpc>
              <a:spcBef>
                <a:spcPts val="0"/>
              </a:spcBef>
              <a:spcAft>
                <a:spcPts val="0"/>
              </a:spcAft>
              <a:buClr>
                <a:schemeClr val="dk2"/>
              </a:buClr>
              <a:buSzPts val="3200"/>
              <a:buNone/>
              <a:defRPr sz="3200">
                <a:solidFill>
                  <a:schemeClr val="dk2"/>
                </a:solidFill>
              </a:defRPr>
            </a:lvl5pPr>
            <a:lvl6pPr lvl="5" algn="ctr" rtl="0">
              <a:lnSpc>
                <a:spcPct val="100000"/>
              </a:lnSpc>
              <a:spcBef>
                <a:spcPts val="0"/>
              </a:spcBef>
              <a:spcAft>
                <a:spcPts val="0"/>
              </a:spcAft>
              <a:buClr>
                <a:schemeClr val="dk2"/>
              </a:buClr>
              <a:buSzPts val="3200"/>
              <a:buNone/>
              <a:defRPr sz="3200">
                <a:solidFill>
                  <a:schemeClr val="dk2"/>
                </a:solidFill>
              </a:defRPr>
            </a:lvl6pPr>
            <a:lvl7pPr lvl="6" algn="ctr" rtl="0">
              <a:lnSpc>
                <a:spcPct val="100000"/>
              </a:lnSpc>
              <a:spcBef>
                <a:spcPts val="0"/>
              </a:spcBef>
              <a:spcAft>
                <a:spcPts val="0"/>
              </a:spcAft>
              <a:buClr>
                <a:schemeClr val="dk2"/>
              </a:buClr>
              <a:buSzPts val="3200"/>
              <a:buNone/>
              <a:defRPr sz="3200">
                <a:solidFill>
                  <a:schemeClr val="dk2"/>
                </a:solidFill>
              </a:defRPr>
            </a:lvl7pPr>
            <a:lvl8pPr lvl="7" algn="ctr" rtl="0">
              <a:lnSpc>
                <a:spcPct val="100000"/>
              </a:lnSpc>
              <a:spcBef>
                <a:spcPts val="0"/>
              </a:spcBef>
              <a:spcAft>
                <a:spcPts val="0"/>
              </a:spcAft>
              <a:buClr>
                <a:schemeClr val="dk2"/>
              </a:buClr>
              <a:buSzPts val="3200"/>
              <a:buNone/>
              <a:defRPr sz="3200">
                <a:solidFill>
                  <a:schemeClr val="dk2"/>
                </a:solidFill>
              </a:defRPr>
            </a:lvl8pPr>
            <a:lvl9pPr lvl="8" algn="ctr" rtl="0">
              <a:lnSpc>
                <a:spcPct val="100000"/>
              </a:lnSpc>
              <a:spcBef>
                <a:spcPts val="0"/>
              </a:spcBef>
              <a:spcAft>
                <a:spcPts val="0"/>
              </a:spcAft>
              <a:buClr>
                <a:schemeClr val="dk2"/>
              </a:buClr>
              <a:buSzPts val="3200"/>
              <a:buNone/>
              <a:defRPr sz="3200">
                <a:solidFill>
                  <a:schemeClr val="dk2"/>
                </a:solidFill>
              </a:defRPr>
            </a:lvl9pPr>
          </a:lstStyle>
          <a:p>
            <a:r>
              <a:t>xx%</a:t>
            </a:r>
          </a:p>
        </p:txBody>
      </p:sp>
      <p:sp>
        <p:nvSpPr>
          <p:cNvPr id="86" name="Google Shape;86;p13"/>
          <p:cNvSpPr txBox="1">
            <a:spLocks noGrp="1"/>
          </p:cNvSpPr>
          <p:nvPr>
            <p:ph type="subTitle" idx="4"/>
          </p:nvPr>
        </p:nvSpPr>
        <p:spPr>
          <a:xfrm flipH="1">
            <a:off x="713224" y="3249537"/>
            <a:ext cx="2402400" cy="371400"/>
          </a:xfrm>
          <a:prstGeom prst="rect">
            <a:avLst/>
          </a:prstGeom>
          <a:ln>
            <a:noFill/>
          </a:ln>
        </p:spPr>
        <p:txBody>
          <a:bodyPr spcFirstLastPara="1" wrap="square" lIns="91425" tIns="91425" rIns="91425" bIns="91425" anchor="b" anchorCtr="0">
            <a:noAutofit/>
          </a:bodyPr>
          <a:lstStyle>
            <a:lvl1pPr lvl="0" algn="r" rtl="0">
              <a:lnSpc>
                <a:spcPct val="100000"/>
              </a:lnSpc>
              <a:spcBef>
                <a:spcPts val="0"/>
              </a:spcBef>
              <a:spcAft>
                <a:spcPts val="0"/>
              </a:spcAft>
              <a:buNone/>
              <a:defRPr sz="2500" b="1">
                <a:latin typeface="Abhaya Libre"/>
                <a:ea typeface="Abhaya Libre"/>
                <a:cs typeface="Abhaya Libre"/>
                <a:sym typeface="Abhaya Libre"/>
              </a:defRPr>
            </a:lvl1pPr>
            <a:lvl2pPr lvl="1" algn="r" rtl="0">
              <a:lnSpc>
                <a:spcPct val="100000"/>
              </a:lnSpc>
              <a:spcBef>
                <a:spcPts val="0"/>
              </a:spcBef>
              <a:spcAft>
                <a:spcPts val="0"/>
              </a:spcAft>
              <a:buNone/>
              <a:defRPr sz="2500" b="1">
                <a:latin typeface="Abhaya Libre"/>
                <a:ea typeface="Abhaya Libre"/>
                <a:cs typeface="Abhaya Libre"/>
                <a:sym typeface="Abhaya Libre"/>
              </a:defRPr>
            </a:lvl2pPr>
            <a:lvl3pPr lvl="2" algn="r" rtl="0">
              <a:lnSpc>
                <a:spcPct val="100000"/>
              </a:lnSpc>
              <a:spcBef>
                <a:spcPts val="0"/>
              </a:spcBef>
              <a:spcAft>
                <a:spcPts val="0"/>
              </a:spcAft>
              <a:buNone/>
              <a:defRPr sz="2500" b="1">
                <a:latin typeface="Abhaya Libre"/>
                <a:ea typeface="Abhaya Libre"/>
                <a:cs typeface="Abhaya Libre"/>
                <a:sym typeface="Abhaya Libre"/>
              </a:defRPr>
            </a:lvl3pPr>
            <a:lvl4pPr lvl="3" algn="r" rtl="0">
              <a:lnSpc>
                <a:spcPct val="100000"/>
              </a:lnSpc>
              <a:spcBef>
                <a:spcPts val="0"/>
              </a:spcBef>
              <a:spcAft>
                <a:spcPts val="0"/>
              </a:spcAft>
              <a:buNone/>
              <a:defRPr sz="2500" b="1">
                <a:latin typeface="Abhaya Libre"/>
                <a:ea typeface="Abhaya Libre"/>
                <a:cs typeface="Abhaya Libre"/>
                <a:sym typeface="Abhaya Libre"/>
              </a:defRPr>
            </a:lvl4pPr>
            <a:lvl5pPr lvl="4" algn="r" rtl="0">
              <a:lnSpc>
                <a:spcPct val="100000"/>
              </a:lnSpc>
              <a:spcBef>
                <a:spcPts val="0"/>
              </a:spcBef>
              <a:spcAft>
                <a:spcPts val="0"/>
              </a:spcAft>
              <a:buNone/>
              <a:defRPr sz="2500" b="1">
                <a:latin typeface="Abhaya Libre"/>
                <a:ea typeface="Abhaya Libre"/>
                <a:cs typeface="Abhaya Libre"/>
                <a:sym typeface="Abhaya Libre"/>
              </a:defRPr>
            </a:lvl5pPr>
            <a:lvl6pPr lvl="5" algn="r" rtl="0">
              <a:lnSpc>
                <a:spcPct val="100000"/>
              </a:lnSpc>
              <a:spcBef>
                <a:spcPts val="0"/>
              </a:spcBef>
              <a:spcAft>
                <a:spcPts val="0"/>
              </a:spcAft>
              <a:buNone/>
              <a:defRPr sz="2500" b="1">
                <a:latin typeface="Abhaya Libre"/>
                <a:ea typeface="Abhaya Libre"/>
                <a:cs typeface="Abhaya Libre"/>
                <a:sym typeface="Abhaya Libre"/>
              </a:defRPr>
            </a:lvl6pPr>
            <a:lvl7pPr lvl="6" algn="r" rtl="0">
              <a:lnSpc>
                <a:spcPct val="100000"/>
              </a:lnSpc>
              <a:spcBef>
                <a:spcPts val="0"/>
              </a:spcBef>
              <a:spcAft>
                <a:spcPts val="0"/>
              </a:spcAft>
              <a:buNone/>
              <a:defRPr sz="2500" b="1">
                <a:latin typeface="Abhaya Libre"/>
                <a:ea typeface="Abhaya Libre"/>
                <a:cs typeface="Abhaya Libre"/>
                <a:sym typeface="Abhaya Libre"/>
              </a:defRPr>
            </a:lvl7pPr>
            <a:lvl8pPr lvl="7" algn="r" rtl="0">
              <a:lnSpc>
                <a:spcPct val="100000"/>
              </a:lnSpc>
              <a:spcBef>
                <a:spcPts val="0"/>
              </a:spcBef>
              <a:spcAft>
                <a:spcPts val="0"/>
              </a:spcAft>
              <a:buNone/>
              <a:defRPr sz="2500" b="1">
                <a:latin typeface="Abhaya Libre"/>
                <a:ea typeface="Abhaya Libre"/>
                <a:cs typeface="Abhaya Libre"/>
                <a:sym typeface="Abhaya Libre"/>
              </a:defRPr>
            </a:lvl8pPr>
            <a:lvl9pPr lvl="8" algn="r"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87" name="Google Shape;87;p13"/>
          <p:cNvSpPr txBox="1">
            <a:spLocks noGrp="1"/>
          </p:cNvSpPr>
          <p:nvPr>
            <p:ph type="subTitle" idx="5"/>
          </p:nvPr>
        </p:nvSpPr>
        <p:spPr>
          <a:xfrm flipH="1">
            <a:off x="713225" y="3555487"/>
            <a:ext cx="2402400" cy="5274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None/>
              <a:defRPr sz="1400"/>
            </a:lvl1pPr>
            <a:lvl2pPr lvl="1" algn="r" rtl="0">
              <a:lnSpc>
                <a:spcPct val="100000"/>
              </a:lnSpc>
              <a:spcBef>
                <a:spcPts val="0"/>
              </a:spcBef>
              <a:spcAft>
                <a:spcPts val="0"/>
              </a:spcAft>
              <a:buNone/>
              <a:defRPr sz="1400"/>
            </a:lvl2pPr>
            <a:lvl3pPr lvl="2" algn="r" rtl="0">
              <a:lnSpc>
                <a:spcPct val="100000"/>
              </a:lnSpc>
              <a:spcBef>
                <a:spcPts val="0"/>
              </a:spcBef>
              <a:spcAft>
                <a:spcPts val="0"/>
              </a:spcAft>
              <a:buNone/>
              <a:defRPr sz="1400"/>
            </a:lvl3pPr>
            <a:lvl4pPr lvl="3" algn="r" rtl="0">
              <a:lnSpc>
                <a:spcPct val="100000"/>
              </a:lnSpc>
              <a:spcBef>
                <a:spcPts val="0"/>
              </a:spcBef>
              <a:spcAft>
                <a:spcPts val="0"/>
              </a:spcAft>
              <a:buNone/>
              <a:defRPr sz="1400"/>
            </a:lvl4pPr>
            <a:lvl5pPr lvl="4" algn="r" rtl="0">
              <a:lnSpc>
                <a:spcPct val="100000"/>
              </a:lnSpc>
              <a:spcBef>
                <a:spcPts val="0"/>
              </a:spcBef>
              <a:spcAft>
                <a:spcPts val="0"/>
              </a:spcAft>
              <a:buNone/>
              <a:defRPr sz="1400"/>
            </a:lvl5pPr>
            <a:lvl6pPr lvl="5" algn="r" rtl="0">
              <a:lnSpc>
                <a:spcPct val="100000"/>
              </a:lnSpc>
              <a:spcBef>
                <a:spcPts val="0"/>
              </a:spcBef>
              <a:spcAft>
                <a:spcPts val="0"/>
              </a:spcAft>
              <a:buNone/>
              <a:defRPr sz="1400"/>
            </a:lvl6pPr>
            <a:lvl7pPr lvl="6" algn="r" rtl="0">
              <a:lnSpc>
                <a:spcPct val="100000"/>
              </a:lnSpc>
              <a:spcBef>
                <a:spcPts val="0"/>
              </a:spcBef>
              <a:spcAft>
                <a:spcPts val="0"/>
              </a:spcAft>
              <a:buNone/>
              <a:defRPr sz="1400"/>
            </a:lvl7pPr>
            <a:lvl8pPr lvl="7" algn="r" rtl="0">
              <a:lnSpc>
                <a:spcPct val="100000"/>
              </a:lnSpc>
              <a:spcBef>
                <a:spcPts val="0"/>
              </a:spcBef>
              <a:spcAft>
                <a:spcPts val="0"/>
              </a:spcAft>
              <a:buNone/>
              <a:defRPr sz="1400"/>
            </a:lvl8pPr>
            <a:lvl9pPr lvl="8" algn="r" rtl="0">
              <a:lnSpc>
                <a:spcPct val="100000"/>
              </a:lnSpc>
              <a:spcBef>
                <a:spcPts val="0"/>
              </a:spcBef>
              <a:spcAft>
                <a:spcPts val="0"/>
              </a:spcAft>
              <a:buNone/>
              <a:defRPr sz="1400"/>
            </a:lvl9pPr>
          </a:lstStyle>
          <a:p>
            <a:endParaRPr/>
          </a:p>
        </p:txBody>
      </p:sp>
      <p:sp>
        <p:nvSpPr>
          <p:cNvPr id="88" name="Google Shape;88;p13"/>
          <p:cNvSpPr txBox="1">
            <a:spLocks noGrp="1"/>
          </p:cNvSpPr>
          <p:nvPr>
            <p:ph type="title" idx="6" hasCustomPrompt="1"/>
          </p:nvPr>
        </p:nvSpPr>
        <p:spPr>
          <a:xfrm>
            <a:off x="4823650" y="1722725"/>
            <a:ext cx="1676100" cy="851100"/>
          </a:xfrm>
          <a:prstGeom prst="rect">
            <a:avLst/>
          </a:prstGeom>
          <a:ln>
            <a:noFill/>
          </a:ln>
        </p:spPr>
        <p:txBody>
          <a:bodyPr spcFirstLastPara="1" wrap="square" lIns="91425" tIns="91425" rIns="91425" bIns="91425" anchor="ctr" anchorCtr="0">
            <a:noAutofit/>
          </a:bodyPr>
          <a:lstStyle>
            <a:lvl1pPr lvl="0" algn="r" rtl="0">
              <a:lnSpc>
                <a:spcPct val="100000"/>
              </a:lnSpc>
              <a:spcBef>
                <a:spcPts val="0"/>
              </a:spcBef>
              <a:spcAft>
                <a:spcPts val="0"/>
              </a:spcAft>
              <a:buSzPts val="3500"/>
              <a:buNone/>
              <a:defRPr sz="8000">
                <a:solidFill>
                  <a:srgbClr val="6178F6"/>
                </a:solidFill>
                <a:latin typeface="Poppins"/>
                <a:ea typeface="Poppins"/>
                <a:cs typeface="Poppins"/>
                <a:sym typeface="Poppins"/>
              </a:defRPr>
            </a:lvl1pPr>
            <a:lvl2pPr lvl="1" algn="ctr" rtl="0">
              <a:lnSpc>
                <a:spcPct val="100000"/>
              </a:lnSpc>
              <a:spcBef>
                <a:spcPts val="0"/>
              </a:spcBef>
              <a:spcAft>
                <a:spcPts val="0"/>
              </a:spcAft>
              <a:buClr>
                <a:schemeClr val="dk2"/>
              </a:buClr>
              <a:buSzPts val="3200"/>
              <a:buNone/>
              <a:defRPr sz="3200">
                <a:solidFill>
                  <a:schemeClr val="dk2"/>
                </a:solidFill>
              </a:defRPr>
            </a:lvl2pPr>
            <a:lvl3pPr lvl="2" algn="ctr" rtl="0">
              <a:lnSpc>
                <a:spcPct val="100000"/>
              </a:lnSpc>
              <a:spcBef>
                <a:spcPts val="0"/>
              </a:spcBef>
              <a:spcAft>
                <a:spcPts val="0"/>
              </a:spcAft>
              <a:buClr>
                <a:schemeClr val="dk2"/>
              </a:buClr>
              <a:buSzPts val="3200"/>
              <a:buNone/>
              <a:defRPr sz="3200">
                <a:solidFill>
                  <a:schemeClr val="dk2"/>
                </a:solidFill>
              </a:defRPr>
            </a:lvl3pPr>
            <a:lvl4pPr lvl="3" algn="ctr" rtl="0">
              <a:lnSpc>
                <a:spcPct val="100000"/>
              </a:lnSpc>
              <a:spcBef>
                <a:spcPts val="0"/>
              </a:spcBef>
              <a:spcAft>
                <a:spcPts val="0"/>
              </a:spcAft>
              <a:buClr>
                <a:schemeClr val="dk2"/>
              </a:buClr>
              <a:buSzPts val="3200"/>
              <a:buNone/>
              <a:defRPr sz="3200">
                <a:solidFill>
                  <a:schemeClr val="dk2"/>
                </a:solidFill>
              </a:defRPr>
            </a:lvl4pPr>
            <a:lvl5pPr lvl="4" algn="ctr" rtl="0">
              <a:lnSpc>
                <a:spcPct val="100000"/>
              </a:lnSpc>
              <a:spcBef>
                <a:spcPts val="0"/>
              </a:spcBef>
              <a:spcAft>
                <a:spcPts val="0"/>
              </a:spcAft>
              <a:buClr>
                <a:schemeClr val="dk2"/>
              </a:buClr>
              <a:buSzPts val="3200"/>
              <a:buNone/>
              <a:defRPr sz="3200">
                <a:solidFill>
                  <a:schemeClr val="dk2"/>
                </a:solidFill>
              </a:defRPr>
            </a:lvl5pPr>
            <a:lvl6pPr lvl="5" algn="ctr" rtl="0">
              <a:lnSpc>
                <a:spcPct val="100000"/>
              </a:lnSpc>
              <a:spcBef>
                <a:spcPts val="0"/>
              </a:spcBef>
              <a:spcAft>
                <a:spcPts val="0"/>
              </a:spcAft>
              <a:buClr>
                <a:schemeClr val="dk2"/>
              </a:buClr>
              <a:buSzPts val="3200"/>
              <a:buNone/>
              <a:defRPr sz="3200">
                <a:solidFill>
                  <a:schemeClr val="dk2"/>
                </a:solidFill>
              </a:defRPr>
            </a:lvl6pPr>
            <a:lvl7pPr lvl="6" algn="ctr" rtl="0">
              <a:lnSpc>
                <a:spcPct val="100000"/>
              </a:lnSpc>
              <a:spcBef>
                <a:spcPts val="0"/>
              </a:spcBef>
              <a:spcAft>
                <a:spcPts val="0"/>
              </a:spcAft>
              <a:buClr>
                <a:schemeClr val="dk2"/>
              </a:buClr>
              <a:buSzPts val="3200"/>
              <a:buNone/>
              <a:defRPr sz="3200">
                <a:solidFill>
                  <a:schemeClr val="dk2"/>
                </a:solidFill>
              </a:defRPr>
            </a:lvl7pPr>
            <a:lvl8pPr lvl="7" algn="ctr" rtl="0">
              <a:lnSpc>
                <a:spcPct val="100000"/>
              </a:lnSpc>
              <a:spcBef>
                <a:spcPts val="0"/>
              </a:spcBef>
              <a:spcAft>
                <a:spcPts val="0"/>
              </a:spcAft>
              <a:buClr>
                <a:schemeClr val="dk2"/>
              </a:buClr>
              <a:buSzPts val="3200"/>
              <a:buNone/>
              <a:defRPr sz="3200">
                <a:solidFill>
                  <a:schemeClr val="dk2"/>
                </a:solidFill>
              </a:defRPr>
            </a:lvl8pPr>
            <a:lvl9pPr lvl="8" algn="ctr" rtl="0">
              <a:lnSpc>
                <a:spcPct val="100000"/>
              </a:lnSpc>
              <a:spcBef>
                <a:spcPts val="0"/>
              </a:spcBef>
              <a:spcAft>
                <a:spcPts val="0"/>
              </a:spcAft>
              <a:buClr>
                <a:schemeClr val="dk2"/>
              </a:buClr>
              <a:buSzPts val="3200"/>
              <a:buNone/>
              <a:defRPr sz="3200">
                <a:solidFill>
                  <a:schemeClr val="dk2"/>
                </a:solidFill>
              </a:defRPr>
            </a:lvl9pPr>
          </a:lstStyle>
          <a:p>
            <a:r>
              <a:t>xx%</a:t>
            </a:r>
          </a:p>
        </p:txBody>
      </p:sp>
      <p:sp>
        <p:nvSpPr>
          <p:cNvPr id="89" name="Google Shape;89;p13"/>
          <p:cNvSpPr txBox="1">
            <a:spLocks noGrp="1"/>
          </p:cNvSpPr>
          <p:nvPr>
            <p:ph type="subTitle" idx="7"/>
          </p:nvPr>
        </p:nvSpPr>
        <p:spPr>
          <a:xfrm>
            <a:off x="6028325" y="1722713"/>
            <a:ext cx="2402400" cy="371400"/>
          </a:xfrm>
          <a:prstGeom prst="rect">
            <a:avLst/>
          </a:prstGeom>
          <a:ln>
            <a:noFill/>
          </a:ln>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90" name="Google Shape;90;p13"/>
          <p:cNvSpPr txBox="1">
            <a:spLocks noGrp="1"/>
          </p:cNvSpPr>
          <p:nvPr>
            <p:ph type="subTitle" idx="8"/>
          </p:nvPr>
        </p:nvSpPr>
        <p:spPr>
          <a:xfrm>
            <a:off x="6028326" y="2046325"/>
            <a:ext cx="2402400" cy="527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91" name="Google Shape;91;p13"/>
          <p:cNvSpPr txBox="1">
            <a:spLocks noGrp="1"/>
          </p:cNvSpPr>
          <p:nvPr>
            <p:ph type="title" idx="9" hasCustomPrompt="1"/>
          </p:nvPr>
        </p:nvSpPr>
        <p:spPr>
          <a:xfrm>
            <a:off x="4823625" y="3249525"/>
            <a:ext cx="1676100" cy="851100"/>
          </a:xfrm>
          <a:prstGeom prst="rect">
            <a:avLst/>
          </a:prstGeom>
          <a:ln>
            <a:noFill/>
          </a:ln>
        </p:spPr>
        <p:txBody>
          <a:bodyPr spcFirstLastPara="1" wrap="square" lIns="91425" tIns="91425" rIns="91425" bIns="91425" anchor="ctr" anchorCtr="0">
            <a:noAutofit/>
          </a:bodyPr>
          <a:lstStyle>
            <a:lvl1pPr lvl="0" algn="r" rtl="0">
              <a:lnSpc>
                <a:spcPct val="100000"/>
              </a:lnSpc>
              <a:spcBef>
                <a:spcPts val="0"/>
              </a:spcBef>
              <a:spcAft>
                <a:spcPts val="0"/>
              </a:spcAft>
              <a:buSzPts val="3500"/>
              <a:buNone/>
              <a:defRPr sz="8000">
                <a:solidFill>
                  <a:srgbClr val="6178F6"/>
                </a:solidFill>
                <a:latin typeface="Poppins"/>
                <a:ea typeface="Poppins"/>
                <a:cs typeface="Poppins"/>
                <a:sym typeface="Poppins"/>
              </a:defRPr>
            </a:lvl1pPr>
            <a:lvl2pPr lvl="1" algn="ctr" rtl="0">
              <a:lnSpc>
                <a:spcPct val="100000"/>
              </a:lnSpc>
              <a:spcBef>
                <a:spcPts val="0"/>
              </a:spcBef>
              <a:spcAft>
                <a:spcPts val="0"/>
              </a:spcAft>
              <a:buClr>
                <a:schemeClr val="dk2"/>
              </a:buClr>
              <a:buSzPts val="3200"/>
              <a:buNone/>
              <a:defRPr sz="3200">
                <a:solidFill>
                  <a:schemeClr val="dk2"/>
                </a:solidFill>
              </a:defRPr>
            </a:lvl2pPr>
            <a:lvl3pPr lvl="2" algn="ctr" rtl="0">
              <a:lnSpc>
                <a:spcPct val="100000"/>
              </a:lnSpc>
              <a:spcBef>
                <a:spcPts val="0"/>
              </a:spcBef>
              <a:spcAft>
                <a:spcPts val="0"/>
              </a:spcAft>
              <a:buClr>
                <a:schemeClr val="dk2"/>
              </a:buClr>
              <a:buSzPts val="3200"/>
              <a:buNone/>
              <a:defRPr sz="3200">
                <a:solidFill>
                  <a:schemeClr val="dk2"/>
                </a:solidFill>
              </a:defRPr>
            </a:lvl3pPr>
            <a:lvl4pPr lvl="3" algn="ctr" rtl="0">
              <a:lnSpc>
                <a:spcPct val="100000"/>
              </a:lnSpc>
              <a:spcBef>
                <a:spcPts val="0"/>
              </a:spcBef>
              <a:spcAft>
                <a:spcPts val="0"/>
              </a:spcAft>
              <a:buClr>
                <a:schemeClr val="dk2"/>
              </a:buClr>
              <a:buSzPts val="3200"/>
              <a:buNone/>
              <a:defRPr sz="3200">
                <a:solidFill>
                  <a:schemeClr val="dk2"/>
                </a:solidFill>
              </a:defRPr>
            </a:lvl4pPr>
            <a:lvl5pPr lvl="4" algn="ctr" rtl="0">
              <a:lnSpc>
                <a:spcPct val="100000"/>
              </a:lnSpc>
              <a:spcBef>
                <a:spcPts val="0"/>
              </a:spcBef>
              <a:spcAft>
                <a:spcPts val="0"/>
              </a:spcAft>
              <a:buClr>
                <a:schemeClr val="dk2"/>
              </a:buClr>
              <a:buSzPts val="3200"/>
              <a:buNone/>
              <a:defRPr sz="3200">
                <a:solidFill>
                  <a:schemeClr val="dk2"/>
                </a:solidFill>
              </a:defRPr>
            </a:lvl5pPr>
            <a:lvl6pPr lvl="5" algn="ctr" rtl="0">
              <a:lnSpc>
                <a:spcPct val="100000"/>
              </a:lnSpc>
              <a:spcBef>
                <a:spcPts val="0"/>
              </a:spcBef>
              <a:spcAft>
                <a:spcPts val="0"/>
              </a:spcAft>
              <a:buClr>
                <a:schemeClr val="dk2"/>
              </a:buClr>
              <a:buSzPts val="3200"/>
              <a:buNone/>
              <a:defRPr sz="3200">
                <a:solidFill>
                  <a:schemeClr val="dk2"/>
                </a:solidFill>
              </a:defRPr>
            </a:lvl6pPr>
            <a:lvl7pPr lvl="6" algn="ctr" rtl="0">
              <a:lnSpc>
                <a:spcPct val="100000"/>
              </a:lnSpc>
              <a:spcBef>
                <a:spcPts val="0"/>
              </a:spcBef>
              <a:spcAft>
                <a:spcPts val="0"/>
              </a:spcAft>
              <a:buClr>
                <a:schemeClr val="dk2"/>
              </a:buClr>
              <a:buSzPts val="3200"/>
              <a:buNone/>
              <a:defRPr sz="3200">
                <a:solidFill>
                  <a:schemeClr val="dk2"/>
                </a:solidFill>
              </a:defRPr>
            </a:lvl7pPr>
            <a:lvl8pPr lvl="7" algn="ctr" rtl="0">
              <a:lnSpc>
                <a:spcPct val="100000"/>
              </a:lnSpc>
              <a:spcBef>
                <a:spcPts val="0"/>
              </a:spcBef>
              <a:spcAft>
                <a:spcPts val="0"/>
              </a:spcAft>
              <a:buClr>
                <a:schemeClr val="dk2"/>
              </a:buClr>
              <a:buSzPts val="3200"/>
              <a:buNone/>
              <a:defRPr sz="3200">
                <a:solidFill>
                  <a:schemeClr val="dk2"/>
                </a:solidFill>
              </a:defRPr>
            </a:lvl8pPr>
            <a:lvl9pPr lvl="8" algn="ctr" rtl="0">
              <a:lnSpc>
                <a:spcPct val="100000"/>
              </a:lnSpc>
              <a:spcBef>
                <a:spcPts val="0"/>
              </a:spcBef>
              <a:spcAft>
                <a:spcPts val="0"/>
              </a:spcAft>
              <a:buClr>
                <a:schemeClr val="dk2"/>
              </a:buClr>
              <a:buSzPts val="3200"/>
              <a:buNone/>
              <a:defRPr sz="3200">
                <a:solidFill>
                  <a:schemeClr val="dk2"/>
                </a:solidFill>
              </a:defRPr>
            </a:lvl9pPr>
          </a:lstStyle>
          <a:p>
            <a:r>
              <a:t>xx%</a:t>
            </a:r>
          </a:p>
        </p:txBody>
      </p:sp>
      <p:sp>
        <p:nvSpPr>
          <p:cNvPr id="92" name="Google Shape;92;p13"/>
          <p:cNvSpPr txBox="1">
            <a:spLocks noGrp="1"/>
          </p:cNvSpPr>
          <p:nvPr>
            <p:ph type="subTitle" idx="13"/>
          </p:nvPr>
        </p:nvSpPr>
        <p:spPr>
          <a:xfrm>
            <a:off x="6028325" y="3249534"/>
            <a:ext cx="2402400" cy="371400"/>
          </a:xfrm>
          <a:prstGeom prst="rect">
            <a:avLst/>
          </a:prstGeom>
          <a:ln>
            <a:noFill/>
          </a:ln>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93" name="Google Shape;93;p13"/>
          <p:cNvSpPr txBox="1">
            <a:spLocks noGrp="1"/>
          </p:cNvSpPr>
          <p:nvPr>
            <p:ph type="subTitle" idx="14"/>
          </p:nvPr>
        </p:nvSpPr>
        <p:spPr>
          <a:xfrm>
            <a:off x="6028326" y="3555487"/>
            <a:ext cx="2402400" cy="527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94" name="Google Shape;94;p13"/>
          <p:cNvSpPr txBox="1">
            <a:spLocks noGrp="1"/>
          </p:cNvSpPr>
          <p:nvPr>
            <p:ph type="title" idx="15"/>
          </p:nvPr>
        </p:nvSpPr>
        <p:spPr>
          <a:xfrm>
            <a:off x="1732325" y="539500"/>
            <a:ext cx="6698400" cy="5727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1pPr>
            <a:lvl2pPr lvl="1"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2pPr>
            <a:lvl3pPr lvl="2"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3pPr>
            <a:lvl4pPr lvl="3"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4pPr>
            <a:lvl5pPr lvl="4"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5pPr>
            <a:lvl6pPr lvl="5"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6pPr>
            <a:lvl7pPr lvl="6"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7pPr>
            <a:lvl8pPr lvl="7"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8pPr>
            <a:lvl9pPr lvl="8"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9pPr>
          </a:lstStyle>
          <a:p>
            <a:endParaRPr/>
          </a:p>
        </p:txBody>
      </p:sp>
      <p:sp>
        <p:nvSpPr>
          <p:cNvPr id="95" name="Google Shape;95;p13"/>
          <p:cNvSpPr/>
          <p:nvPr/>
        </p:nvSpPr>
        <p:spPr>
          <a:xfrm>
            <a:off x="0" y="0"/>
            <a:ext cx="252300" cy="5143500"/>
          </a:xfrm>
          <a:prstGeom prst="rect">
            <a:avLst/>
          </a:prstGeom>
          <a:gradFill>
            <a:gsLst>
              <a:gs pos="0">
                <a:srgbClr val="6178F6"/>
              </a:gs>
              <a:gs pos="100000">
                <a:srgbClr val="737373">
                  <a:alpha val="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Title only 2">
  <p:cSld name="TITLE_ONLY_2">
    <p:spTree>
      <p:nvGrpSpPr>
        <p:cNvPr id="1" name="Shape 137"/>
        <p:cNvGrpSpPr/>
        <p:nvPr/>
      </p:nvGrpSpPr>
      <p:grpSpPr>
        <a:xfrm>
          <a:off x="0" y="0"/>
          <a:ext cx="0" cy="0"/>
          <a:chOff x="0" y="0"/>
          <a:chExt cx="0" cy="0"/>
        </a:xfrm>
      </p:grpSpPr>
      <p:sp>
        <p:nvSpPr>
          <p:cNvPr id="138" name="Google Shape;138;p20"/>
          <p:cNvSpPr txBox="1">
            <a:spLocks noGrp="1"/>
          </p:cNvSpPr>
          <p:nvPr>
            <p:ph type="title"/>
          </p:nvPr>
        </p:nvSpPr>
        <p:spPr>
          <a:xfrm>
            <a:off x="1732225" y="539500"/>
            <a:ext cx="6698400" cy="572700"/>
          </a:xfrm>
          <a:prstGeom prst="rect">
            <a:avLst/>
          </a:prstGeom>
        </p:spPr>
        <p:txBody>
          <a:bodyPr spcFirstLastPara="1" wrap="square" lIns="91425" tIns="91425" rIns="91425" bIns="91425" anchor="t" anchorCtr="0">
            <a:noAutofit/>
          </a:bodyPr>
          <a:lstStyle>
            <a:lvl1pPr lvl="0" rtl="0">
              <a:spcBef>
                <a:spcPts val="0"/>
              </a:spcBef>
              <a:spcAft>
                <a:spcPts val="0"/>
              </a:spcAft>
              <a:buSzPts val="3500"/>
              <a:buNone/>
              <a:defRPr sz="3500"/>
            </a:lvl1pPr>
            <a:lvl2pPr lvl="1" rtl="0">
              <a:spcBef>
                <a:spcPts val="0"/>
              </a:spcBef>
              <a:spcAft>
                <a:spcPts val="0"/>
              </a:spcAft>
              <a:buSzPts val="3500"/>
              <a:buNone/>
              <a:defRPr/>
            </a:lvl2pPr>
            <a:lvl3pPr lvl="2" rtl="0">
              <a:spcBef>
                <a:spcPts val="0"/>
              </a:spcBef>
              <a:spcAft>
                <a:spcPts val="0"/>
              </a:spcAft>
              <a:buSzPts val="3500"/>
              <a:buNone/>
              <a:defRPr/>
            </a:lvl3pPr>
            <a:lvl4pPr lvl="3" rtl="0">
              <a:spcBef>
                <a:spcPts val="0"/>
              </a:spcBef>
              <a:spcAft>
                <a:spcPts val="0"/>
              </a:spcAft>
              <a:buSzPts val="3500"/>
              <a:buNone/>
              <a:defRPr/>
            </a:lvl4pPr>
            <a:lvl5pPr lvl="4" rtl="0">
              <a:spcBef>
                <a:spcPts val="0"/>
              </a:spcBef>
              <a:spcAft>
                <a:spcPts val="0"/>
              </a:spcAft>
              <a:buSzPts val="3500"/>
              <a:buNone/>
              <a:defRPr/>
            </a:lvl5pPr>
            <a:lvl6pPr lvl="5" rtl="0">
              <a:spcBef>
                <a:spcPts val="0"/>
              </a:spcBef>
              <a:spcAft>
                <a:spcPts val="0"/>
              </a:spcAft>
              <a:buSzPts val="3500"/>
              <a:buNone/>
              <a:defRPr/>
            </a:lvl6pPr>
            <a:lvl7pPr lvl="6" rtl="0">
              <a:spcBef>
                <a:spcPts val="0"/>
              </a:spcBef>
              <a:spcAft>
                <a:spcPts val="0"/>
              </a:spcAft>
              <a:buSzPts val="3500"/>
              <a:buNone/>
              <a:defRPr/>
            </a:lvl7pPr>
            <a:lvl8pPr lvl="7" rtl="0">
              <a:spcBef>
                <a:spcPts val="0"/>
              </a:spcBef>
              <a:spcAft>
                <a:spcPts val="0"/>
              </a:spcAft>
              <a:buSzPts val="3500"/>
              <a:buNone/>
              <a:defRPr/>
            </a:lvl8pPr>
            <a:lvl9pPr lvl="8" rtl="0">
              <a:spcBef>
                <a:spcPts val="0"/>
              </a:spcBef>
              <a:spcAft>
                <a:spcPts val="0"/>
              </a:spcAft>
              <a:buSzPts val="3500"/>
              <a:buNone/>
              <a:defRPr/>
            </a:lvl9pPr>
          </a:lstStyle>
          <a:p>
            <a:endParaRPr/>
          </a:p>
        </p:txBody>
      </p:sp>
      <p:sp>
        <p:nvSpPr>
          <p:cNvPr id="139" name="Google Shape;139;p20"/>
          <p:cNvSpPr/>
          <p:nvPr/>
        </p:nvSpPr>
        <p:spPr>
          <a:xfrm>
            <a:off x="0" y="0"/>
            <a:ext cx="252300" cy="5143500"/>
          </a:xfrm>
          <a:prstGeom prst="rect">
            <a:avLst/>
          </a:prstGeom>
          <a:gradFill>
            <a:gsLst>
              <a:gs pos="0">
                <a:srgbClr val="6178F6"/>
              </a:gs>
              <a:gs pos="100000">
                <a:srgbClr val="737373">
                  <a:alpha val="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140" name="Google Shape;140;p20"/>
          <p:cNvCxnSpPr/>
          <p:nvPr/>
        </p:nvCxnSpPr>
        <p:spPr>
          <a:xfrm rot="10800000">
            <a:off x="820750" y="948675"/>
            <a:ext cx="791400" cy="0"/>
          </a:xfrm>
          <a:prstGeom prst="straightConnector1">
            <a:avLst/>
          </a:prstGeom>
          <a:noFill/>
          <a:ln w="38100" cap="flat" cmpd="sng">
            <a:solidFill>
              <a:srgbClr val="6178F6"/>
            </a:solidFill>
            <a:prstDash val="solid"/>
            <a:round/>
            <a:headEnd type="none" w="med" len="med"/>
            <a:tailEnd type="none" w="med" len="med"/>
          </a:ln>
        </p:spPr>
      </p:cxn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Numbers and text">
  <p:cSld name="BLANK_1_1_1_1_1_1">
    <p:spTree>
      <p:nvGrpSpPr>
        <p:cNvPr id="1" name="Shape 216"/>
        <p:cNvGrpSpPr/>
        <p:nvPr/>
      </p:nvGrpSpPr>
      <p:grpSpPr>
        <a:xfrm>
          <a:off x="0" y="0"/>
          <a:ext cx="0" cy="0"/>
          <a:chOff x="0" y="0"/>
          <a:chExt cx="0" cy="0"/>
        </a:xfrm>
      </p:grpSpPr>
      <p:sp>
        <p:nvSpPr>
          <p:cNvPr id="217" name="Google Shape;217;p31"/>
          <p:cNvSpPr txBox="1">
            <a:spLocks noGrp="1"/>
          </p:cNvSpPr>
          <p:nvPr>
            <p:ph type="title" hasCustomPrompt="1"/>
          </p:nvPr>
        </p:nvSpPr>
        <p:spPr>
          <a:xfrm>
            <a:off x="713225" y="3754100"/>
            <a:ext cx="2430000" cy="834300"/>
          </a:xfrm>
          <a:prstGeom prst="rect">
            <a:avLst/>
          </a:prstGeom>
          <a:ln>
            <a:noFill/>
          </a:ln>
        </p:spPr>
        <p:txBody>
          <a:bodyPr spcFirstLastPara="1" wrap="square" lIns="91425" tIns="91425" rIns="91425" bIns="91425" anchor="ctr" anchorCtr="0">
            <a:noAutofit/>
          </a:bodyPr>
          <a:lstStyle>
            <a:lvl1pPr lvl="0" algn="r" rtl="0">
              <a:spcBef>
                <a:spcPts val="0"/>
              </a:spcBef>
              <a:spcAft>
                <a:spcPts val="0"/>
              </a:spcAft>
              <a:buSzPts val="4800"/>
              <a:buNone/>
              <a:defRPr sz="8500">
                <a:solidFill>
                  <a:schemeClr val="accent1"/>
                </a:solidFill>
                <a:latin typeface="Poppins"/>
                <a:ea typeface="Poppins"/>
                <a:cs typeface="Poppins"/>
                <a:sym typeface="Poppins"/>
              </a:defRPr>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218" name="Google Shape;218;p31"/>
          <p:cNvSpPr txBox="1">
            <a:spLocks noGrp="1"/>
          </p:cNvSpPr>
          <p:nvPr>
            <p:ph type="title" idx="2" hasCustomPrompt="1"/>
          </p:nvPr>
        </p:nvSpPr>
        <p:spPr>
          <a:xfrm>
            <a:off x="713225" y="1731625"/>
            <a:ext cx="2430000" cy="834300"/>
          </a:xfrm>
          <a:prstGeom prst="rect">
            <a:avLst/>
          </a:prstGeom>
          <a:ln>
            <a:noFill/>
          </a:ln>
        </p:spPr>
        <p:txBody>
          <a:bodyPr spcFirstLastPara="1" wrap="square" lIns="91425" tIns="91425" rIns="91425" bIns="91425" anchor="ctr" anchorCtr="0">
            <a:noAutofit/>
          </a:bodyPr>
          <a:lstStyle>
            <a:lvl1pPr lvl="0" algn="r" rtl="0">
              <a:spcBef>
                <a:spcPts val="0"/>
              </a:spcBef>
              <a:spcAft>
                <a:spcPts val="0"/>
              </a:spcAft>
              <a:buSzPts val="4800"/>
              <a:buNone/>
              <a:defRPr sz="8500">
                <a:solidFill>
                  <a:schemeClr val="accent1"/>
                </a:solidFill>
                <a:latin typeface="Poppins"/>
                <a:ea typeface="Poppins"/>
                <a:cs typeface="Poppins"/>
                <a:sym typeface="Poppins"/>
              </a:defRPr>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219" name="Google Shape;219;p31"/>
          <p:cNvSpPr txBox="1">
            <a:spLocks noGrp="1"/>
          </p:cNvSpPr>
          <p:nvPr>
            <p:ph type="title" idx="3" hasCustomPrompt="1"/>
          </p:nvPr>
        </p:nvSpPr>
        <p:spPr>
          <a:xfrm>
            <a:off x="3935000" y="2742875"/>
            <a:ext cx="2430000" cy="834300"/>
          </a:xfrm>
          <a:prstGeom prst="rect">
            <a:avLst/>
          </a:prstGeom>
          <a:ln>
            <a:noFill/>
          </a:ln>
        </p:spPr>
        <p:txBody>
          <a:bodyPr spcFirstLastPara="1" wrap="square" lIns="91425" tIns="91425" rIns="91425" bIns="91425" anchor="ctr" anchorCtr="0">
            <a:noAutofit/>
          </a:bodyPr>
          <a:lstStyle>
            <a:lvl1pPr lvl="0" algn="r" rtl="0">
              <a:spcBef>
                <a:spcPts val="0"/>
              </a:spcBef>
              <a:spcAft>
                <a:spcPts val="0"/>
              </a:spcAft>
              <a:buSzPts val="4800"/>
              <a:buNone/>
              <a:defRPr sz="8500">
                <a:solidFill>
                  <a:schemeClr val="accent1"/>
                </a:solidFill>
                <a:latin typeface="Poppins"/>
                <a:ea typeface="Poppins"/>
                <a:cs typeface="Poppins"/>
                <a:sym typeface="Poppins"/>
              </a:defRPr>
            </a:lvl1pPr>
            <a:lvl2pPr lvl="1" algn="ctr" rtl="0">
              <a:spcBef>
                <a:spcPts val="0"/>
              </a:spcBef>
              <a:spcAft>
                <a:spcPts val="0"/>
              </a:spcAft>
              <a:buSzPts val="12000"/>
              <a:buNone/>
              <a:defRPr sz="12000"/>
            </a:lvl2pPr>
            <a:lvl3pPr lvl="2" algn="ctr" rtl="0">
              <a:spcBef>
                <a:spcPts val="0"/>
              </a:spcBef>
              <a:spcAft>
                <a:spcPts val="0"/>
              </a:spcAft>
              <a:buSzPts val="12000"/>
              <a:buNone/>
              <a:defRPr sz="12000"/>
            </a:lvl3pPr>
            <a:lvl4pPr lvl="3" algn="ctr" rtl="0">
              <a:spcBef>
                <a:spcPts val="0"/>
              </a:spcBef>
              <a:spcAft>
                <a:spcPts val="0"/>
              </a:spcAft>
              <a:buSzPts val="12000"/>
              <a:buNone/>
              <a:defRPr sz="12000"/>
            </a:lvl4pPr>
            <a:lvl5pPr lvl="4" algn="ctr" rtl="0">
              <a:spcBef>
                <a:spcPts val="0"/>
              </a:spcBef>
              <a:spcAft>
                <a:spcPts val="0"/>
              </a:spcAft>
              <a:buSzPts val="12000"/>
              <a:buNone/>
              <a:defRPr sz="12000"/>
            </a:lvl5pPr>
            <a:lvl6pPr lvl="5" algn="ctr" rtl="0">
              <a:spcBef>
                <a:spcPts val="0"/>
              </a:spcBef>
              <a:spcAft>
                <a:spcPts val="0"/>
              </a:spcAft>
              <a:buSzPts val="12000"/>
              <a:buNone/>
              <a:defRPr sz="12000"/>
            </a:lvl6pPr>
            <a:lvl7pPr lvl="6" algn="ctr" rtl="0">
              <a:spcBef>
                <a:spcPts val="0"/>
              </a:spcBef>
              <a:spcAft>
                <a:spcPts val="0"/>
              </a:spcAft>
              <a:buSzPts val="12000"/>
              <a:buNone/>
              <a:defRPr sz="12000"/>
            </a:lvl7pPr>
            <a:lvl8pPr lvl="7" algn="ctr" rtl="0">
              <a:spcBef>
                <a:spcPts val="0"/>
              </a:spcBef>
              <a:spcAft>
                <a:spcPts val="0"/>
              </a:spcAft>
              <a:buSzPts val="12000"/>
              <a:buNone/>
              <a:defRPr sz="12000"/>
            </a:lvl8pPr>
            <a:lvl9pPr lvl="8" algn="ctr" rtl="0">
              <a:spcBef>
                <a:spcPts val="0"/>
              </a:spcBef>
              <a:spcAft>
                <a:spcPts val="0"/>
              </a:spcAft>
              <a:buSzPts val="12000"/>
              <a:buNone/>
              <a:defRPr sz="12000"/>
            </a:lvl9pPr>
          </a:lstStyle>
          <a:p>
            <a:r>
              <a:t>xx%</a:t>
            </a:r>
          </a:p>
        </p:txBody>
      </p:sp>
      <p:sp>
        <p:nvSpPr>
          <p:cNvPr id="220" name="Google Shape;220;p31"/>
          <p:cNvSpPr txBox="1">
            <a:spLocks noGrp="1"/>
          </p:cNvSpPr>
          <p:nvPr>
            <p:ph type="subTitle" idx="1"/>
          </p:nvPr>
        </p:nvSpPr>
        <p:spPr>
          <a:xfrm>
            <a:off x="2708950" y="4061025"/>
            <a:ext cx="2173200" cy="527400"/>
          </a:xfrm>
          <a:prstGeom prst="rect">
            <a:avLst/>
          </a:prstGeom>
        </p:spPr>
        <p:txBody>
          <a:bodyPr spcFirstLastPara="1" wrap="square" lIns="91425" tIns="91425" rIns="91425" bIns="91425" anchor="t" anchorCtr="0">
            <a:noAutofit/>
          </a:bodyPr>
          <a:lstStyle>
            <a:lvl1pPr lvl="0" rtl="0">
              <a:spcBef>
                <a:spcPts val="0"/>
              </a:spcBef>
              <a:spcAft>
                <a:spcPts val="0"/>
              </a:spcAft>
              <a:buSzPts val="1600"/>
              <a:buNone/>
              <a:defRPr sz="1400"/>
            </a:lvl1pPr>
            <a:lvl2pPr lvl="1" rtl="0">
              <a:spcBef>
                <a:spcPts val="0"/>
              </a:spcBef>
              <a:spcAft>
                <a:spcPts val="0"/>
              </a:spcAft>
              <a:buSzPts val="1600"/>
              <a:buNone/>
              <a:defRPr sz="1600"/>
            </a:lvl2pPr>
            <a:lvl3pPr lvl="2" rtl="0">
              <a:spcBef>
                <a:spcPts val="0"/>
              </a:spcBef>
              <a:spcAft>
                <a:spcPts val="0"/>
              </a:spcAft>
              <a:buSzPts val="1600"/>
              <a:buNone/>
              <a:defRPr sz="1600"/>
            </a:lvl3pPr>
            <a:lvl4pPr lvl="3" rtl="0">
              <a:spcBef>
                <a:spcPts val="0"/>
              </a:spcBef>
              <a:spcAft>
                <a:spcPts val="0"/>
              </a:spcAft>
              <a:buSzPts val="1600"/>
              <a:buNone/>
              <a:defRPr sz="1600"/>
            </a:lvl4pPr>
            <a:lvl5pPr lvl="4" rtl="0">
              <a:spcBef>
                <a:spcPts val="0"/>
              </a:spcBef>
              <a:spcAft>
                <a:spcPts val="0"/>
              </a:spcAft>
              <a:buSzPts val="1600"/>
              <a:buNone/>
              <a:defRPr sz="1600"/>
            </a:lvl5pPr>
            <a:lvl6pPr lvl="5" rtl="0">
              <a:spcBef>
                <a:spcPts val="0"/>
              </a:spcBef>
              <a:spcAft>
                <a:spcPts val="0"/>
              </a:spcAft>
              <a:buSzPts val="1600"/>
              <a:buNone/>
              <a:defRPr sz="1600"/>
            </a:lvl6pPr>
            <a:lvl7pPr lvl="6" rtl="0">
              <a:spcBef>
                <a:spcPts val="0"/>
              </a:spcBef>
              <a:spcAft>
                <a:spcPts val="0"/>
              </a:spcAft>
              <a:buSzPts val="1600"/>
              <a:buNone/>
              <a:defRPr sz="1600"/>
            </a:lvl7pPr>
            <a:lvl8pPr lvl="7" rtl="0">
              <a:spcBef>
                <a:spcPts val="0"/>
              </a:spcBef>
              <a:spcAft>
                <a:spcPts val="0"/>
              </a:spcAft>
              <a:buSzPts val="1600"/>
              <a:buNone/>
              <a:defRPr sz="1600"/>
            </a:lvl8pPr>
            <a:lvl9pPr lvl="8" rtl="0">
              <a:spcBef>
                <a:spcPts val="0"/>
              </a:spcBef>
              <a:spcAft>
                <a:spcPts val="0"/>
              </a:spcAft>
              <a:buSzPts val="1600"/>
              <a:buNone/>
              <a:defRPr sz="1600"/>
            </a:lvl9pPr>
          </a:lstStyle>
          <a:p>
            <a:endParaRPr/>
          </a:p>
        </p:txBody>
      </p:sp>
      <p:sp>
        <p:nvSpPr>
          <p:cNvPr id="221" name="Google Shape;221;p31"/>
          <p:cNvSpPr txBox="1">
            <a:spLocks noGrp="1"/>
          </p:cNvSpPr>
          <p:nvPr>
            <p:ph type="title" idx="4"/>
          </p:nvPr>
        </p:nvSpPr>
        <p:spPr>
          <a:xfrm>
            <a:off x="1732325" y="539500"/>
            <a:ext cx="6698400" cy="5727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1pPr>
            <a:lvl2pPr lvl="1"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2pPr>
            <a:lvl3pPr lvl="2"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3pPr>
            <a:lvl4pPr lvl="3"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4pPr>
            <a:lvl5pPr lvl="4"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5pPr>
            <a:lvl6pPr lvl="5"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6pPr>
            <a:lvl7pPr lvl="6"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7pPr>
            <a:lvl8pPr lvl="7"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8pPr>
            <a:lvl9pPr lvl="8"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9pPr>
          </a:lstStyle>
          <a:p>
            <a:endParaRPr/>
          </a:p>
        </p:txBody>
      </p:sp>
      <p:sp>
        <p:nvSpPr>
          <p:cNvPr id="222" name="Google Shape;222;p31"/>
          <p:cNvSpPr txBox="1">
            <a:spLocks noGrp="1"/>
          </p:cNvSpPr>
          <p:nvPr>
            <p:ph type="subTitle" idx="5"/>
          </p:nvPr>
        </p:nvSpPr>
        <p:spPr>
          <a:xfrm>
            <a:off x="2708950" y="3754108"/>
            <a:ext cx="21732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23" name="Google Shape;223;p31"/>
          <p:cNvSpPr txBox="1">
            <a:spLocks noGrp="1"/>
          </p:cNvSpPr>
          <p:nvPr>
            <p:ph type="subTitle" idx="6"/>
          </p:nvPr>
        </p:nvSpPr>
        <p:spPr>
          <a:xfrm>
            <a:off x="5955600" y="3049788"/>
            <a:ext cx="2173200" cy="527400"/>
          </a:xfrm>
          <a:prstGeom prst="rect">
            <a:avLst/>
          </a:prstGeom>
        </p:spPr>
        <p:txBody>
          <a:bodyPr spcFirstLastPara="1" wrap="square" lIns="91425" tIns="91425" rIns="91425" bIns="91425" anchor="t" anchorCtr="0">
            <a:noAutofit/>
          </a:bodyPr>
          <a:lstStyle>
            <a:lvl1pPr lvl="0" rtl="0">
              <a:spcBef>
                <a:spcPts val="0"/>
              </a:spcBef>
              <a:spcAft>
                <a:spcPts val="0"/>
              </a:spcAft>
              <a:buSzPts val="1600"/>
              <a:buNone/>
              <a:defRPr sz="1400"/>
            </a:lvl1pPr>
            <a:lvl2pPr lvl="1" rtl="0">
              <a:spcBef>
                <a:spcPts val="0"/>
              </a:spcBef>
              <a:spcAft>
                <a:spcPts val="0"/>
              </a:spcAft>
              <a:buSzPts val="1600"/>
              <a:buNone/>
              <a:defRPr sz="1600"/>
            </a:lvl2pPr>
            <a:lvl3pPr lvl="2" rtl="0">
              <a:spcBef>
                <a:spcPts val="0"/>
              </a:spcBef>
              <a:spcAft>
                <a:spcPts val="0"/>
              </a:spcAft>
              <a:buSzPts val="1600"/>
              <a:buNone/>
              <a:defRPr sz="1600"/>
            </a:lvl3pPr>
            <a:lvl4pPr lvl="3" rtl="0">
              <a:spcBef>
                <a:spcPts val="0"/>
              </a:spcBef>
              <a:spcAft>
                <a:spcPts val="0"/>
              </a:spcAft>
              <a:buSzPts val="1600"/>
              <a:buNone/>
              <a:defRPr sz="1600"/>
            </a:lvl4pPr>
            <a:lvl5pPr lvl="4" rtl="0">
              <a:spcBef>
                <a:spcPts val="0"/>
              </a:spcBef>
              <a:spcAft>
                <a:spcPts val="0"/>
              </a:spcAft>
              <a:buSzPts val="1600"/>
              <a:buNone/>
              <a:defRPr sz="1600"/>
            </a:lvl5pPr>
            <a:lvl6pPr lvl="5" rtl="0">
              <a:spcBef>
                <a:spcPts val="0"/>
              </a:spcBef>
              <a:spcAft>
                <a:spcPts val="0"/>
              </a:spcAft>
              <a:buSzPts val="1600"/>
              <a:buNone/>
              <a:defRPr sz="1600"/>
            </a:lvl6pPr>
            <a:lvl7pPr lvl="6" rtl="0">
              <a:spcBef>
                <a:spcPts val="0"/>
              </a:spcBef>
              <a:spcAft>
                <a:spcPts val="0"/>
              </a:spcAft>
              <a:buSzPts val="1600"/>
              <a:buNone/>
              <a:defRPr sz="1600"/>
            </a:lvl7pPr>
            <a:lvl8pPr lvl="7" rtl="0">
              <a:spcBef>
                <a:spcPts val="0"/>
              </a:spcBef>
              <a:spcAft>
                <a:spcPts val="0"/>
              </a:spcAft>
              <a:buSzPts val="1600"/>
              <a:buNone/>
              <a:defRPr sz="1600"/>
            </a:lvl8pPr>
            <a:lvl9pPr lvl="8" rtl="0">
              <a:spcBef>
                <a:spcPts val="0"/>
              </a:spcBef>
              <a:spcAft>
                <a:spcPts val="0"/>
              </a:spcAft>
              <a:buSzPts val="1600"/>
              <a:buNone/>
              <a:defRPr sz="1600"/>
            </a:lvl9pPr>
          </a:lstStyle>
          <a:p>
            <a:endParaRPr/>
          </a:p>
        </p:txBody>
      </p:sp>
      <p:sp>
        <p:nvSpPr>
          <p:cNvPr id="224" name="Google Shape;224;p31"/>
          <p:cNvSpPr txBox="1">
            <a:spLocks noGrp="1"/>
          </p:cNvSpPr>
          <p:nvPr>
            <p:ph type="subTitle" idx="7"/>
          </p:nvPr>
        </p:nvSpPr>
        <p:spPr>
          <a:xfrm>
            <a:off x="5955601" y="2742871"/>
            <a:ext cx="21732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25" name="Google Shape;225;p31"/>
          <p:cNvSpPr txBox="1">
            <a:spLocks noGrp="1"/>
          </p:cNvSpPr>
          <p:nvPr>
            <p:ph type="subTitle" idx="8"/>
          </p:nvPr>
        </p:nvSpPr>
        <p:spPr>
          <a:xfrm>
            <a:off x="2708950" y="2038550"/>
            <a:ext cx="2173200" cy="527400"/>
          </a:xfrm>
          <a:prstGeom prst="rect">
            <a:avLst/>
          </a:prstGeom>
        </p:spPr>
        <p:txBody>
          <a:bodyPr spcFirstLastPara="1" wrap="square" lIns="91425" tIns="91425" rIns="91425" bIns="91425" anchor="t" anchorCtr="0">
            <a:noAutofit/>
          </a:bodyPr>
          <a:lstStyle>
            <a:lvl1pPr lvl="0" rtl="0">
              <a:spcBef>
                <a:spcPts val="0"/>
              </a:spcBef>
              <a:spcAft>
                <a:spcPts val="0"/>
              </a:spcAft>
              <a:buSzPts val="1600"/>
              <a:buNone/>
              <a:defRPr sz="1400"/>
            </a:lvl1pPr>
            <a:lvl2pPr lvl="1" rtl="0">
              <a:spcBef>
                <a:spcPts val="0"/>
              </a:spcBef>
              <a:spcAft>
                <a:spcPts val="0"/>
              </a:spcAft>
              <a:buSzPts val="1600"/>
              <a:buNone/>
              <a:defRPr sz="1600"/>
            </a:lvl2pPr>
            <a:lvl3pPr lvl="2" rtl="0">
              <a:spcBef>
                <a:spcPts val="0"/>
              </a:spcBef>
              <a:spcAft>
                <a:spcPts val="0"/>
              </a:spcAft>
              <a:buSzPts val="1600"/>
              <a:buNone/>
              <a:defRPr sz="1600"/>
            </a:lvl3pPr>
            <a:lvl4pPr lvl="3" rtl="0">
              <a:spcBef>
                <a:spcPts val="0"/>
              </a:spcBef>
              <a:spcAft>
                <a:spcPts val="0"/>
              </a:spcAft>
              <a:buSzPts val="1600"/>
              <a:buNone/>
              <a:defRPr sz="1600"/>
            </a:lvl4pPr>
            <a:lvl5pPr lvl="4" rtl="0">
              <a:spcBef>
                <a:spcPts val="0"/>
              </a:spcBef>
              <a:spcAft>
                <a:spcPts val="0"/>
              </a:spcAft>
              <a:buSzPts val="1600"/>
              <a:buNone/>
              <a:defRPr sz="1600"/>
            </a:lvl5pPr>
            <a:lvl6pPr lvl="5" rtl="0">
              <a:spcBef>
                <a:spcPts val="0"/>
              </a:spcBef>
              <a:spcAft>
                <a:spcPts val="0"/>
              </a:spcAft>
              <a:buSzPts val="1600"/>
              <a:buNone/>
              <a:defRPr sz="1600"/>
            </a:lvl6pPr>
            <a:lvl7pPr lvl="6" rtl="0">
              <a:spcBef>
                <a:spcPts val="0"/>
              </a:spcBef>
              <a:spcAft>
                <a:spcPts val="0"/>
              </a:spcAft>
              <a:buSzPts val="1600"/>
              <a:buNone/>
              <a:defRPr sz="1600"/>
            </a:lvl7pPr>
            <a:lvl8pPr lvl="7" rtl="0">
              <a:spcBef>
                <a:spcPts val="0"/>
              </a:spcBef>
              <a:spcAft>
                <a:spcPts val="0"/>
              </a:spcAft>
              <a:buSzPts val="1600"/>
              <a:buNone/>
              <a:defRPr sz="1600"/>
            </a:lvl8pPr>
            <a:lvl9pPr lvl="8" rtl="0">
              <a:spcBef>
                <a:spcPts val="0"/>
              </a:spcBef>
              <a:spcAft>
                <a:spcPts val="0"/>
              </a:spcAft>
              <a:buSzPts val="1600"/>
              <a:buNone/>
              <a:defRPr sz="1600"/>
            </a:lvl9pPr>
          </a:lstStyle>
          <a:p>
            <a:endParaRPr/>
          </a:p>
        </p:txBody>
      </p:sp>
      <p:sp>
        <p:nvSpPr>
          <p:cNvPr id="226" name="Google Shape;226;p31"/>
          <p:cNvSpPr txBox="1">
            <a:spLocks noGrp="1"/>
          </p:cNvSpPr>
          <p:nvPr>
            <p:ph type="subTitle" idx="9"/>
          </p:nvPr>
        </p:nvSpPr>
        <p:spPr>
          <a:xfrm>
            <a:off x="2708950" y="1731633"/>
            <a:ext cx="21732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27" name="Google Shape;227;p31"/>
          <p:cNvSpPr txBox="1">
            <a:spLocks noGrp="1"/>
          </p:cNvSpPr>
          <p:nvPr>
            <p:ph type="title" idx="13"/>
          </p:nvPr>
        </p:nvSpPr>
        <p:spPr>
          <a:xfrm rot="-5400000">
            <a:off x="6092850" y="2059650"/>
            <a:ext cx="5756400" cy="663000"/>
          </a:xfrm>
          <a:prstGeom prst="rect">
            <a:avLst/>
          </a:prstGeom>
        </p:spPr>
        <p:txBody>
          <a:bodyPr spcFirstLastPara="1" wrap="square" lIns="91425" tIns="91425" rIns="91425" bIns="91425" anchor="ctr" anchorCtr="0">
            <a:noAutofit/>
          </a:bodyPr>
          <a:lstStyle>
            <a:lvl1pPr lvl="0" rtl="0">
              <a:lnSpc>
                <a:spcPct val="60000"/>
              </a:lnSpc>
              <a:spcBef>
                <a:spcPts val="0"/>
              </a:spcBef>
              <a:spcAft>
                <a:spcPts val="0"/>
              </a:spcAft>
              <a:buSzPts val="6200"/>
              <a:buNone/>
              <a:defRPr sz="6200"/>
            </a:lvl1pPr>
            <a:lvl2pPr lvl="1" rtl="0">
              <a:spcBef>
                <a:spcPts val="0"/>
              </a:spcBef>
              <a:spcAft>
                <a:spcPts val="0"/>
              </a:spcAft>
              <a:buSzPts val="3500"/>
              <a:buNone/>
              <a:defRPr>
                <a:latin typeface="Poppins"/>
                <a:ea typeface="Poppins"/>
                <a:cs typeface="Poppins"/>
                <a:sym typeface="Poppins"/>
              </a:defRPr>
            </a:lvl2pPr>
            <a:lvl3pPr lvl="2" rtl="0">
              <a:spcBef>
                <a:spcPts val="0"/>
              </a:spcBef>
              <a:spcAft>
                <a:spcPts val="0"/>
              </a:spcAft>
              <a:buSzPts val="3500"/>
              <a:buNone/>
              <a:defRPr>
                <a:latin typeface="Poppins"/>
                <a:ea typeface="Poppins"/>
                <a:cs typeface="Poppins"/>
                <a:sym typeface="Poppins"/>
              </a:defRPr>
            </a:lvl3pPr>
            <a:lvl4pPr lvl="3" rtl="0">
              <a:spcBef>
                <a:spcPts val="0"/>
              </a:spcBef>
              <a:spcAft>
                <a:spcPts val="0"/>
              </a:spcAft>
              <a:buSzPts val="3500"/>
              <a:buNone/>
              <a:defRPr>
                <a:latin typeface="Poppins"/>
                <a:ea typeface="Poppins"/>
                <a:cs typeface="Poppins"/>
                <a:sym typeface="Poppins"/>
              </a:defRPr>
            </a:lvl4pPr>
            <a:lvl5pPr lvl="4" rtl="0">
              <a:spcBef>
                <a:spcPts val="0"/>
              </a:spcBef>
              <a:spcAft>
                <a:spcPts val="0"/>
              </a:spcAft>
              <a:buSzPts val="3500"/>
              <a:buNone/>
              <a:defRPr>
                <a:latin typeface="Poppins"/>
                <a:ea typeface="Poppins"/>
                <a:cs typeface="Poppins"/>
                <a:sym typeface="Poppins"/>
              </a:defRPr>
            </a:lvl5pPr>
            <a:lvl6pPr lvl="5" rtl="0">
              <a:spcBef>
                <a:spcPts val="0"/>
              </a:spcBef>
              <a:spcAft>
                <a:spcPts val="0"/>
              </a:spcAft>
              <a:buSzPts val="3500"/>
              <a:buNone/>
              <a:defRPr>
                <a:latin typeface="Poppins"/>
                <a:ea typeface="Poppins"/>
                <a:cs typeface="Poppins"/>
                <a:sym typeface="Poppins"/>
              </a:defRPr>
            </a:lvl6pPr>
            <a:lvl7pPr lvl="6" rtl="0">
              <a:spcBef>
                <a:spcPts val="0"/>
              </a:spcBef>
              <a:spcAft>
                <a:spcPts val="0"/>
              </a:spcAft>
              <a:buSzPts val="3500"/>
              <a:buNone/>
              <a:defRPr>
                <a:latin typeface="Poppins"/>
                <a:ea typeface="Poppins"/>
                <a:cs typeface="Poppins"/>
                <a:sym typeface="Poppins"/>
              </a:defRPr>
            </a:lvl7pPr>
            <a:lvl8pPr lvl="7" rtl="0">
              <a:spcBef>
                <a:spcPts val="0"/>
              </a:spcBef>
              <a:spcAft>
                <a:spcPts val="0"/>
              </a:spcAft>
              <a:buSzPts val="3500"/>
              <a:buNone/>
              <a:defRPr>
                <a:latin typeface="Poppins"/>
                <a:ea typeface="Poppins"/>
                <a:cs typeface="Poppins"/>
                <a:sym typeface="Poppins"/>
              </a:defRPr>
            </a:lvl8pPr>
            <a:lvl9pPr lvl="8" rtl="0">
              <a:spcBef>
                <a:spcPts val="0"/>
              </a:spcBef>
              <a:spcAft>
                <a:spcPts val="0"/>
              </a:spcAft>
              <a:buSzPts val="3500"/>
              <a:buNone/>
              <a:defRPr>
                <a:latin typeface="Poppins"/>
                <a:ea typeface="Poppins"/>
                <a:cs typeface="Poppins"/>
                <a:sym typeface="Poppins"/>
              </a:defRPr>
            </a:lvl9pPr>
          </a:lstStyle>
          <a:p>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Title and four columns">
  <p:cSld name="CUSTOM_3_1_4_2">
    <p:spTree>
      <p:nvGrpSpPr>
        <p:cNvPr id="1" name="Shape 228"/>
        <p:cNvGrpSpPr/>
        <p:nvPr/>
      </p:nvGrpSpPr>
      <p:grpSpPr>
        <a:xfrm>
          <a:off x="0" y="0"/>
          <a:ext cx="0" cy="0"/>
          <a:chOff x="0" y="0"/>
          <a:chExt cx="0" cy="0"/>
        </a:xfrm>
      </p:grpSpPr>
      <p:sp>
        <p:nvSpPr>
          <p:cNvPr id="229" name="Google Shape;229;p32"/>
          <p:cNvSpPr/>
          <p:nvPr/>
        </p:nvSpPr>
        <p:spPr>
          <a:xfrm rot="-448633">
            <a:off x="6943268" y="1563000"/>
            <a:ext cx="2718012" cy="2717417"/>
          </a:xfrm>
          <a:prstGeom prst="decagon">
            <a:avLst>
              <a:gd name="vf" fmla="val 105146"/>
            </a:avLst>
          </a:prstGeom>
          <a:solidFill>
            <a:srgbClr val="95FFD4">
              <a:alpha val="529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0" name="Google Shape;230;p32"/>
          <p:cNvSpPr txBox="1">
            <a:spLocks noGrp="1"/>
          </p:cNvSpPr>
          <p:nvPr>
            <p:ph type="subTitle" idx="1"/>
          </p:nvPr>
        </p:nvSpPr>
        <p:spPr>
          <a:xfrm>
            <a:off x="713226" y="1763896"/>
            <a:ext cx="21732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31" name="Google Shape;231;p32"/>
          <p:cNvSpPr txBox="1">
            <a:spLocks noGrp="1"/>
          </p:cNvSpPr>
          <p:nvPr>
            <p:ph type="subTitle" idx="2"/>
          </p:nvPr>
        </p:nvSpPr>
        <p:spPr>
          <a:xfrm>
            <a:off x="713225" y="2068012"/>
            <a:ext cx="2173200" cy="527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232" name="Google Shape;232;p32"/>
          <p:cNvSpPr txBox="1">
            <a:spLocks noGrp="1"/>
          </p:cNvSpPr>
          <p:nvPr>
            <p:ph type="subTitle" idx="3"/>
          </p:nvPr>
        </p:nvSpPr>
        <p:spPr>
          <a:xfrm>
            <a:off x="713226" y="3247112"/>
            <a:ext cx="21732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33" name="Google Shape;233;p32"/>
          <p:cNvSpPr txBox="1">
            <a:spLocks noGrp="1"/>
          </p:cNvSpPr>
          <p:nvPr>
            <p:ph type="subTitle" idx="4"/>
          </p:nvPr>
        </p:nvSpPr>
        <p:spPr>
          <a:xfrm>
            <a:off x="713225" y="3553062"/>
            <a:ext cx="2173200" cy="5274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234" name="Google Shape;234;p32"/>
          <p:cNvSpPr txBox="1">
            <a:spLocks noGrp="1"/>
          </p:cNvSpPr>
          <p:nvPr>
            <p:ph type="subTitle" idx="5"/>
          </p:nvPr>
        </p:nvSpPr>
        <p:spPr>
          <a:xfrm>
            <a:off x="6255650" y="1763896"/>
            <a:ext cx="2173200" cy="371400"/>
          </a:xfrm>
          <a:prstGeom prst="rect">
            <a:avLst/>
          </a:prstGeom>
        </p:spPr>
        <p:txBody>
          <a:bodyPr spcFirstLastPara="1" wrap="square" lIns="91425" tIns="91425" rIns="91425" bIns="91425" anchor="b" anchorCtr="0">
            <a:noAutofit/>
          </a:bodyPr>
          <a:lstStyle>
            <a:lvl1pPr lvl="0" algn="r" rtl="0">
              <a:lnSpc>
                <a:spcPct val="100000"/>
              </a:lnSpc>
              <a:spcBef>
                <a:spcPts val="0"/>
              </a:spcBef>
              <a:spcAft>
                <a:spcPts val="0"/>
              </a:spcAft>
              <a:buNone/>
              <a:defRPr sz="2500" b="1">
                <a:latin typeface="Abhaya Libre"/>
                <a:ea typeface="Abhaya Libre"/>
                <a:cs typeface="Abhaya Libre"/>
                <a:sym typeface="Abhaya Libre"/>
              </a:defRPr>
            </a:lvl1pPr>
            <a:lvl2pPr lvl="1" algn="r" rtl="0">
              <a:lnSpc>
                <a:spcPct val="100000"/>
              </a:lnSpc>
              <a:spcBef>
                <a:spcPts val="0"/>
              </a:spcBef>
              <a:spcAft>
                <a:spcPts val="0"/>
              </a:spcAft>
              <a:buNone/>
              <a:defRPr sz="2500" b="1">
                <a:latin typeface="Abhaya Libre"/>
                <a:ea typeface="Abhaya Libre"/>
                <a:cs typeface="Abhaya Libre"/>
                <a:sym typeface="Abhaya Libre"/>
              </a:defRPr>
            </a:lvl2pPr>
            <a:lvl3pPr lvl="2" algn="r" rtl="0">
              <a:lnSpc>
                <a:spcPct val="100000"/>
              </a:lnSpc>
              <a:spcBef>
                <a:spcPts val="0"/>
              </a:spcBef>
              <a:spcAft>
                <a:spcPts val="0"/>
              </a:spcAft>
              <a:buNone/>
              <a:defRPr sz="2500" b="1">
                <a:latin typeface="Abhaya Libre"/>
                <a:ea typeface="Abhaya Libre"/>
                <a:cs typeface="Abhaya Libre"/>
                <a:sym typeface="Abhaya Libre"/>
              </a:defRPr>
            </a:lvl3pPr>
            <a:lvl4pPr lvl="3" algn="r" rtl="0">
              <a:lnSpc>
                <a:spcPct val="100000"/>
              </a:lnSpc>
              <a:spcBef>
                <a:spcPts val="0"/>
              </a:spcBef>
              <a:spcAft>
                <a:spcPts val="0"/>
              </a:spcAft>
              <a:buNone/>
              <a:defRPr sz="2500" b="1">
                <a:latin typeface="Abhaya Libre"/>
                <a:ea typeface="Abhaya Libre"/>
                <a:cs typeface="Abhaya Libre"/>
                <a:sym typeface="Abhaya Libre"/>
              </a:defRPr>
            </a:lvl4pPr>
            <a:lvl5pPr lvl="4" algn="r" rtl="0">
              <a:lnSpc>
                <a:spcPct val="100000"/>
              </a:lnSpc>
              <a:spcBef>
                <a:spcPts val="0"/>
              </a:spcBef>
              <a:spcAft>
                <a:spcPts val="0"/>
              </a:spcAft>
              <a:buNone/>
              <a:defRPr sz="2500" b="1">
                <a:latin typeface="Abhaya Libre"/>
                <a:ea typeface="Abhaya Libre"/>
                <a:cs typeface="Abhaya Libre"/>
                <a:sym typeface="Abhaya Libre"/>
              </a:defRPr>
            </a:lvl5pPr>
            <a:lvl6pPr lvl="5" algn="r" rtl="0">
              <a:lnSpc>
                <a:spcPct val="100000"/>
              </a:lnSpc>
              <a:spcBef>
                <a:spcPts val="0"/>
              </a:spcBef>
              <a:spcAft>
                <a:spcPts val="0"/>
              </a:spcAft>
              <a:buNone/>
              <a:defRPr sz="2500" b="1">
                <a:latin typeface="Abhaya Libre"/>
                <a:ea typeface="Abhaya Libre"/>
                <a:cs typeface="Abhaya Libre"/>
                <a:sym typeface="Abhaya Libre"/>
              </a:defRPr>
            </a:lvl6pPr>
            <a:lvl7pPr lvl="6" algn="r" rtl="0">
              <a:lnSpc>
                <a:spcPct val="100000"/>
              </a:lnSpc>
              <a:spcBef>
                <a:spcPts val="0"/>
              </a:spcBef>
              <a:spcAft>
                <a:spcPts val="0"/>
              </a:spcAft>
              <a:buNone/>
              <a:defRPr sz="2500" b="1">
                <a:latin typeface="Abhaya Libre"/>
                <a:ea typeface="Abhaya Libre"/>
                <a:cs typeface="Abhaya Libre"/>
                <a:sym typeface="Abhaya Libre"/>
              </a:defRPr>
            </a:lvl7pPr>
            <a:lvl8pPr lvl="7" algn="r" rtl="0">
              <a:lnSpc>
                <a:spcPct val="100000"/>
              </a:lnSpc>
              <a:spcBef>
                <a:spcPts val="0"/>
              </a:spcBef>
              <a:spcAft>
                <a:spcPts val="0"/>
              </a:spcAft>
              <a:buNone/>
              <a:defRPr sz="2500" b="1">
                <a:latin typeface="Abhaya Libre"/>
                <a:ea typeface="Abhaya Libre"/>
                <a:cs typeface="Abhaya Libre"/>
                <a:sym typeface="Abhaya Libre"/>
              </a:defRPr>
            </a:lvl8pPr>
            <a:lvl9pPr lvl="8" algn="r"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35" name="Google Shape;235;p32"/>
          <p:cNvSpPr txBox="1">
            <a:spLocks noGrp="1"/>
          </p:cNvSpPr>
          <p:nvPr>
            <p:ph type="subTitle" idx="6"/>
          </p:nvPr>
        </p:nvSpPr>
        <p:spPr>
          <a:xfrm>
            <a:off x="6255650" y="2068012"/>
            <a:ext cx="2173200" cy="5274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None/>
              <a:defRPr sz="1400"/>
            </a:lvl1pPr>
            <a:lvl2pPr lvl="1" algn="r" rtl="0">
              <a:lnSpc>
                <a:spcPct val="100000"/>
              </a:lnSpc>
              <a:spcBef>
                <a:spcPts val="0"/>
              </a:spcBef>
              <a:spcAft>
                <a:spcPts val="0"/>
              </a:spcAft>
              <a:buNone/>
              <a:defRPr sz="1400"/>
            </a:lvl2pPr>
            <a:lvl3pPr lvl="2" algn="r" rtl="0">
              <a:lnSpc>
                <a:spcPct val="100000"/>
              </a:lnSpc>
              <a:spcBef>
                <a:spcPts val="0"/>
              </a:spcBef>
              <a:spcAft>
                <a:spcPts val="0"/>
              </a:spcAft>
              <a:buNone/>
              <a:defRPr sz="1400"/>
            </a:lvl3pPr>
            <a:lvl4pPr lvl="3" algn="r" rtl="0">
              <a:lnSpc>
                <a:spcPct val="100000"/>
              </a:lnSpc>
              <a:spcBef>
                <a:spcPts val="0"/>
              </a:spcBef>
              <a:spcAft>
                <a:spcPts val="0"/>
              </a:spcAft>
              <a:buNone/>
              <a:defRPr sz="1400"/>
            </a:lvl4pPr>
            <a:lvl5pPr lvl="4" algn="r" rtl="0">
              <a:lnSpc>
                <a:spcPct val="100000"/>
              </a:lnSpc>
              <a:spcBef>
                <a:spcPts val="0"/>
              </a:spcBef>
              <a:spcAft>
                <a:spcPts val="0"/>
              </a:spcAft>
              <a:buNone/>
              <a:defRPr sz="1400"/>
            </a:lvl5pPr>
            <a:lvl6pPr lvl="5" algn="r" rtl="0">
              <a:lnSpc>
                <a:spcPct val="100000"/>
              </a:lnSpc>
              <a:spcBef>
                <a:spcPts val="0"/>
              </a:spcBef>
              <a:spcAft>
                <a:spcPts val="0"/>
              </a:spcAft>
              <a:buNone/>
              <a:defRPr sz="1400"/>
            </a:lvl6pPr>
            <a:lvl7pPr lvl="6" algn="r" rtl="0">
              <a:lnSpc>
                <a:spcPct val="100000"/>
              </a:lnSpc>
              <a:spcBef>
                <a:spcPts val="0"/>
              </a:spcBef>
              <a:spcAft>
                <a:spcPts val="0"/>
              </a:spcAft>
              <a:buNone/>
              <a:defRPr sz="1400"/>
            </a:lvl7pPr>
            <a:lvl8pPr lvl="7" algn="r" rtl="0">
              <a:lnSpc>
                <a:spcPct val="100000"/>
              </a:lnSpc>
              <a:spcBef>
                <a:spcPts val="0"/>
              </a:spcBef>
              <a:spcAft>
                <a:spcPts val="0"/>
              </a:spcAft>
              <a:buNone/>
              <a:defRPr sz="1400"/>
            </a:lvl8pPr>
            <a:lvl9pPr lvl="8" algn="r" rtl="0">
              <a:lnSpc>
                <a:spcPct val="100000"/>
              </a:lnSpc>
              <a:spcBef>
                <a:spcPts val="0"/>
              </a:spcBef>
              <a:spcAft>
                <a:spcPts val="0"/>
              </a:spcAft>
              <a:buNone/>
              <a:defRPr sz="1400"/>
            </a:lvl9pPr>
          </a:lstStyle>
          <a:p>
            <a:endParaRPr/>
          </a:p>
        </p:txBody>
      </p:sp>
      <p:sp>
        <p:nvSpPr>
          <p:cNvPr id="236" name="Google Shape;236;p32"/>
          <p:cNvSpPr txBox="1">
            <a:spLocks noGrp="1"/>
          </p:cNvSpPr>
          <p:nvPr>
            <p:ph type="subTitle" idx="7"/>
          </p:nvPr>
        </p:nvSpPr>
        <p:spPr>
          <a:xfrm>
            <a:off x="6255650" y="3248946"/>
            <a:ext cx="2173200" cy="371400"/>
          </a:xfrm>
          <a:prstGeom prst="rect">
            <a:avLst/>
          </a:prstGeom>
        </p:spPr>
        <p:txBody>
          <a:bodyPr spcFirstLastPara="1" wrap="square" lIns="91425" tIns="91425" rIns="91425" bIns="91425" anchor="b" anchorCtr="0">
            <a:noAutofit/>
          </a:bodyPr>
          <a:lstStyle>
            <a:lvl1pPr lvl="0" algn="r" rtl="0">
              <a:lnSpc>
                <a:spcPct val="100000"/>
              </a:lnSpc>
              <a:spcBef>
                <a:spcPts val="0"/>
              </a:spcBef>
              <a:spcAft>
                <a:spcPts val="0"/>
              </a:spcAft>
              <a:buNone/>
              <a:defRPr sz="2500" b="1">
                <a:latin typeface="Abhaya Libre"/>
                <a:ea typeface="Abhaya Libre"/>
                <a:cs typeface="Abhaya Libre"/>
                <a:sym typeface="Abhaya Libre"/>
              </a:defRPr>
            </a:lvl1pPr>
            <a:lvl2pPr lvl="1" algn="r" rtl="0">
              <a:lnSpc>
                <a:spcPct val="100000"/>
              </a:lnSpc>
              <a:spcBef>
                <a:spcPts val="0"/>
              </a:spcBef>
              <a:spcAft>
                <a:spcPts val="0"/>
              </a:spcAft>
              <a:buNone/>
              <a:defRPr sz="2500" b="1">
                <a:latin typeface="Abhaya Libre"/>
                <a:ea typeface="Abhaya Libre"/>
                <a:cs typeface="Abhaya Libre"/>
                <a:sym typeface="Abhaya Libre"/>
              </a:defRPr>
            </a:lvl2pPr>
            <a:lvl3pPr lvl="2" algn="r" rtl="0">
              <a:lnSpc>
                <a:spcPct val="100000"/>
              </a:lnSpc>
              <a:spcBef>
                <a:spcPts val="0"/>
              </a:spcBef>
              <a:spcAft>
                <a:spcPts val="0"/>
              </a:spcAft>
              <a:buNone/>
              <a:defRPr sz="2500" b="1">
                <a:latin typeface="Abhaya Libre"/>
                <a:ea typeface="Abhaya Libre"/>
                <a:cs typeface="Abhaya Libre"/>
                <a:sym typeface="Abhaya Libre"/>
              </a:defRPr>
            </a:lvl3pPr>
            <a:lvl4pPr lvl="3" algn="r" rtl="0">
              <a:lnSpc>
                <a:spcPct val="100000"/>
              </a:lnSpc>
              <a:spcBef>
                <a:spcPts val="0"/>
              </a:spcBef>
              <a:spcAft>
                <a:spcPts val="0"/>
              </a:spcAft>
              <a:buNone/>
              <a:defRPr sz="2500" b="1">
                <a:latin typeface="Abhaya Libre"/>
                <a:ea typeface="Abhaya Libre"/>
                <a:cs typeface="Abhaya Libre"/>
                <a:sym typeface="Abhaya Libre"/>
              </a:defRPr>
            </a:lvl4pPr>
            <a:lvl5pPr lvl="4" algn="r" rtl="0">
              <a:lnSpc>
                <a:spcPct val="100000"/>
              </a:lnSpc>
              <a:spcBef>
                <a:spcPts val="0"/>
              </a:spcBef>
              <a:spcAft>
                <a:spcPts val="0"/>
              </a:spcAft>
              <a:buNone/>
              <a:defRPr sz="2500" b="1">
                <a:latin typeface="Abhaya Libre"/>
                <a:ea typeface="Abhaya Libre"/>
                <a:cs typeface="Abhaya Libre"/>
                <a:sym typeface="Abhaya Libre"/>
              </a:defRPr>
            </a:lvl5pPr>
            <a:lvl6pPr lvl="5" algn="r" rtl="0">
              <a:lnSpc>
                <a:spcPct val="100000"/>
              </a:lnSpc>
              <a:spcBef>
                <a:spcPts val="0"/>
              </a:spcBef>
              <a:spcAft>
                <a:spcPts val="0"/>
              </a:spcAft>
              <a:buNone/>
              <a:defRPr sz="2500" b="1">
                <a:latin typeface="Abhaya Libre"/>
                <a:ea typeface="Abhaya Libre"/>
                <a:cs typeface="Abhaya Libre"/>
                <a:sym typeface="Abhaya Libre"/>
              </a:defRPr>
            </a:lvl6pPr>
            <a:lvl7pPr lvl="6" algn="r" rtl="0">
              <a:lnSpc>
                <a:spcPct val="100000"/>
              </a:lnSpc>
              <a:spcBef>
                <a:spcPts val="0"/>
              </a:spcBef>
              <a:spcAft>
                <a:spcPts val="0"/>
              </a:spcAft>
              <a:buNone/>
              <a:defRPr sz="2500" b="1">
                <a:latin typeface="Abhaya Libre"/>
                <a:ea typeface="Abhaya Libre"/>
                <a:cs typeface="Abhaya Libre"/>
                <a:sym typeface="Abhaya Libre"/>
              </a:defRPr>
            </a:lvl7pPr>
            <a:lvl8pPr lvl="7" algn="r" rtl="0">
              <a:lnSpc>
                <a:spcPct val="100000"/>
              </a:lnSpc>
              <a:spcBef>
                <a:spcPts val="0"/>
              </a:spcBef>
              <a:spcAft>
                <a:spcPts val="0"/>
              </a:spcAft>
              <a:buNone/>
              <a:defRPr sz="2500" b="1">
                <a:latin typeface="Abhaya Libre"/>
                <a:ea typeface="Abhaya Libre"/>
                <a:cs typeface="Abhaya Libre"/>
                <a:sym typeface="Abhaya Libre"/>
              </a:defRPr>
            </a:lvl8pPr>
            <a:lvl9pPr lvl="8" algn="r"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37" name="Google Shape;237;p32"/>
          <p:cNvSpPr txBox="1">
            <a:spLocks noGrp="1"/>
          </p:cNvSpPr>
          <p:nvPr>
            <p:ph type="subTitle" idx="8"/>
          </p:nvPr>
        </p:nvSpPr>
        <p:spPr>
          <a:xfrm>
            <a:off x="6255650" y="3553062"/>
            <a:ext cx="2173200" cy="527400"/>
          </a:xfrm>
          <a:prstGeom prst="rect">
            <a:avLst/>
          </a:prstGeom>
        </p:spPr>
        <p:txBody>
          <a:bodyPr spcFirstLastPara="1" wrap="square" lIns="91425" tIns="91425" rIns="91425" bIns="91425" anchor="t" anchorCtr="0">
            <a:noAutofit/>
          </a:bodyPr>
          <a:lstStyle>
            <a:lvl1pPr lvl="0" algn="r" rtl="0">
              <a:lnSpc>
                <a:spcPct val="100000"/>
              </a:lnSpc>
              <a:spcBef>
                <a:spcPts val="0"/>
              </a:spcBef>
              <a:spcAft>
                <a:spcPts val="0"/>
              </a:spcAft>
              <a:buNone/>
              <a:defRPr sz="1400"/>
            </a:lvl1pPr>
            <a:lvl2pPr lvl="1" algn="r" rtl="0">
              <a:lnSpc>
                <a:spcPct val="100000"/>
              </a:lnSpc>
              <a:spcBef>
                <a:spcPts val="0"/>
              </a:spcBef>
              <a:spcAft>
                <a:spcPts val="0"/>
              </a:spcAft>
              <a:buNone/>
              <a:defRPr sz="1400"/>
            </a:lvl2pPr>
            <a:lvl3pPr lvl="2" algn="r" rtl="0">
              <a:lnSpc>
                <a:spcPct val="100000"/>
              </a:lnSpc>
              <a:spcBef>
                <a:spcPts val="0"/>
              </a:spcBef>
              <a:spcAft>
                <a:spcPts val="0"/>
              </a:spcAft>
              <a:buNone/>
              <a:defRPr sz="1400"/>
            </a:lvl3pPr>
            <a:lvl4pPr lvl="3" algn="r" rtl="0">
              <a:lnSpc>
                <a:spcPct val="100000"/>
              </a:lnSpc>
              <a:spcBef>
                <a:spcPts val="0"/>
              </a:spcBef>
              <a:spcAft>
                <a:spcPts val="0"/>
              </a:spcAft>
              <a:buNone/>
              <a:defRPr sz="1400"/>
            </a:lvl4pPr>
            <a:lvl5pPr lvl="4" algn="r" rtl="0">
              <a:lnSpc>
                <a:spcPct val="100000"/>
              </a:lnSpc>
              <a:spcBef>
                <a:spcPts val="0"/>
              </a:spcBef>
              <a:spcAft>
                <a:spcPts val="0"/>
              </a:spcAft>
              <a:buNone/>
              <a:defRPr sz="1400"/>
            </a:lvl5pPr>
            <a:lvl6pPr lvl="5" algn="r" rtl="0">
              <a:lnSpc>
                <a:spcPct val="100000"/>
              </a:lnSpc>
              <a:spcBef>
                <a:spcPts val="0"/>
              </a:spcBef>
              <a:spcAft>
                <a:spcPts val="0"/>
              </a:spcAft>
              <a:buNone/>
              <a:defRPr sz="1400"/>
            </a:lvl6pPr>
            <a:lvl7pPr lvl="6" algn="r" rtl="0">
              <a:lnSpc>
                <a:spcPct val="100000"/>
              </a:lnSpc>
              <a:spcBef>
                <a:spcPts val="0"/>
              </a:spcBef>
              <a:spcAft>
                <a:spcPts val="0"/>
              </a:spcAft>
              <a:buNone/>
              <a:defRPr sz="1400"/>
            </a:lvl7pPr>
            <a:lvl8pPr lvl="7" algn="r" rtl="0">
              <a:lnSpc>
                <a:spcPct val="100000"/>
              </a:lnSpc>
              <a:spcBef>
                <a:spcPts val="0"/>
              </a:spcBef>
              <a:spcAft>
                <a:spcPts val="0"/>
              </a:spcAft>
              <a:buNone/>
              <a:defRPr sz="1400"/>
            </a:lvl8pPr>
            <a:lvl9pPr lvl="8" algn="r" rtl="0">
              <a:lnSpc>
                <a:spcPct val="100000"/>
              </a:lnSpc>
              <a:spcBef>
                <a:spcPts val="0"/>
              </a:spcBef>
              <a:spcAft>
                <a:spcPts val="0"/>
              </a:spcAft>
              <a:buNone/>
              <a:defRPr sz="1400"/>
            </a:lvl9pPr>
          </a:lstStyle>
          <a:p>
            <a:endParaRPr/>
          </a:p>
        </p:txBody>
      </p:sp>
      <p:sp>
        <p:nvSpPr>
          <p:cNvPr id="238" name="Google Shape;238;p32"/>
          <p:cNvSpPr/>
          <p:nvPr/>
        </p:nvSpPr>
        <p:spPr>
          <a:xfrm>
            <a:off x="8307865" y="4318573"/>
            <a:ext cx="227528" cy="226908"/>
          </a:xfrm>
          <a:custGeom>
            <a:avLst/>
            <a:gdLst/>
            <a:ahLst/>
            <a:cxnLst/>
            <a:rect l="l" t="t" r="r" b="b"/>
            <a:pathLst>
              <a:path w="12109" h="12076" extrusionOk="0">
                <a:moveTo>
                  <a:pt x="6071" y="0"/>
                </a:moveTo>
                <a:lnTo>
                  <a:pt x="5504" y="2302"/>
                </a:lnTo>
                <a:cubicBezTo>
                  <a:pt x="5137" y="3870"/>
                  <a:pt x="3903" y="5104"/>
                  <a:pt x="2335" y="5471"/>
                </a:cubicBezTo>
                <a:lnTo>
                  <a:pt x="0" y="6005"/>
                </a:lnTo>
                <a:lnTo>
                  <a:pt x="2335" y="6572"/>
                </a:lnTo>
                <a:cubicBezTo>
                  <a:pt x="3903" y="6939"/>
                  <a:pt x="5137" y="8173"/>
                  <a:pt x="5504" y="9741"/>
                </a:cubicBezTo>
                <a:lnTo>
                  <a:pt x="6038" y="12076"/>
                </a:lnTo>
                <a:lnTo>
                  <a:pt x="6605" y="9741"/>
                </a:lnTo>
                <a:cubicBezTo>
                  <a:pt x="6972" y="8173"/>
                  <a:pt x="8206" y="6939"/>
                  <a:pt x="9774" y="6572"/>
                </a:cubicBezTo>
                <a:lnTo>
                  <a:pt x="12109" y="6038"/>
                </a:lnTo>
                <a:lnTo>
                  <a:pt x="9774" y="5471"/>
                </a:lnTo>
                <a:cubicBezTo>
                  <a:pt x="8206" y="5104"/>
                  <a:pt x="6972" y="3870"/>
                  <a:pt x="6605" y="2302"/>
                </a:cubicBezTo>
                <a:lnTo>
                  <a:pt x="6071" y="0"/>
                </a:lnTo>
                <a:close/>
              </a:path>
            </a:pathLst>
          </a:custGeom>
          <a:solidFill>
            <a:srgbClr val="F1EFF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39" name="Google Shape;239;p32"/>
          <p:cNvSpPr txBox="1">
            <a:spLocks noGrp="1"/>
          </p:cNvSpPr>
          <p:nvPr>
            <p:ph type="title"/>
          </p:nvPr>
        </p:nvSpPr>
        <p:spPr>
          <a:xfrm>
            <a:off x="1732325" y="539500"/>
            <a:ext cx="6698400" cy="5727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1pPr>
            <a:lvl2pPr lvl="1"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2pPr>
            <a:lvl3pPr lvl="2"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3pPr>
            <a:lvl4pPr lvl="3"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4pPr>
            <a:lvl5pPr lvl="4"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5pPr>
            <a:lvl6pPr lvl="5"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6pPr>
            <a:lvl7pPr lvl="6"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7pPr>
            <a:lvl8pPr lvl="7"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8pPr>
            <a:lvl9pPr lvl="8"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9pPr>
          </a:lstStyle>
          <a:p>
            <a:endParaRPr/>
          </a:p>
        </p:txBody>
      </p:sp>
      <p:cxnSp>
        <p:nvCxnSpPr>
          <p:cNvPr id="240" name="Google Shape;240;p32"/>
          <p:cNvCxnSpPr/>
          <p:nvPr/>
        </p:nvCxnSpPr>
        <p:spPr>
          <a:xfrm rot="10800000">
            <a:off x="820750" y="948675"/>
            <a:ext cx="791400" cy="0"/>
          </a:xfrm>
          <a:prstGeom prst="straightConnector1">
            <a:avLst/>
          </a:prstGeom>
          <a:noFill/>
          <a:ln w="38100" cap="flat" cmpd="sng">
            <a:solidFill>
              <a:srgbClr val="6178F6"/>
            </a:solidFill>
            <a:prstDash val="solid"/>
            <a:round/>
            <a:headEnd type="none" w="med" len="med"/>
            <a:tailEnd type="none" w="med" len="med"/>
          </a:ln>
        </p:spPr>
      </p:cxnSp>
      <p:sp>
        <p:nvSpPr>
          <p:cNvPr id="241" name="Google Shape;241;p32"/>
          <p:cNvSpPr/>
          <p:nvPr/>
        </p:nvSpPr>
        <p:spPr>
          <a:xfrm>
            <a:off x="0" y="0"/>
            <a:ext cx="252300" cy="5143500"/>
          </a:xfrm>
          <a:prstGeom prst="rect">
            <a:avLst/>
          </a:prstGeom>
          <a:gradFill>
            <a:gsLst>
              <a:gs pos="0">
                <a:srgbClr val="6178F6"/>
              </a:gs>
              <a:gs pos="100000">
                <a:srgbClr val="737373">
                  <a:alpha val="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Title and six columns">
  <p:cSld name="CUSTOM_4_1_1_1">
    <p:spTree>
      <p:nvGrpSpPr>
        <p:cNvPr id="1" name="Shape 271"/>
        <p:cNvGrpSpPr/>
        <p:nvPr/>
      </p:nvGrpSpPr>
      <p:grpSpPr>
        <a:xfrm>
          <a:off x="0" y="0"/>
          <a:ext cx="0" cy="0"/>
          <a:chOff x="0" y="0"/>
          <a:chExt cx="0" cy="0"/>
        </a:xfrm>
      </p:grpSpPr>
      <p:sp>
        <p:nvSpPr>
          <p:cNvPr id="272" name="Google Shape;272;p35"/>
          <p:cNvSpPr/>
          <p:nvPr/>
        </p:nvSpPr>
        <p:spPr>
          <a:xfrm rot="-448633">
            <a:off x="417593" y="2975950"/>
            <a:ext cx="2718012" cy="2717417"/>
          </a:xfrm>
          <a:prstGeom prst="decagon">
            <a:avLst>
              <a:gd name="vf" fmla="val 105146"/>
            </a:avLst>
          </a:prstGeom>
          <a:solidFill>
            <a:srgbClr val="95FFD4">
              <a:alpha val="52980"/>
            </a:srgb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3" name="Google Shape;273;p35"/>
          <p:cNvSpPr txBox="1">
            <a:spLocks noGrp="1"/>
          </p:cNvSpPr>
          <p:nvPr>
            <p:ph type="subTitle" idx="1"/>
          </p:nvPr>
        </p:nvSpPr>
        <p:spPr>
          <a:xfrm>
            <a:off x="5668750" y="2609261"/>
            <a:ext cx="26415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74" name="Google Shape;274;p35"/>
          <p:cNvSpPr txBox="1">
            <a:spLocks noGrp="1"/>
          </p:cNvSpPr>
          <p:nvPr>
            <p:ph type="subTitle" idx="2"/>
          </p:nvPr>
        </p:nvSpPr>
        <p:spPr>
          <a:xfrm>
            <a:off x="5668750" y="2924498"/>
            <a:ext cx="2641500" cy="5727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275" name="Google Shape;275;p35"/>
          <p:cNvSpPr txBox="1">
            <a:spLocks noGrp="1"/>
          </p:cNvSpPr>
          <p:nvPr>
            <p:ph type="subTitle" idx="3"/>
          </p:nvPr>
        </p:nvSpPr>
        <p:spPr>
          <a:xfrm>
            <a:off x="5668750" y="1485449"/>
            <a:ext cx="26415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76" name="Google Shape;276;p35"/>
          <p:cNvSpPr txBox="1">
            <a:spLocks noGrp="1"/>
          </p:cNvSpPr>
          <p:nvPr>
            <p:ph type="subTitle" idx="4"/>
          </p:nvPr>
        </p:nvSpPr>
        <p:spPr>
          <a:xfrm>
            <a:off x="5668750" y="1800676"/>
            <a:ext cx="2641500" cy="5727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277" name="Google Shape;277;p35"/>
          <p:cNvSpPr txBox="1">
            <a:spLocks noGrp="1"/>
          </p:cNvSpPr>
          <p:nvPr>
            <p:ph type="subTitle" idx="5"/>
          </p:nvPr>
        </p:nvSpPr>
        <p:spPr>
          <a:xfrm>
            <a:off x="5668750" y="3733073"/>
            <a:ext cx="2641500" cy="371400"/>
          </a:xfrm>
          <a:prstGeom prst="rect">
            <a:avLst/>
          </a:prstGeom>
          <a:noFill/>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78" name="Google Shape;278;p35"/>
          <p:cNvSpPr txBox="1">
            <a:spLocks noGrp="1"/>
          </p:cNvSpPr>
          <p:nvPr>
            <p:ph type="subTitle" idx="6"/>
          </p:nvPr>
        </p:nvSpPr>
        <p:spPr>
          <a:xfrm>
            <a:off x="5668750" y="4048300"/>
            <a:ext cx="2641500" cy="5727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279" name="Google Shape;279;p35"/>
          <p:cNvSpPr txBox="1">
            <a:spLocks noGrp="1"/>
          </p:cNvSpPr>
          <p:nvPr>
            <p:ph type="subTitle" idx="7"/>
          </p:nvPr>
        </p:nvSpPr>
        <p:spPr>
          <a:xfrm>
            <a:off x="1739500" y="1485449"/>
            <a:ext cx="26415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80" name="Google Shape;280;p35"/>
          <p:cNvSpPr txBox="1">
            <a:spLocks noGrp="1"/>
          </p:cNvSpPr>
          <p:nvPr>
            <p:ph type="subTitle" idx="8"/>
          </p:nvPr>
        </p:nvSpPr>
        <p:spPr>
          <a:xfrm>
            <a:off x="1739500" y="1800676"/>
            <a:ext cx="2641500" cy="5727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281" name="Google Shape;281;p35"/>
          <p:cNvSpPr txBox="1">
            <a:spLocks noGrp="1"/>
          </p:cNvSpPr>
          <p:nvPr>
            <p:ph type="subTitle" idx="9"/>
          </p:nvPr>
        </p:nvSpPr>
        <p:spPr>
          <a:xfrm>
            <a:off x="1739500" y="2609261"/>
            <a:ext cx="26415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82" name="Google Shape;282;p35"/>
          <p:cNvSpPr txBox="1">
            <a:spLocks noGrp="1"/>
          </p:cNvSpPr>
          <p:nvPr>
            <p:ph type="subTitle" idx="13"/>
          </p:nvPr>
        </p:nvSpPr>
        <p:spPr>
          <a:xfrm>
            <a:off x="1739500" y="2924498"/>
            <a:ext cx="2641500" cy="5727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283" name="Google Shape;283;p35"/>
          <p:cNvSpPr txBox="1">
            <a:spLocks noGrp="1"/>
          </p:cNvSpPr>
          <p:nvPr>
            <p:ph type="subTitle" idx="14"/>
          </p:nvPr>
        </p:nvSpPr>
        <p:spPr>
          <a:xfrm>
            <a:off x="1739500" y="3733073"/>
            <a:ext cx="2641500" cy="371400"/>
          </a:xfrm>
          <a:prstGeom prst="rect">
            <a:avLst/>
          </a:prstGeom>
        </p:spPr>
        <p:txBody>
          <a:bodyPr spcFirstLastPara="1" wrap="square" lIns="91425" tIns="91425" rIns="91425" bIns="91425" anchor="b" anchorCtr="0">
            <a:noAutofit/>
          </a:bodyPr>
          <a:lstStyle>
            <a:lvl1pPr lvl="0" rtl="0">
              <a:lnSpc>
                <a:spcPct val="100000"/>
              </a:lnSpc>
              <a:spcBef>
                <a:spcPts val="0"/>
              </a:spcBef>
              <a:spcAft>
                <a:spcPts val="0"/>
              </a:spcAft>
              <a:buNone/>
              <a:defRPr sz="2500" b="1">
                <a:latin typeface="Abhaya Libre"/>
                <a:ea typeface="Abhaya Libre"/>
                <a:cs typeface="Abhaya Libre"/>
                <a:sym typeface="Abhaya Libre"/>
              </a:defRPr>
            </a:lvl1pPr>
            <a:lvl2pPr lvl="1" rtl="0">
              <a:lnSpc>
                <a:spcPct val="100000"/>
              </a:lnSpc>
              <a:spcBef>
                <a:spcPts val="0"/>
              </a:spcBef>
              <a:spcAft>
                <a:spcPts val="0"/>
              </a:spcAft>
              <a:buNone/>
              <a:defRPr sz="2500" b="1">
                <a:latin typeface="Abhaya Libre"/>
                <a:ea typeface="Abhaya Libre"/>
                <a:cs typeface="Abhaya Libre"/>
                <a:sym typeface="Abhaya Libre"/>
              </a:defRPr>
            </a:lvl2pPr>
            <a:lvl3pPr lvl="2" rtl="0">
              <a:lnSpc>
                <a:spcPct val="100000"/>
              </a:lnSpc>
              <a:spcBef>
                <a:spcPts val="0"/>
              </a:spcBef>
              <a:spcAft>
                <a:spcPts val="0"/>
              </a:spcAft>
              <a:buNone/>
              <a:defRPr sz="2500" b="1">
                <a:latin typeface="Abhaya Libre"/>
                <a:ea typeface="Abhaya Libre"/>
                <a:cs typeface="Abhaya Libre"/>
                <a:sym typeface="Abhaya Libre"/>
              </a:defRPr>
            </a:lvl3pPr>
            <a:lvl4pPr lvl="3" rtl="0">
              <a:lnSpc>
                <a:spcPct val="100000"/>
              </a:lnSpc>
              <a:spcBef>
                <a:spcPts val="0"/>
              </a:spcBef>
              <a:spcAft>
                <a:spcPts val="0"/>
              </a:spcAft>
              <a:buNone/>
              <a:defRPr sz="2500" b="1">
                <a:latin typeface="Abhaya Libre"/>
                <a:ea typeface="Abhaya Libre"/>
                <a:cs typeface="Abhaya Libre"/>
                <a:sym typeface="Abhaya Libre"/>
              </a:defRPr>
            </a:lvl4pPr>
            <a:lvl5pPr lvl="4" rtl="0">
              <a:lnSpc>
                <a:spcPct val="100000"/>
              </a:lnSpc>
              <a:spcBef>
                <a:spcPts val="0"/>
              </a:spcBef>
              <a:spcAft>
                <a:spcPts val="0"/>
              </a:spcAft>
              <a:buNone/>
              <a:defRPr sz="2500" b="1">
                <a:latin typeface="Abhaya Libre"/>
                <a:ea typeface="Abhaya Libre"/>
                <a:cs typeface="Abhaya Libre"/>
                <a:sym typeface="Abhaya Libre"/>
              </a:defRPr>
            </a:lvl5pPr>
            <a:lvl6pPr lvl="5" rtl="0">
              <a:lnSpc>
                <a:spcPct val="100000"/>
              </a:lnSpc>
              <a:spcBef>
                <a:spcPts val="0"/>
              </a:spcBef>
              <a:spcAft>
                <a:spcPts val="0"/>
              </a:spcAft>
              <a:buNone/>
              <a:defRPr sz="2500" b="1">
                <a:latin typeface="Abhaya Libre"/>
                <a:ea typeface="Abhaya Libre"/>
                <a:cs typeface="Abhaya Libre"/>
                <a:sym typeface="Abhaya Libre"/>
              </a:defRPr>
            </a:lvl6pPr>
            <a:lvl7pPr lvl="6" rtl="0">
              <a:lnSpc>
                <a:spcPct val="100000"/>
              </a:lnSpc>
              <a:spcBef>
                <a:spcPts val="0"/>
              </a:spcBef>
              <a:spcAft>
                <a:spcPts val="0"/>
              </a:spcAft>
              <a:buNone/>
              <a:defRPr sz="2500" b="1">
                <a:latin typeface="Abhaya Libre"/>
                <a:ea typeface="Abhaya Libre"/>
                <a:cs typeface="Abhaya Libre"/>
                <a:sym typeface="Abhaya Libre"/>
              </a:defRPr>
            </a:lvl7pPr>
            <a:lvl8pPr lvl="7" rtl="0">
              <a:lnSpc>
                <a:spcPct val="100000"/>
              </a:lnSpc>
              <a:spcBef>
                <a:spcPts val="0"/>
              </a:spcBef>
              <a:spcAft>
                <a:spcPts val="0"/>
              </a:spcAft>
              <a:buNone/>
              <a:defRPr sz="2500" b="1">
                <a:latin typeface="Abhaya Libre"/>
                <a:ea typeface="Abhaya Libre"/>
                <a:cs typeface="Abhaya Libre"/>
                <a:sym typeface="Abhaya Libre"/>
              </a:defRPr>
            </a:lvl8pPr>
            <a:lvl9pPr lvl="8" rtl="0">
              <a:lnSpc>
                <a:spcPct val="100000"/>
              </a:lnSpc>
              <a:spcBef>
                <a:spcPts val="0"/>
              </a:spcBef>
              <a:spcAft>
                <a:spcPts val="0"/>
              </a:spcAft>
              <a:buNone/>
              <a:defRPr sz="2500" b="1">
                <a:latin typeface="Abhaya Libre"/>
                <a:ea typeface="Abhaya Libre"/>
                <a:cs typeface="Abhaya Libre"/>
                <a:sym typeface="Abhaya Libre"/>
              </a:defRPr>
            </a:lvl9pPr>
          </a:lstStyle>
          <a:p>
            <a:endParaRPr/>
          </a:p>
        </p:txBody>
      </p:sp>
      <p:sp>
        <p:nvSpPr>
          <p:cNvPr id="284" name="Google Shape;284;p35"/>
          <p:cNvSpPr txBox="1">
            <a:spLocks noGrp="1"/>
          </p:cNvSpPr>
          <p:nvPr>
            <p:ph type="subTitle" idx="15"/>
          </p:nvPr>
        </p:nvSpPr>
        <p:spPr>
          <a:xfrm>
            <a:off x="1739500" y="4048300"/>
            <a:ext cx="2641500" cy="572700"/>
          </a:xfrm>
          <a:prstGeom prst="rect">
            <a:avLst/>
          </a:prstGeom>
        </p:spPr>
        <p:txBody>
          <a:bodyPr spcFirstLastPara="1" wrap="square" lIns="91425" tIns="91425" rIns="91425" bIns="91425" anchor="t" anchorCtr="0">
            <a:noAutofit/>
          </a:bodyPr>
          <a:lstStyle>
            <a:lvl1pPr lvl="0" rtl="0">
              <a:lnSpc>
                <a:spcPct val="100000"/>
              </a:lnSpc>
              <a:spcBef>
                <a:spcPts val="0"/>
              </a:spcBef>
              <a:spcAft>
                <a:spcPts val="0"/>
              </a:spcAft>
              <a:buNone/>
              <a:defRPr sz="1400"/>
            </a:lvl1pPr>
            <a:lvl2pPr lvl="1" rtl="0">
              <a:lnSpc>
                <a:spcPct val="100000"/>
              </a:lnSpc>
              <a:spcBef>
                <a:spcPts val="0"/>
              </a:spcBef>
              <a:spcAft>
                <a:spcPts val="0"/>
              </a:spcAft>
              <a:buNone/>
              <a:defRPr sz="1400"/>
            </a:lvl2pPr>
            <a:lvl3pPr lvl="2" rtl="0">
              <a:lnSpc>
                <a:spcPct val="100000"/>
              </a:lnSpc>
              <a:spcBef>
                <a:spcPts val="0"/>
              </a:spcBef>
              <a:spcAft>
                <a:spcPts val="0"/>
              </a:spcAft>
              <a:buNone/>
              <a:defRPr sz="1400"/>
            </a:lvl3pPr>
            <a:lvl4pPr lvl="3" rtl="0">
              <a:lnSpc>
                <a:spcPct val="100000"/>
              </a:lnSpc>
              <a:spcBef>
                <a:spcPts val="0"/>
              </a:spcBef>
              <a:spcAft>
                <a:spcPts val="0"/>
              </a:spcAft>
              <a:buNone/>
              <a:defRPr sz="1400"/>
            </a:lvl4pPr>
            <a:lvl5pPr lvl="4" rtl="0">
              <a:lnSpc>
                <a:spcPct val="100000"/>
              </a:lnSpc>
              <a:spcBef>
                <a:spcPts val="0"/>
              </a:spcBef>
              <a:spcAft>
                <a:spcPts val="0"/>
              </a:spcAft>
              <a:buNone/>
              <a:defRPr sz="1400"/>
            </a:lvl5pPr>
            <a:lvl6pPr lvl="5" rtl="0">
              <a:lnSpc>
                <a:spcPct val="100000"/>
              </a:lnSpc>
              <a:spcBef>
                <a:spcPts val="0"/>
              </a:spcBef>
              <a:spcAft>
                <a:spcPts val="0"/>
              </a:spcAft>
              <a:buNone/>
              <a:defRPr sz="1400"/>
            </a:lvl6pPr>
            <a:lvl7pPr lvl="6" rtl="0">
              <a:lnSpc>
                <a:spcPct val="100000"/>
              </a:lnSpc>
              <a:spcBef>
                <a:spcPts val="0"/>
              </a:spcBef>
              <a:spcAft>
                <a:spcPts val="0"/>
              </a:spcAft>
              <a:buNone/>
              <a:defRPr sz="1400"/>
            </a:lvl7pPr>
            <a:lvl8pPr lvl="7" rtl="0">
              <a:lnSpc>
                <a:spcPct val="100000"/>
              </a:lnSpc>
              <a:spcBef>
                <a:spcPts val="0"/>
              </a:spcBef>
              <a:spcAft>
                <a:spcPts val="0"/>
              </a:spcAft>
              <a:buNone/>
              <a:defRPr sz="1400"/>
            </a:lvl8pPr>
            <a:lvl9pPr lvl="8" rtl="0">
              <a:lnSpc>
                <a:spcPct val="100000"/>
              </a:lnSpc>
              <a:spcBef>
                <a:spcPts val="0"/>
              </a:spcBef>
              <a:spcAft>
                <a:spcPts val="0"/>
              </a:spcAft>
              <a:buNone/>
              <a:defRPr sz="1400"/>
            </a:lvl9pPr>
          </a:lstStyle>
          <a:p>
            <a:endParaRPr/>
          </a:p>
        </p:txBody>
      </p:sp>
      <p:sp>
        <p:nvSpPr>
          <p:cNvPr id="285" name="Google Shape;285;p35"/>
          <p:cNvSpPr txBox="1">
            <a:spLocks noGrp="1"/>
          </p:cNvSpPr>
          <p:nvPr>
            <p:ph type="title"/>
          </p:nvPr>
        </p:nvSpPr>
        <p:spPr>
          <a:xfrm>
            <a:off x="1732325" y="539500"/>
            <a:ext cx="6698400" cy="572700"/>
          </a:xfrm>
          <a:prstGeom prst="rect">
            <a:avLst/>
          </a:prstGeom>
        </p:spPr>
        <p:txBody>
          <a:bodyPr spcFirstLastPara="1" wrap="square" lIns="91425" tIns="91425" rIns="91425" bIns="91425" anchor="t" anchorCtr="0">
            <a:noAutofit/>
          </a:bodyPr>
          <a:lstStyle>
            <a:lvl1pPr lvl="0"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1pPr>
            <a:lvl2pPr lvl="1"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2pPr>
            <a:lvl3pPr lvl="2"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3pPr>
            <a:lvl4pPr lvl="3"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4pPr>
            <a:lvl5pPr lvl="4"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5pPr>
            <a:lvl6pPr lvl="5"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6pPr>
            <a:lvl7pPr lvl="6"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7pPr>
            <a:lvl8pPr lvl="7"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8pPr>
            <a:lvl9pPr lvl="8"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9pPr>
          </a:lstStyle>
          <a:p>
            <a:endParaRPr/>
          </a:p>
        </p:txBody>
      </p:sp>
      <p:sp>
        <p:nvSpPr>
          <p:cNvPr id="286" name="Google Shape;286;p35"/>
          <p:cNvSpPr/>
          <p:nvPr/>
        </p:nvSpPr>
        <p:spPr>
          <a:xfrm>
            <a:off x="0" y="0"/>
            <a:ext cx="252300" cy="5143500"/>
          </a:xfrm>
          <a:prstGeom prst="rect">
            <a:avLst/>
          </a:prstGeom>
          <a:gradFill>
            <a:gsLst>
              <a:gs pos="0">
                <a:srgbClr val="6178F6"/>
              </a:gs>
              <a:gs pos="100000">
                <a:srgbClr val="737373">
                  <a:alpha val="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287" name="Google Shape;287;p35"/>
          <p:cNvCxnSpPr/>
          <p:nvPr/>
        </p:nvCxnSpPr>
        <p:spPr>
          <a:xfrm rot="10800000">
            <a:off x="820750" y="948675"/>
            <a:ext cx="791400" cy="0"/>
          </a:xfrm>
          <a:prstGeom prst="straightConnector1">
            <a:avLst/>
          </a:prstGeom>
          <a:noFill/>
          <a:ln w="38100" cap="flat" cmpd="sng">
            <a:solidFill>
              <a:srgbClr val="6178F6"/>
            </a:solidFill>
            <a:prstDash val="solid"/>
            <a:round/>
            <a:headEnd type="none" w="med" len="med"/>
            <a:tailEnd type="none" w="med" len="med"/>
          </a:ln>
        </p:spPr>
      </p:cxn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dk2"/>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1732325" y="539500"/>
            <a:ext cx="6698400" cy="572700"/>
          </a:xfrm>
          <a:prstGeom prst="rect">
            <a:avLst/>
          </a:prstGeom>
          <a:noFill/>
          <a:ln>
            <a:noFill/>
          </a:ln>
        </p:spPr>
        <p:txBody>
          <a:bodyPr spcFirstLastPara="1" wrap="square" lIns="91425" tIns="91425" rIns="91425" bIns="91425" anchor="t" anchorCtr="0">
            <a:noAutofit/>
          </a:bodyPr>
          <a:lstStyle>
            <a:lvl1pPr lvl="0"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1pPr>
            <a:lvl2pPr lvl="1"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2pPr>
            <a:lvl3pPr lvl="2"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3pPr>
            <a:lvl4pPr lvl="3"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4pPr>
            <a:lvl5pPr lvl="4"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5pPr>
            <a:lvl6pPr lvl="5"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6pPr>
            <a:lvl7pPr lvl="6"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7pPr>
            <a:lvl8pPr lvl="7"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8pPr>
            <a:lvl9pPr lvl="8" rtl="0">
              <a:spcBef>
                <a:spcPts val="0"/>
              </a:spcBef>
              <a:spcAft>
                <a:spcPts val="0"/>
              </a:spcAft>
              <a:buClr>
                <a:schemeClr val="dk1"/>
              </a:buClr>
              <a:buSzPts val="3500"/>
              <a:buFont typeface="Abhaya Libre"/>
              <a:buNone/>
              <a:defRPr sz="3500">
                <a:solidFill>
                  <a:schemeClr val="dk1"/>
                </a:solidFill>
                <a:latin typeface="Abhaya Libre"/>
                <a:ea typeface="Abhaya Libre"/>
                <a:cs typeface="Abhaya Libre"/>
                <a:sym typeface="Abhaya Libre"/>
              </a:defRPr>
            </a:lvl9pPr>
          </a:lstStyle>
          <a:p>
            <a:endParaRPr/>
          </a:p>
        </p:txBody>
      </p:sp>
      <p:sp>
        <p:nvSpPr>
          <p:cNvPr id="7" name="Google Shape;7;p1"/>
          <p:cNvSpPr txBox="1">
            <a:spLocks noGrp="1"/>
          </p:cNvSpPr>
          <p:nvPr>
            <p:ph type="body" idx="1"/>
          </p:nvPr>
        </p:nvSpPr>
        <p:spPr>
          <a:xfrm>
            <a:off x="713225" y="1246950"/>
            <a:ext cx="7717500" cy="3416400"/>
          </a:xfrm>
          <a:prstGeom prst="rect">
            <a:avLst/>
          </a:prstGeom>
          <a:noFill/>
          <a:ln>
            <a:noFill/>
          </a:ln>
        </p:spPr>
        <p:txBody>
          <a:bodyPr spcFirstLastPara="1" wrap="square" lIns="91425" tIns="91425" rIns="91425" bIns="91425" anchor="t" anchorCtr="0">
            <a:noAutofit/>
          </a:bodyPr>
          <a:lstStyle>
            <a:lvl1pPr marL="457200" lvl="0" indent="-342900">
              <a:lnSpc>
                <a:spcPct val="100000"/>
              </a:lnSpc>
              <a:spcBef>
                <a:spcPts val="0"/>
              </a:spcBef>
              <a:spcAft>
                <a:spcPts val="0"/>
              </a:spcAft>
              <a:buClr>
                <a:schemeClr val="dk1"/>
              </a:buClr>
              <a:buSzPts val="1800"/>
              <a:buFont typeface="Poppins"/>
              <a:buChar char="●"/>
              <a:defRPr sz="1800">
                <a:solidFill>
                  <a:schemeClr val="dk1"/>
                </a:solidFill>
                <a:latin typeface="Poppins"/>
                <a:ea typeface="Poppins"/>
                <a:cs typeface="Poppins"/>
                <a:sym typeface="Poppins"/>
              </a:defRPr>
            </a:lvl1pPr>
            <a:lvl2pPr marL="914400" lvl="1" indent="-317500">
              <a:lnSpc>
                <a:spcPct val="100000"/>
              </a:lnSpc>
              <a:spcBef>
                <a:spcPts val="0"/>
              </a:spcBef>
              <a:spcAft>
                <a:spcPts val="0"/>
              </a:spcAft>
              <a:buClr>
                <a:schemeClr val="dk1"/>
              </a:buClr>
              <a:buSzPts val="1400"/>
              <a:buFont typeface="Poppins"/>
              <a:buChar char="○"/>
              <a:defRPr>
                <a:solidFill>
                  <a:schemeClr val="dk1"/>
                </a:solidFill>
                <a:latin typeface="Poppins"/>
                <a:ea typeface="Poppins"/>
                <a:cs typeface="Poppins"/>
                <a:sym typeface="Poppins"/>
              </a:defRPr>
            </a:lvl2pPr>
            <a:lvl3pPr marL="1371600" lvl="2" indent="-317500">
              <a:lnSpc>
                <a:spcPct val="100000"/>
              </a:lnSpc>
              <a:spcBef>
                <a:spcPts val="0"/>
              </a:spcBef>
              <a:spcAft>
                <a:spcPts val="0"/>
              </a:spcAft>
              <a:buClr>
                <a:schemeClr val="dk1"/>
              </a:buClr>
              <a:buSzPts val="1400"/>
              <a:buFont typeface="Poppins"/>
              <a:buChar char="■"/>
              <a:defRPr>
                <a:solidFill>
                  <a:schemeClr val="dk1"/>
                </a:solidFill>
                <a:latin typeface="Poppins"/>
                <a:ea typeface="Poppins"/>
                <a:cs typeface="Poppins"/>
                <a:sym typeface="Poppins"/>
              </a:defRPr>
            </a:lvl3pPr>
            <a:lvl4pPr marL="1828800" lvl="3" indent="-317500">
              <a:lnSpc>
                <a:spcPct val="100000"/>
              </a:lnSpc>
              <a:spcBef>
                <a:spcPts val="0"/>
              </a:spcBef>
              <a:spcAft>
                <a:spcPts val="0"/>
              </a:spcAft>
              <a:buClr>
                <a:schemeClr val="dk1"/>
              </a:buClr>
              <a:buSzPts val="1400"/>
              <a:buFont typeface="Poppins"/>
              <a:buChar char="●"/>
              <a:defRPr>
                <a:solidFill>
                  <a:schemeClr val="dk1"/>
                </a:solidFill>
                <a:latin typeface="Poppins"/>
                <a:ea typeface="Poppins"/>
                <a:cs typeface="Poppins"/>
                <a:sym typeface="Poppins"/>
              </a:defRPr>
            </a:lvl4pPr>
            <a:lvl5pPr marL="2286000" lvl="4" indent="-317500">
              <a:lnSpc>
                <a:spcPct val="100000"/>
              </a:lnSpc>
              <a:spcBef>
                <a:spcPts val="0"/>
              </a:spcBef>
              <a:spcAft>
                <a:spcPts val="0"/>
              </a:spcAft>
              <a:buClr>
                <a:schemeClr val="dk1"/>
              </a:buClr>
              <a:buSzPts val="1400"/>
              <a:buFont typeface="Poppins"/>
              <a:buChar char="○"/>
              <a:defRPr>
                <a:solidFill>
                  <a:schemeClr val="dk1"/>
                </a:solidFill>
                <a:latin typeface="Poppins"/>
                <a:ea typeface="Poppins"/>
                <a:cs typeface="Poppins"/>
                <a:sym typeface="Poppins"/>
              </a:defRPr>
            </a:lvl5pPr>
            <a:lvl6pPr marL="2743200" lvl="5" indent="-317500">
              <a:lnSpc>
                <a:spcPct val="100000"/>
              </a:lnSpc>
              <a:spcBef>
                <a:spcPts val="0"/>
              </a:spcBef>
              <a:spcAft>
                <a:spcPts val="0"/>
              </a:spcAft>
              <a:buClr>
                <a:schemeClr val="dk1"/>
              </a:buClr>
              <a:buSzPts val="1400"/>
              <a:buFont typeface="Poppins"/>
              <a:buChar char="■"/>
              <a:defRPr>
                <a:solidFill>
                  <a:schemeClr val="dk1"/>
                </a:solidFill>
                <a:latin typeface="Poppins"/>
                <a:ea typeface="Poppins"/>
                <a:cs typeface="Poppins"/>
                <a:sym typeface="Poppins"/>
              </a:defRPr>
            </a:lvl6pPr>
            <a:lvl7pPr marL="3200400" lvl="6" indent="-317500">
              <a:lnSpc>
                <a:spcPct val="100000"/>
              </a:lnSpc>
              <a:spcBef>
                <a:spcPts val="0"/>
              </a:spcBef>
              <a:spcAft>
                <a:spcPts val="0"/>
              </a:spcAft>
              <a:buClr>
                <a:schemeClr val="dk1"/>
              </a:buClr>
              <a:buSzPts val="1400"/>
              <a:buFont typeface="Poppins"/>
              <a:buChar char="●"/>
              <a:defRPr>
                <a:solidFill>
                  <a:schemeClr val="dk1"/>
                </a:solidFill>
                <a:latin typeface="Poppins"/>
                <a:ea typeface="Poppins"/>
                <a:cs typeface="Poppins"/>
                <a:sym typeface="Poppins"/>
              </a:defRPr>
            </a:lvl7pPr>
            <a:lvl8pPr marL="3657600" lvl="7" indent="-317500">
              <a:lnSpc>
                <a:spcPct val="100000"/>
              </a:lnSpc>
              <a:spcBef>
                <a:spcPts val="0"/>
              </a:spcBef>
              <a:spcAft>
                <a:spcPts val="0"/>
              </a:spcAft>
              <a:buClr>
                <a:schemeClr val="dk1"/>
              </a:buClr>
              <a:buSzPts val="1400"/>
              <a:buFont typeface="Poppins"/>
              <a:buChar char="○"/>
              <a:defRPr>
                <a:solidFill>
                  <a:schemeClr val="dk1"/>
                </a:solidFill>
                <a:latin typeface="Poppins"/>
                <a:ea typeface="Poppins"/>
                <a:cs typeface="Poppins"/>
                <a:sym typeface="Poppins"/>
              </a:defRPr>
            </a:lvl8pPr>
            <a:lvl9pPr marL="4114800" lvl="8" indent="-317500">
              <a:lnSpc>
                <a:spcPct val="100000"/>
              </a:lnSpc>
              <a:spcBef>
                <a:spcPts val="0"/>
              </a:spcBef>
              <a:spcAft>
                <a:spcPts val="0"/>
              </a:spcAft>
              <a:buClr>
                <a:schemeClr val="dk1"/>
              </a:buClr>
              <a:buSzPts val="1400"/>
              <a:buFont typeface="Poppins"/>
              <a:buChar char="■"/>
              <a:defRPr>
                <a:solidFill>
                  <a:schemeClr val="dk1"/>
                </a:solidFill>
                <a:latin typeface="Poppins"/>
                <a:ea typeface="Poppins"/>
                <a:cs typeface="Poppins"/>
                <a:sym typeface="Poppins"/>
              </a:defRPr>
            </a:lvl9pPr>
          </a:lstStyle>
          <a:p>
            <a:endParaRPr/>
          </a:p>
        </p:txBody>
      </p:sp>
    </p:spTree>
  </p:cSld>
  <p:clrMap bg1="lt1" tx1="dk1" bg2="dk2" tx2="lt2" accent1="accent1" accent2="accent2" accent3="accent3" accent4="accent4" accent5="accent5" accent6="accent6" hlink="hlink" folHlink="folHlink"/>
  <p:sldLayoutIdLst>
    <p:sldLayoutId id="2147483648" r:id="rId1"/>
    <p:sldLayoutId id="2147483650" r:id="rId2"/>
    <p:sldLayoutId id="2147483655" r:id="rId3"/>
    <p:sldLayoutId id="2147483658" r:id="rId4"/>
    <p:sldLayoutId id="2147483659" r:id="rId5"/>
    <p:sldLayoutId id="2147483666" r:id="rId6"/>
    <p:sldLayoutId id="2147483677" r:id="rId7"/>
    <p:sldLayoutId id="2147483678" r:id="rId8"/>
    <p:sldLayoutId id="2147483681" r:id="rId9"/>
    <p:sldLayoutId id="2147483683" r:id="rId10"/>
    <p:sldLayoutId id="2147483684" r:id="rId11"/>
    <p:sldLayoutId id="2147483688" r:id="rId12"/>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extLst>
    <p:ext uri="{27BBF7A9-308A-43DC-89C8-2F10F3537804}">
      <p15:sldGuideLst xmlns:p15="http://schemas.microsoft.com/office/powerpoint/2012/main">
        <p15:guide id="1" orient="horz" pos="340">
          <p15:clr>
            <a:srgbClr val="EA4335"/>
          </p15:clr>
        </p15:guide>
        <p15:guide id="2" pos="449">
          <p15:clr>
            <a:srgbClr val="EA4335"/>
          </p15:clr>
        </p15:guide>
        <p15:guide id="3" pos="5311">
          <p15:clr>
            <a:srgbClr val="EA4335"/>
          </p15:clr>
        </p15:guide>
        <p15:guide id="4" orient="horz" pos="2903">
          <p15:clr>
            <a:srgbClr val="EA4335"/>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hyperlink" Target="https://scholar.google.com/scholar_lookup?journal=Inf.+Technol.+Manag.&amp;title=Ontology+learning:+state+of+the+art+and+open+issues&amp;author=L.+Zhou&amp;volume=8&amp;publication_year=2007&amp;pages=241-252&amp;"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20.xml"/><Relationship Id="rId1" Type="http://schemas.openxmlformats.org/officeDocument/2006/relationships/slideLayout" Target="../slideLayouts/slideLayout9.xml"/><Relationship Id="rId4" Type="http://schemas.openxmlformats.org/officeDocument/2006/relationships/image" Target="../media/image3.emf"/></Relationships>
</file>

<file path=ppt/slides/_rels/slide2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21.xm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2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s>
</file>

<file path=ppt/slides/_rels/slide2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11.jpeg"/></Relationships>
</file>

<file path=ppt/slides/_rels/slide2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4.jpeg"/><Relationship Id="rId4" Type="http://schemas.openxmlformats.org/officeDocument/2006/relationships/image" Target="../media/image13.jpeg"/></Relationships>
</file>

<file path=ppt/slides/_rels/slide2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19.jpeg"/><Relationship Id="rId5" Type="http://schemas.openxmlformats.org/officeDocument/2006/relationships/image" Target="../media/image18.jpeg"/><Relationship Id="rId4" Type="http://schemas.openxmlformats.org/officeDocument/2006/relationships/image" Target="../media/image17.jpeg"/></Relationships>
</file>

<file path=ppt/slides/_rels/slide27.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2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jpeg"/></Relationships>
</file>

<file path=ppt/slides/_rels/slide29.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6.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3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0.jpeg"/></Relationships>
</file>

<file path=ppt/slides/_rels/slide3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2.jpeg"/></Relationships>
</file>

<file path=ppt/slides/_rels/slide34.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4.jpeg"/></Relationships>
</file>

<file path=ppt/slides/_rels/slide35.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37.jpeg"/><Relationship Id="rId4" Type="http://schemas.openxmlformats.org/officeDocument/2006/relationships/image" Target="../media/image36.jpeg"/></Relationships>
</file>

<file path=ppt/slides/_rels/slide3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40.jpeg"/><Relationship Id="rId4" Type="http://schemas.openxmlformats.org/officeDocument/2006/relationships/image" Target="../media/image39.jpeg"/></Relationships>
</file>

<file path=ppt/slides/_rels/slide37.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openxmlformats.org/officeDocument/2006/relationships/image" Target="../media/image43.jpeg"/><Relationship Id="rId4" Type="http://schemas.openxmlformats.org/officeDocument/2006/relationships/image" Target="../media/image42.jpeg"/></Relationships>
</file>

<file path=ppt/slides/_rels/slide38.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3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1.xml"/><Relationship Id="rId1" Type="http://schemas.openxmlformats.org/officeDocument/2006/relationships/slideLayout" Target="../slideLayouts/slideLayout9.xml"/><Relationship Id="rId4" Type="http://schemas.openxmlformats.org/officeDocument/2006/relationships/image" Target="../media/image49.png"/></Relationships>
</file>

<file path=ppt/slides/_rels/slide42.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3" Type="http://schemas.openxmlformats.org/officeDocument/2006/relationships/image" Target="../media/image51.JPG"/><Relationship Id="rId2" Type="http://schemas.openxmlformats.org/officeDocument/2006/relationships/notesSlide" Target="../notesSlides/notesSlide43.xml"/><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44.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46.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47.xml"/><Relationship Id="rId1" Type="http://schemas.openxmlformats.org/officeDocument/2006/relationships/slideLayout" Target="../slideLayouts/slideLayout9.xml"/><Relationship Id="rId4" Type="http://schemas.openxmlformats.org/officeDocument/2006/relationships/image" Target="../media/image56.JPG"/></Relationships>
</file>

<file path=ppt/slides/_rels/slide48.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jsit-journal.com/index.php/ejsit/article/view/174" TargetMode="External"/><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https://ejsit-journal.com/index.php/ejsit/article/view/174" TargetMode="External"/><Relationship Id="rId2" Type="http://schemas.openxmlformats.org/officeDocument/2006/relationships/notesSlide" Target="../notesSlides/notesSlide52.xml"/><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313"/>
        <p:cNvGrpSpPr/>
        <p:nvPr/>
      </p:nvGrpSpPr>
      <p:grpSpPr>
        <a:xfrm>
          <a:off x="0" y="0"/>
          <a:ext cx="0" cy="0"/>
          <a:chOff x="0" y="0"/>
          <a:chExt cx="0" cy="0"/>
        </a:xfrm>
      </p:grpSpPr>
      <p:sp>
        <p:nvSpPr>
          <p:cNvPr id="314" name="Google Shape;314;p42"/>
          <p:cNvSpPr txBox="1">
            <a:spLocks noGrp="1"/>
          </p:cNvSpPr>
          <p:nvPr>
            <p:ph type="ctrTitle"/>
          </p:nvPr>
        </p:nvSpPr>
        <p:spPr>
          <a:xfrm>
            <a:off x="713224" y="1483206"/>
            <a:ext cx="7884237" cy="1581300"/>
          </a:xfrm>
          <a:prstGeom prst="rect">
            <a:avLst/>
          </a:prstGeom>
          <a:noFill/>
        </p:spPr>
        <p:txBody>
          <a:bodyPr spcFirstLastPara="1" wrap="square" lIns="91425" tIns="91425" rIns="91425" bIns="91425" anchor="ctr" anchorCtr="0">
            <a:noAutofit/>
          </a:bodyPr>
          <a:lstStyle/>
          <a:p>
            <a:pPr marL="0" lvl="0" indent="0" algn="l" rtl="0">
              <a:spcBef>
                <a:spcPts val="0"/>
              </a:spcBef>
              <a:spcAft>
                <a:spcPts val="0"/>
              </a:spcAft>
              <a:buNone/>
            </a:pPr>
            <a:r>
              <a:rPr lang="en" sz="4500" dirty="0">
                <a:latin typeface="Abhaya Libre"/>
                <a:ea typeface="Abhaya Libre"/>
                <a:cs typeface="Abhaya Libre"/>
                <a:sym typeface="Abhaya Libre"/>
              </a:rPr>
              <a:t>ML Ontology solution for Blood Donation System</a:t>
            </a:r>
            <a:endParaRPr sz="4500" dirty="0">
              <a:latin typeface="Abhaya Libre"/>
              <a:ea typeface="Abhaya Libre"/>
              <a:cs typeface="Abhaya Libre"/>
              <a:sym typeface="Abhaya Libre"/>
            </a:endParaRPr>
          </a:p>
        </p:txBody>
      </p:sp>
      <p:sp>
        <p:nvSpPr>
          <p:cNvPr id="317" name="Google Shape;317;p42"/>
          <p:cNvSpPr/>
          <p:nvPr/>
        </p:nvSpPr>
        <p:spPr>
          <a:xfrm>
            <a:off x="6808925" y="539499"/>
            <a:ext cx="1041300" cy="1041000"/>
          </a:xfrm>
          <a:prstGeom prst="decagon">
            <a:avLst>
              <a:gd name="vf" fmla="val 105146"/>
            </a:avLst>
          </a:prstGeom>
          <a:solidFill>
            <a:srgbClr val="FF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319" name="Google Shape;319;p42"/>
          <p:cNvCxnSpPr>
            <a:cxnSpLocks/>
          </p:cNvCxnSpPr>
          <p:nvPr/>
        </p:nvCxnSpPr>
        <p:spPr>
          <a:xfrm flipH="1">
            <a:off x="5296539" y="3468086"/>
            <a:ext cx="1893972" cy="0"/>
          </a:xfrm>
          <a:prstGeom prst="straightConnector1">
            <a:avLst/>
          </a:prstGeom>
          <a:solidFill>
            <a:schemeClr val="lt2"/>
          </a:solidFill>
          <a:ln w="76200" cap="flat" cmpd="sng">
            <a:solidFill>
              <a:srgbClr val="95FFD4"/>
            </a:solidFill>
            <a:prstDash val="solid"/>
            <a:round/>
            <a:headEnd type="none" w="med" len="med"/>
            <a:tailEnd type="none" w="med" len="med"/>
          </a:ln>
        </p:spPr>
      </p:cxnSp>
      <p:grpSp>
        <p:nvGrpSpPr>
          <p:cNvPr id="320" name="Google Shape;320;p42"/>
          <p:cNvGrpSpPr/>
          <p:nvPr/>
        </p:nvGrpSpPr>
        <p:grpSpPr>
          <a:xfrm>
            <a:off x="7005219" y="747465"/>
            <a:ext cx="648944" cy="649017"/>
            <a:chOff x="7513696" y="775342"/>
            <a:chExt cx="718733" cy="718814"/>
          </a:xfrm>
        </p:grpSpPr>
        <p:sp>
          <p:nvSpPr>
            <p:cNvPr id="321" name="Google Shape;321;p42"/>
            <p:cNvSpPr/>
            <p:nvPr/>
          </p:nvSpPr>
          <p:spPr>
            <a:xfrm rot="-1092566">
              <a:off x="7607939" y="869666"/>
              <a:ext cx="552057" cy="552057"/>
            </a:xfrm>
            <a:custGeom>
              <a:avLst/>
              <a:gdLst/>
              <a:ahLst/>
              <a:cxnLst/>
              <a:rect l="l" t="t" r="r" b="b"/>
              <a:pathLst>
                <a:path w="19493" h="19493" extrusionOk="0">
                  <a:moveTo>
                    <a:pt x="3265" y="0"/>
                  </a:moveTo>
                  <a:cubicBezTo>
                    <a:pt x="3069" y="0"/>
                    <a:pt x="2908" y="161"/>
                    <a:pt x="2908" y="357"/>
                  </a:cubicBezTo>
                  <a:lnTo>
                    <a:pt x="2908" y="848"/>
                  </a:lnTo>
                  <a:lnTo>
                    <a:pt x="2908" y="1508"/>
                  </a:lnTo>
                  <a:lnTo>
                    <a:pt x="2677" y="1508"/>
                  </a:lnTo>
                  <a:cubicBezTo>
                    <a:pt x="2025" y="1508"/>
                    <a:pt x="1508" y="2025"/>
                    <a:pt x="1508" y="2668"/>
                  </a:cubicBezTo>
                  <a:lnTo>
                    <a:pt x="1508" y="2909"/>
                  </a:lnTo>
                  <a:lnTo>
                    <a:pt x="357" y="2909"/>
                  </a:lnTo>
                  <a:cubicBezTo>
                    <a:pt x="161" y="2909"/>
                    <a:pt x="0" y="3069"/>
                    <a:pt x="0" y="3265"/>
                  </a:cubicBezTo>
                  <a:lnTo>
                    <a:pt x="0" y="5380"/>
                  </a:lnTo>
                  <a:cubicBezTo>
                    <a:pt x="0" y="5576"/>
                    <a:pt x="161" y="5737"/>
                    <a:pt x="357" y="5737"/>
                  </a:cubicBezTo>
                  <a:lnTo>
                    <a:pt x="1508" y="5737"/>
                  </a:lnTo>
                  <a:lnTo>
                    <a:pt x="1508" y="8333"/>
                  </a:lnTo>
                  <a:lnTo>
                    <a:pt x="357" y="8333"/>
                  </a:lnTo>
                  <a:cubicBezTo>
                    <a:pt x="161" y="8333"/>
                    <a:pt x="0" y="8493"/>
                    <a:pt x="0" y="8689"/>
                  </a:cubicBezTo>
                  <a:lnTo>
                    <a:pt x="0" y="10804"/>
                  </a:lnTo>
                  <a:cubicBezTo>
                    <a:pt x="0" y="11000"/>
                    <a:pt x="161" y="11160"/>
                    <a:pt x="357" y="11160"/>
                  </a:cubicBezTo>
                  <a:lnTo>
                    <a:pt x="1508" y="11160"/>
                  </a:lnTo>
                  <a:lnTo>
                    <a:pt x="1508" y="13756"/>
                  </a:lnTo>
                  <a:lnTo>
                    <a:pt x="357" y="13756"/>
                  </a:lnTo>
                  <a:cubicBezTo>
                    <a:pt x="161" y="13756"/>
                    <a:pt x="0" y="13917"/>
                    <a:pt x="0" y="14113"/>
                  </a:cubicBezTo>
                  <a:lnTo>
                    <a:pt x="0" y="16219"/>
                  </a:lnTo>
                  <a:cubicBezTo>
                    <a:pt x="0" y="16424"/>
                    <a:pt x="161" y="16576"/>
                    <a:pt x="357" y="16576"/>
                  </a:cubicBezTo>
                  <a:lnTo>
                    <a:pt x="1508" y="16576"/>
                  </a:lnTo>
                  <a:lnTo>
                    <a:pt x="1508" y="16816"/>
                  </a:lnTo>
                  <a:cubicBezTo>
                    <a:pt x="1508" y="17459"/>
                    <a:pt x="2025" y="17985"/>
                    <a:pt x="2677" y="17985"/>
                  </a:cubicBezTo>
                  <a:lnTo>
                    <a:pt x="2908" y="17985"/>
                  </a:lnTo>
                  <a:lnTo>
                    <a:pt x="2908" y="18636"/>
                  </a:lnTo>
                  <a:lnTo>
                    <a:pt x="2908" y="19136"/>
                  </a:lnTo>
                  <a:cubicBezTo>
                    <a:pt x="2908" y="19332"/>
                    <a:pt x="3069" y="19493"/>
                    <a:pt x="3265" y="19493"/>
                  </a:cubicBezTo>
                  <a:lnTo>
                    <a:pt x="5380" y="19493"/>
                  </a:lnTo>
                  <a:cubicBezTo>
                    <a:pt x="5576" y="19493"/>
                    <a:pt x="5736" y="19332"/>
                    <a:pt x="5736" y="19136"/>
                  </a:cubicBezTo>
                  <a:lnTo>
                    <a:pt x="5736" y="18636"/>
                  </a:lnTo>
                  <a:lnTo>
                    <a:pt x="5736" y="17985"/>
                  </a:lnTo>
                  <a:lnTo>
                    <a:pt x="8332" y="17985"/>
                  </a:lnTo>
                  <a:lnTo>
                    <a:pt x="8332" y="18636"/>
                  </a:lnTo>
                  <a:lnTo>
                    <a:pt x="8332" y="19136"/>
                  </a:lnTo>
                  <a:cubicBezTo>
                    <a:pt x="8332" y="19332"/>
                    <a:pt x="8493" y="19493"/>
                    <a:pt x="8689" y="19493"/>
                  </a:cubicBezTo>
                  <a:lnTo>
                    <a:pt x="10804" y="19493"/>
                  </a:lnTo>
                  <a:cubicBezTo>
                    <a:pt x="11000" y="19493"/>
                    <a:pt x="11160" y="19332"/>
                    <a:pt x="11160" y="19136"/>
                  </a:cubicBezTo>
                  <a:lnTo>
                    <a:pt x="11160" y="18636"/>
                  </a:lnTo>
                  <a:lnTo>
                    <a:pt x="11160" y="17985"/>
                  </a:lnTo>
                  <a:lnTo>
                    <a:pt x="13756" y="17985"/>
                  </a:lnTo>
                  <a:lnTo>
                    <a:pt x="13756" y="18636"/>
                  </a:lnTo>
                  <a:lnTo>
                    <a:pt x="13756" y="19136"/>
                  </a:lnTo>
                  <a:cubicBezTo>
                    <a:pt x="13756" y="19332"/>
                    <a:pt x="13917" y="19493"/>
                    <a:pt x="14113" y="19493"/>
                  </a:cubicBezTo>
                  <a:lnTo>
                    <a:pt x="16228" y="19493"/>
                  </a:lnTo>
                  <a:cubicBezTo>
                    <a:pt x="16424" y="19493"/>
                    <a:pt x="16584" y="19332"/>
                    <a:pt x="16584" y="19136"/>
                  </a:cubicBezTo>
                  <a:lnTo>
                    <a:pt x="16584" y="18636"/>
                  </a:lnTo>
                  <a:lnTo>
                    <a:pt x="16584" y="17985"/>
                  </a:lnTo>
                  <a:lnTo>
                    <a:pt x="16816" y="17985"/>
                  </a:lnTo>
                  <a:cubicBezTo>
                    <a:pt x="17459" y="17985"/>
                    <a:pt x="17985" y="17459"/>
                    <a:pt x="17985" y="16816"/>
                  </a:cubicBezTo>
                  <a:lnTo>
                    <a:pt x="17985" y="16576"/>
                  </a:lnTo>
                  <a:lnTo>
                    <a:pt x="19136" y="16576"/>
                  </a:lnTo>
                  <a:cubicBezTo>
                    <a:pt x="19332" y="16576"/>
                    <a:pt x="19493" y="16424"/>
                    <a:pt x="19493" y="16219"/>
                  </a:cubicBezTo>
                  <a:lnTo>
                    <a:pt x="19493" y="14113"/>
                  </a:lnTo>
                  <a:cubicBezTo>
                    <a:pt x="19493" y="13917"/>
                    <a:pt x="19332" y="13756"/>
                    <a:pt x="19136" y="13756"/>
                  </a:cubicBezTo>
                  <a:lnTo>
                    <a:pt x="17985" y="13756"/>
                  </a:lnTo>
                  <a:lnTo>
                    <a:pt x="17985" y="11160"/>
                  </a:lnTo>
                  <a:lnTo>
                    <a:pt x="19136" y="11160"/>
                  </a:lnTo>
                  <a:cubicBezTo>
                    <a:pt x="19332" y="11160"/>
                    <a:pt x="19493" y="11000"/>
                    <a:pt x="19493" y="10804"/>
                  </a:cubicBezTo>
                  <a:lnTo>
                    <a:pt x="19493" y="8689"/>
                  </a:lnTo>
                  <a:cubicBezTo>
                    <a:pt x="19493" y="8493"/>
                    <a:pt x="19332" y="8333"/>
                    <a:pt x="19136" y="8333"/>
                  </a:cubicBezTo>
                  <a:lnTo>
                    <a:pt x="17985" y="8333"/>
                  </a:lnTo>
                  <a:lnTo>
                    <a:pt x="17985" y="5737"/>
                  </a:lnTo>
                  <a:lnTo>
                    <a:pt x="19136" y="5737"/>
                  </a:lnTo>
                  <a:cubicBezTo>
                    <a:pt x="19332" y="5737"/>
                    <a:pt x="19493" y="5576"/>
                    <a:pt x="19493" y="5380"/>
                  </a:cubicBezTo>
                  <a:lnTo>
                    <a:pt x="19493" y="3265"/>
                  </a:lnTo>
                  <a:cubicBezTo>
                    <a:pt x="19493" y="3069"/>
                    <a:pt x="19332" y="2909"/>
                    <a:pt x="19136" y="2909"/>
                  </a:cubicBezTo>
                  <a:lnTo>
                    <a:pt x="17985" y="2909"/>
                  </a:lnTo>
                  <a:lnTo>
                    <a:pt x="17985" y="2668"/>
                  </a:lnTo>
                  <a:cubicBezTo>
                    <a:pt x="17985" y="2025"/>
                    <a:pt x="17459" y="1508"/>
                    <a:pt x="16816" y="1508"/>
                  </a:cubicBezTo>
                  <a:lnTo>
                    <a:pt x="16584" y="1508"/>
                  </a:lnTo>
                  <a:lnTo>
                    <a:pt x="16584" y="848"/>
                  </a:lnTo>
                  <a:lnTo>
                    <a:pt x="16584" y="357"/>
                  </a:lnTo>
                  <a:cubicBezTo>
                    <a:pt x="16584" y="161"/>
                    <a:pt x="16424" y="0"/>
                    <a:pt x="16228" y="0"/>
                  </a:cubicBezTo>
                  <a:lnTo>
                    <a:pt x="14113" y="0"/>
                  </a:lnTo>
                  <a:cubicBezTo>
                    <a:pt x="13917" y="0"/>
                    <a:pt x="13756" y="161"/>
                    <a:pt x="13756" y="357"/>
                  </a:cubicBezTo>
                  <a:lnTo>
                    <a:pt x="13756" y="848"/>
                  </a:lnTo>
                  <a:lnTo>
                    <a:pt x="13756" y="1508"/>
                  </a:lnTo>
                  <a:lnTo>
                    <a:pt x="11160" y="1508"/>
                  </a:lnTo>
                  <a:lnTo>
                    <a:pt x="11160" y="848"/>
                  </a:lnTo>
                  <a:lnTo>
                    <a:pt x="11160" y="357"/>
                  </a:lnTo>
                  <a:cubicBezTo>
                    <a:pt x="11160" y="161"/>
                    <a:pt x="11000" y="0"/>
                    <a:pt x="10804" y="0"/>
                  </a:cubicBezTo>
                  <a:lnTo>
                    <a:pt x="8689" y="0"/>
                  </a:lnTo>
                  <a:cubicBezTo>
                    <a:pt x="8493" y="0"/>
                    <a:pt x="8332" y="161"/>
                    <a:pt x="8332" y="357"/>
                  </a:cubicBezTo>
                  <a:lnTo>
                    <a:pt x="8332" y="848"/>
                  </a:lnTo>
                  <a:lnTo>
                    <a:pt x="8332" y="1508"/>
                  </a:lnTo>
                  <a:lnTo>
                    <a:pt x="5736" y="1508"/>
                  </a:lnTo>
                  <a:lnTo>
                    <a:pt x="5736" y="848"/>
                  </a:lnTo>
                  <a:lnTo>
                    <a:pt x="5736" y="357"/>
                  </a:lnTo>
                  <a:cubicBezTo>
                    <a:pt x="5736" y="161"/>
                    <a:pt x="5576" y="0"/>
                    <a:pt x="5380"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22" name="Google Shape;322;p42"/>
            <p:cNvGrpSpPr/>
            <p:nvPr/>
          </p:nvGrpSpPr>
          <p:grpSpPr>
            <a:xfrm rot="-1092566">
              <a:off x="7584512" y="846112"/>
              <a:ext cx="539426" cy="539681"/>
              <a:chOff x="4178325" y="2207475"/>
              <a:chExt cx="476175" cy="476400"/>
            </a:xfrm>
          </p:grpSpPr>
          <p:sp>
            <p:nvSpPr>
              <p:cNvPr id="323" name="Google Shape;323;p42"/>
              <p:cNvSpPr/>
              <p:nvPr/>
            </p:nvSpPr>
            <p:spPr>
              <a:xfrm>
                <a:off x="4178325" y="2207475"/>
                <a:ext cx="476175" cy="476400"/>
              </a:xfrm>
              <a:custGeom>
                <a:avLst/>
                <a:gdLst/>
                <a:ahLst/>
                <a:cxnLst/>
                <a:rect l="l" t="t" r="r" b="b"/>
                <a:pathLst>
                  <a:path w="19047" h="19056" extrusionOk="0">
                    <a:moveTo>
                      <a:pt x="5380" y="562"/>
                    </a:moveTo>
                    <a:cubicBezTo>
                      <a:pt x="5406" y="562"/>
                      <a:pt x="5433" y="589"/>
                      <a:pt x="5433" y="625"/>
                    </a:cubicBezTo>
                    <a:lnTo>
                      <a:pt x="5433" y="1437"/>
                    </a:lnTo>
                    <a:lnTo>
                      <a:pt x="3319" y="1437"/>
                    </a:lnTo>
                    <a:lnTo>
                      <a:pt x="3319" y="625"/>
                    </a:lnTo>
                    <a:cubicBezTo>
                      <a:pt x="3319" y="589"/>
                      <a:pt x="3346" y="562"/>
                      <a:pt x="3372" y="562"/>
                    </a:cubicBezTo>
                    <a:close/>
                    <a:moveTo>
                      <a:pt x="10518" y="562"/>
                    </a:moveTo>
                    <a:cubicBezTo>
                      <a:pt x="10554" y="562"/>
                      <a:pt x="10580" y="589"/>
                      <a:pt x="10580" y="625"/>
                    </a:cubicBezTo>
                    <a:lnTo>
                      <a:pt x="10580" y="1437"/>
                    </a:lnTo>
                    <a:lnTo>
                      <a:pt x="8457" y="1437"/>
                    </a:lnTo>
                    <a:lnTo>
                      <a:pt x="8457" y="625"/>
                    </a:lnTo>
                    <a:cubicBezTo>
                      <a:pt x="8457" y="589"/>
                      <a:pt x="8484" y="562"/>
                      <a:pt x="8520" y="562"/>
                    </a:cubicBezTo>
                    <a:close/>
                    <a:moveTo>
                      <a:pt x="15665" y="562"/>
                    </a:moveTo>
                    <a:cubicBezTo>
                      <a:pt x="15701" y="562"/>
                      <a:pt x="15728" y="589"/>
                      <a:pt x="15728" y="625"/>
                    </a:cubicBezTo>
                    <a:lnTo>
                      <a:pt x="15728" y="1437"/>
                    </a:lnTo>
                    <a:lnTo>
                      <a:pt x="13605" y="1437"/>
                    </a:lnTo>
                    <a:lnTo>
                      <a:pt x="13605" y="625"/>
                    </a:lnTo>
                    <a:cubicBezTo>
                      <a:pt x="13605" y="589"/>
                      <a:pt x="13631" y="562"/>
                      <a:pt x="13667" y="562"/>
                    </a:cubicBezTo>
                    <a:close/>
                    <a:moveTo>
                      <a:pt x="1427" y="3319"/>
                    </a:moveTo>
                    <a:lnTo>
                      <a:pt x="1427" y="5442"/>
                    </a:lnTo>
                    <a:lnTo>
                      <a:pt x="616" y="5442"/>
                    </a:lnTo>
                    <a:cubicBezTo>
                      <a:pt x="580" y="5442"/>
                      <a:pt x="553" y="5415"/>
                      <a:pt x="553" y="5389"/>
                    </a:cubicBezTo>
                    <a:lnTo>
                      <a:pt x="553" y="3381"/>
                    </a:lnTo>
                    <a:cubicBezTo>
                      <a:pt x="553" y="3346"/>
                      <a:pt x="580" y="3319"/>
                      <a:pt x="616" y="3319"/>
                    </a:cubicBezTo>
                    <a:close/>
                    <a:moveTo>
                      <a:pt x="18431" y="3319"/>
                    </a:moveTo>
                    <a:cubicBezTo>
                      <a:pt x="18458" y="3319"/>
                      <a:pt x="18485" y="3346"/>
                      <a:pt x="18485" y="3381"/>
                    </a:cubicBezTo>
                    <a:lnTo>
                      <a:pt x="18485" y="5389"/>
                    </a:lnTo>
                    <a:cubicBezTo>
                      <a:pt x="18485" y="5415"/>
                      <a:pt x="18458" y="5442"/>
                      <a:pt x="18431" y="5442"/>
                    </a:cubicBezTo>
                    <a:lnTo>
                      <a:pt x="17619" y="5442"/>
                    </a:lnTo>
                    <a:lnTo>
                      <a:pt x="17619" y="3319"/>
                    </a:lnTo>
                    <a:close/>
                    <a:moveTo>
                      <a:pt x="1427" y="8466"/>
                    </a:moveTo>
                    <a:lnTo>
                      <a:pt x="1427" y="10589"/>
                    </a:lnTo>
                    <a:lnTo>
                      <a:pt x="616" y="10589"/>
                    </a:lnTo>
                    <a:cubicBezTo>
                      <a:pt x="580" y="10589"/>
                      <a:pt x="553" y="10563"/>
                      <a:pt x="553" y="10527"/>
                    </a:cubicBezTo>
                    <a:lnTo>
                      <a:pt x="553" y="8529"/>
                    </a:lnTo>
                    <a:cubicBezTo>
                      <a:pt x="553" y="8493"/>
                      <a:pt x="580" y="8466"/>
                      <a:pt x="616" y="8466"/>
                    </a:cubicBezTo>
                    <a:close/>
                    <a:moveTo>
                      <a:pt x="18431" y="8466"/>
                    </a:moveTo>
                    <a:cubicBezTo>
                      <a:pt x="18458" y="8466"/>
                      <a:pt x="18485" y="8493"/>
                      <a:pt x="18485" y="8529"/>
                    </a:cubicBezTo>
                    <a:lnTo>
                      <a:pt x="18485" y="10527"/>
                    </a:lnTo>
                    <a:cubicBezTo>
                      <a:pt x="18485" y="10563"/>
                      <a:pt x="18458" y="10589"/>
                      <a:pt x="18431" y="10589"/>
                    </a:cubicBezTo>
                    <a:lnTo>
                      <a:pt x="17619" y="10589"/>
                    </a:lnTo>
                    <a:lnTo>
                      <a:pt x="17619" y="8466"/>
                    </a:lnTo>
                    <a:close/>
                    <a:moveTo>
                      <a:pt x="1427" y="13614"/>
                    </a:moveTo>
                    <a:lnTo>
                      <a:pt x="1427" y="15737"/>
                    </a:lnTo>
                    <a:lnTo>
                      <a:pt x="616" y="15737"/>
                    </a:lnTo>
                    <a:cubicBezTo>
                      <a:pt x="580" y="15737"/>
                      <a:pt x="553" y="15710"/>
                      <a:pt x="553" y="15674"/>
                    </a:cubicBezTo>
                    <a:lnTo>
                      <a:pt x="553" y="13676"/>
                    </a:lnTo>
                    <a:cubicBezTo>
                      <a:pt x="553" y="13640"/>
                      <a:pt x="580" y="13614"/>
                      <a:pt x="616" y="13614"/>
                    </a:cubicBezTo>
                    <a:close/>
                    <a:moveTo>
                      <a:pt x="18431" y="13614"/>
                    </a:moveTo>
                    <a:cubicBezTo>
                      <a:pt x="18458" y="13614"/>
                      <a:pt x="18485" y="13640"/>
                      <a:pt x="18485" y="13676"/>
                    </a:cubicBezTo>
                    <a:lnTo>
                      <a:pt x="18485" y="15674"/>
                    </a:lnTo>
                    <a:cubicBezTo>
                      <a:pt x="18485" y="15710"/>
                      <a:pt x="18458" y="15737"/>
                      <a:pt x="18431" y="15737"/>
                    </a:cubicBezTo>
                    <a:lnTo>
                      <a:pt x="17619" y="15737"/>
                    </a:lnTo>
                    <a:lnTo>
                      <a:pt x="17619" y="13614"/>
                    </a:lnTo>
                    <a:close/>
                    <a:moveTo>
                      <a:pt x="16227" y="1990"/>
                    </a:moveTo>
                    <a:cubicBezTo>
                      <a:pt x="16682" y="1990"/>
                      <a:pt x="17057" y="2364"/>
                      <a:pt x="17057" y="2819"/>
                    </a:cubicBezTo>
                    <a:lnTo>
                      <a:pt x="17057" y="16236"/>
                    </a:lnTo>
                    <a:cubicBezTo>
                      <a:pt x="17057" y="16691"/>
                      <a:pt x="16682" y="17066"/>
                      <a:pt x="16227" y="17066"/>
                    </a:cubicBezTo>
                    <a:lnTo>
                      <a:pt x="2810" y="17066"/>
                    </a:lnTo>
                    <a:cubicBezTo>
                      <a:pt x="2355" y="17066"/>
                      <a:pt x="1990" y="16691"/>
                      <a:pt x="1990" y="16236"/>
                    </a:cubicBezTo>
                    <a:lnTo>
                      <a:pt x="1990" y="2819"/>
                    </a:lnTo>
                    <a:cubicBezTo>
                      <a:pt x="1990" y="2364"/>
                      <a:pt x="2355" y="1990"/>
                      <a:pt x="2810" y="1990"/>
                    </a:cubicBezTo>
                    <a:close/>
                    <a:moveTo>
                      <a:pt x="10580" y="17619"/>
                    </a:moveTo>
                    <a:lnTo>
                      <a:pt x="10580" y="18431"/>
                    </a:lnTo>
                    <a:cubicBezTo>
                      <a:pt x="10580" y="18467"/>
                      <a:pt x="10554" y="18493"/>
                      <a:pt x="10518" y="18493"/>
                    </a:cubicBezTo>
                    <a:lnTo>
                      <a:pt x="8520" y="18493"/>
                    </a:lnTo>
                    <a:cubicBezTo>
                      <a:pt x="8484" y="18493"/>
                      <a:pt x="8457" y="18467"/>
                      <a:pt x="8457" y="18431"/>
                    </a:cubicBezTo>
                    <a:lnTo>
                      <a:pt x="8457" y="17619"/>
                    </a:lnTo>
                    <a:close/>
                    <a:moveTo>
                      <a:pt x="15728" y="17619"/>
                    </a:moveTo>
                    <a:lnTo>
                      <a:pt x="15728" y="18431"/>
                    </a:lnTo>
                    <a:cubicBezTo>
                      <a:pt x="15728" y="18467"/>
                      <a:pt x="15701" y="18493"/>
                      <a:pt x="15665" y="18493"/>
                    </a:cubicBezTo>
                    <a:lnTo>
                      <a:pt x="13667" y="18493"/>
                    </a:lnTo>
                    <a:cubicBezTo>
                      <a:pt x="13631" y="18493"/>
                      <a:pt x="13605" y="18467"/>
                      <a:pt x="13605" y="18431"/>
                    </a:cubicBezTo>
                    <a:lnTo>
                      <a:pt x="13605" y="17619"/>
                    </a:lnTo>
                    <a:close/>
                    <a:moveTo>
                      <a:pt x="3372" y="0"/>
                    </a:moveTo>
                    <a:cubicBezTo>
                      <a:pt x="3033" y="0"/>
                      <a:pt x="2757" y="277"/>
                      <a:pt x="2757" y="625"/>
                    </a:cubicBezTo>
                    <a:lnTo>
                      <a:pt x="2757" y="1437"/>
                    </a:lnTo>
                    <a:cubicBezTo>
                      <a:pt x="2034" y="1463"/>
                      <a:pt x="1454" y="2043"/>
                      <a:pt x="1427" y="2766"/>
                    </a:cubicBezTo>
                    <a:lnTo>
                      <a:pt x="616" y="2766"/>
                    </a:lnTo>
                    <a:cubicBezTo>
                      <a:pt x="277" y="2766"/>
                      <a:pt x="0" y="3042"/>
                      <a:pt x="0" y="3381"/>
                    </a:cubicBezTo>
                    <a:lnTo>
                      <a:pt x="0" y="5389"/>
                    </a:lnTo>
                    <a:cubicBezTo>
                      <a:pt x="0" y="5728"/>
                      <a:pt x="277" y="6004"/>
                      <a:pt x="616" y="6004"/>
                    </a:cubicBezTo>
                    <a:lnTo>
                      <a:pt x="1427" y="6004"/>
                    </a:lnTo>
                    <a:lnTo>
                      <a:pt x="1427" y="7913"/>
                    </a:lnTo>
                    <a:lnTo>
                      <a:pt x="616" y="7913"/>
                    </a:lnTo>
                    <a:cubicBezTo>
                      <a:pt x="277" y="7913"/>
                      <a:pt x="0" y="8190"/>
                      <a:pt x="0" y="8529"/>
                    </a:cubicBezTo>
                    <a:lnTo>
                      <a:pt x="0" y="10527"/>
                    </a:lnTo>
                    <a:cubicBezTo>
                      <a:pt x="0" y="10866"/>
                      <a:pt x="277" y="11143"/>
                      <a:pt x="616" y="11143"/>
                    </a:cubicBezTo>
                    <a:lnTo>
                      <a:pt x="1427" y="11143"/>
                    </a:lnTo>
                    <a:lnTo>
                      <a:pt x="1427" y="13052"/>
                    </a:lnTo>
                    <a:lnTo>
                      <a:pt x="616" y="13052"/>
                    </a:lnTo>
                    <a:cubicBezTo>
                      <a:pt x="277" y="13052"/>
                      <a:pt x="0" y="13328"/>
                      <a:pt x="0" y="13676"/>
                    </a:cubicBezTo>
                    <a:lnTo>
                      <a:pt x="0" y="15674"/>
                    </a:lnTo>
                    <a:cubicBezTo>
                      <a:pt x="0" y="16013"/>
                      <a:pt x="277" y="16290"/>
                      <a:pt x="616" y="16290"/>
                    </a:cubicBezTo>
                    <a:lnTo>
                      <a:pt x="1427" y="16290"/>
                    </a:lnTo>
                    <a:cubicBezTo>
                      <a:pt x="1454" y="17013"/>
                      <a:pt x="2034" y="17592"/>
                      <a:pt x="2757" y="17619"/>
                    </a:cubicBezTo>
                    <a:lnTo>
                      <a:pt x="2757" y="18431"/>
                    </a:lnTo>
                    <a:cubicBezTo>
                      <a:pt x="2757" y="18779"/>
                      <a:pt x="3033" y="19056"/>
                      <a:pt x="3372" y="19056"/>
                    </a:cubicBezTo>
                    <a:lnTo>
                      <a:pt x="3604" y="19056"/>
                    </a:lnTo>
                    <a:cubicBezTo>
                      <a:pt x="3765" y="19056"/>
                      <a:pt x="3890" y="18931"/>
                      <a:pt x="3890" y="18770"/>
                    </a:cubicBezTo>
                    <a:cubicBezTo>
                      <a:pt x="3890" y="18618"/>
                      <a:pt x="3765" y="18493"/>
                      <a:pt x="3604" y="18493"/>
                    </a:cubicBezTo>
                    <a:lnTo>
                      <a:pt x="3372" y="18493"/>
                    </a:lnTo>
                    <a:cubicBezTo>
                      <a:pt x="3346" y="18493"/>
                      <a:pt x="3319" y="18467"/>
                      <a:pt x="3319" y="18431"/>
                    </a:cubicBezTo>
                    <a:lnTo>
                      <a:pt x="3319" y="17619"/>
                    </a:lnTo>
                    <a:lnTo>
                      <a:pt x="5433" y="17619"/>
                    </a:lnTo>
                    <a:lnTo>
                      <a:pt x="5433" y="18431"/>
                    </a:lnTo>
                    <a:cubicBezTo>
                      <a:pt x="5433" y="18467"/>
                      <a:pt x="5406" y="18493"/>
                      <a:pt x="5380" y="18493"/>
                    </a:cubicBezTo>
                    <a:lnTo>
                      <a:pt x="4746" y="18493"/>
                    </a:lnTo>
                    <a:cubicBezTo>
                      <a:pt x="4594" y="18493"/>
                      <a:pt x="4470" y="18618"/>
                      <a:pt x="4470" y="18770"/>
                    </a:cubicBezTo>
                    <a:cubicBezTo>
                      <a:pt x="4470" y="18931"/>
                      <a:pt x="4594" y="19056"/>
                      <a:pt x="4746" y="19056"/>
                    </a:cubicBezTo>
                    <a:lnTo>
                      <a:pt x="5380" y="19056"/>
                    </a:lnTo>
                    <a:cubicBezTo>
                      <a:pt x="5719" y="19056"/>
                      <a:pt x="5995" y="18779"/>
                      <a:pt x="5995" y="18431"/>
                    </a:cubicBezTo>
                    <a:lnTo>
                      <a:pt x="5995" y="17619"/>
                    </a:lnTo>
                    <a:lnTo>
                      <a:pt x="7904" y="17619"/>
                    </a:lnTo>
                    <a:lnTo>
                      <a:pt x="7904" y="18431"/>
                    </a:lnTo>
                    <a:cubicBezTo>
                      <a:pt x="7904" y="18779"/>
                      <a:pt x="8181" y="19056"/>
                      <a:pt x="8520" y="19056"/>
                    </a:cubicBezTo>
                    <a:lnTo>
                      <a:pt x="10518" y="19056"/>
                    </a:lnTo>
                    <a:cubicBezTo>
                      <a:pt x="10866" y="19056"/>
                      <a:pt x="11142" y="18779"/>
                      <a:pt x="11142" y="18431"/>
                    </a:cubicBezTo>
                    <a:lnTo>
                      <a:pt x="11142" y="17619"/>
                    </a:lnTo>
                    <a:lnTo>
                      <a:pt x="13052" y="17619"/>
                    </a:lnTo>
                    <a:lnTo>
                      <a:pt x="13052" y="18431"/>
                    </a:lnTo>
                    <a:cubicBezTo>
                      <a:pt x="13052" y="18779"/>
                      <a:pt x="13328" y="19056"/>
                      <a:pt x="13667" y="19056"/>
                    </a:cubicBezTo>
                    <a:lnTo>
                      <a:pt x="15665" y="19056"/>
                    </a:lnTo>
                    <a:cubicBezTo>
                      <a:pt x="16004" y="19056"/>
                      <a:pt x="16281" y="18779"/>
                      <a:pt x="16281" y="18431"/>
                    </a:cubicBezTo>
                    <a:lnTo>
                      <a:pt x="16281" y="17619"/>
                    </a:lnTo>
                    <a:cubicBezTo>
                      <a:pt x="17004" y="17592"/>
                      <a:pt x="17583" y="17013"/>
                      <a:pt x="17610" y="16290"/>
                    </a:cubicBezTo>
                    <a:lnTo>
                      <a:pt x="18431" y="16290"/>
                    </a:lnTo>
                    <a:cubicBezTo>
                      <a:pt x="18770" y="16290"/>
                      <a:pt x="19047" y="16013"/>
                      <a:pt x="19047" y="15674"/>
                    </a:cubicBezTo>
                    <a:lnTo>
                      <a:pt x="19047" y="13676"/>
                    </a:lnTo>
                    <a:cubicBezTo>
                      <a:pt x="19047" y="13328"/>
                      <a:pt x="18770" y="13052"/>
                      <a:pt x="18431" y="13052"/>
                    </a:cubicBezTo>
                    <a:lnTo>
                      <a:pt x="17619" y="13052"/>
                    </a:lnTo>
                    <a:lnTo>
                      <a:pt x="17619" y="11143"/>
                    </a:lnTo>
                    <a:lnTo>
                      <a:pt x="18431" y="11143"/>
                    </a:lnTo>
                    <a:cubicBezTo>
                      <a:pt x="18770" y="11143"/>
                      <a:pt x="19047" y="10866"/>
                      <a:pt x="19047" y="10527"/>
                    </a:cubicBezTo>
                    <a:lnTo>
                      <a:pt x="19047" y="8529"/>
                    </a:lnTo>
                    <a:cubicBezTo>
                      <a:pt x="19047" y="8190"/>
                      <a:pt x="18770" y="7913"/>
                      <a:pt x="18431" y="7913"/>
                    </a:cubicBezTo>
                    <a:lnTo>
                      <a:pt x="17619" y="7913"/>
                    </a:lnTo>
                    <a:lnTo>
                      <a:pt x="17619" y="6004"/>
                    </a:lnTo>
                    <a:lnTo>
                      <a:pt x="18431" y="6004"/>
                    </a:lnTo>
                    <a:cubicBezTo>
                      <a:pt x="18770" y="6004"/>
                      <a:pt x="19047" y="5728"/>
                      <a:pt x="19047" y="5389"/>
                    </a:cubicBezTo>
                    <a:lnTo>
                      <a:pt x="19047" y="3381"/>
                    </a:lnTo>
                    <a:cubicBezTo>
                      <a:pt x="19047" y="3042"/>
                      <a:pt x="18770" y="2766"/>
                      <a:pt x="18431" y="2766"/>
                    </a:cubicBezTo>
                    <a:lnTo>
                      <a:pt x="17610" y="2766"/>
                    </a:lnTo>
                    <a:cubicBezTo>
                      <a:pt x="17583" y="2043"/>
                      <a:pt x="17004" y="1463"/>
                      <a:pt x="16281" y="1437"/>
                    </a:cubicBezTo>
                    <a:lnTo>
                      <a:pt x="16281" y="625"/>
                    </a:lnTo>
                    <a:cubicBezTo>
                      <a:pt x="16281" y="277"/>
                      <a:pt x="16004" y="0"/>
                      <a:pt x="15665" y="0"/>
                    </a:cubicBezTo>
                    <a:lnTo>
                      <a:pt x="13667" y="0"/>
                    </a:lnTo>
                    <a:cubicBezTo>
                      <a:pt x="13328" y="0"/>
                      <a:pt x="13052" y="277"/>
                      <a:pt x="13052" y="625"/>
                    </a:cubicBezTo>
                    <a:lnTo>
                      <a:pt x="13052" y="1437"/>
                    </a:lnTo>
                    <a:lnTo>
                      <a:pt x="11142" y="1437"/>
                    </a:lnTo>
                    <a:lnTo>
                      <a:pt x="11142" y="625"/>
                    </a:lnTo>
                    <a:cubicBezTo>
                      <a:pt x="11142" y="277"/>
                      <a:pt x="10866" y="0"/>
                      <a:pt x="10518" y="0"/>
                    </a:cubicBezTo>
                    <a:lnTo>
                      <a:pt x="8520" y="0"/>
                    </a:lnTo>
                    <a:cubicBezTo>
                      <a:pt x="8181" y="0"/>
                      <a:pt x="7904" y="277"/>
                      <a:pt x="7904" y="625"/>
                    </a:cubicBezTo>
                    <a:lnTo>
                      <a:pt x="7904" y="1437"/>
                    </a:lnTo>
                    <a:lnTo>
                      <a:pt x="5995" y="1437"/>
                    </a:lnTo>
                    <a:lnTo>
                      <a:pt x="5995" y="625"/>
                    </a:lnTo>
                    <a:cubicBezTo>
                      <a:pt x="5995" y="277"/>
                      <a:pt x="5719" y="0"/>
                      <a:pt x="538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4" name="Google Shape;324;p42"/>
              <p:cNvSpPr/>
              <p:nvPr/>
            </p:nvSpPr>
            <p:spPr>
              <a:xfrm>
                <a:off x="4267750" y="2297125"/>
                <a:ext cx="297325" cy="297100"/>
              </a:xfrm>
              <a:custGeom>
                <a:avLst/>
                <a:gdLst/>
                <a:ahLst/>
                <a:cxnLst/>
                <a:rect l="l" t="t" r="r" b="b"/>
                <a:pathLst>
                  <a:path w="11893" h="11884" extrusionOk="0">
                    <a:moveTo>
                      <a:pt x="848" y="1"/>
                    </a:moveTo>
                    <a:cubicBezTo>
                      <a:pt x="384" y="1"/>
                      <a:pt x="0" y="375"/>
                      <a:pt x="0" y="848"/>
                    </a:cubicBezTo>
                    <a:lnTo>
                      <a:pt x="0" y="11036"/>
                    </a:lnTo>
                    <a:cubicBezTo>
                      <a:pt x="0" y="11509"/>
                      <a:pt x="384" y="11883"/>
                      <a:pt x="848" y="11883"/>
                    </a:cubicBezTo>
                    <a:lnTo>
                      <a:pt x="2266" y="11883"/>
                    </a:lnTo>
                    <a:cubicBezTo>
                      <a:pt x="2418" y="11883"/>
                      <a:pt x="2543" y="11758"/>
                      <a:pt x="2543" y="11607"/>
                    </a:cubicBezTo>
                    <a:cubicBezTo>
                      <a:pt x="2543" y="11455"/>
                      <a:pt x="2418" y="11330"/>
                      <a:pt x="2266" y="11330"/>
                    </a:cubicBezTo>
                    <a:lnTo>
                      <a:pt x="848" y="11330"/>
                    </a:lnTo>
                    <a:cubicBezTo>
                      <a:pt x="687" y="11330"/>
                      <a:pt x="554" y="11196"/>
                      <a:pt x="554" y="11036"/>
                    </a:cubicBezTo>
                    <a:lnTo>
                      <a:pt x="554" y="848"/>
                    </a:lnTo>
                    <a:cubicBezTo>
                      <a:pt x="554" y="687"/>
                      <a:pt x="687" y="554"/>
                      <a:pt x="848" y="554"/>
                    </a:cubicBezTo>
                    <a:lnTo>
                      <a:pt x="11036" y="554"/>
                    </a:lnTo>
                    <a:cubicBezTo>
                      <a:pt x="11196" y="554"/>
                      <a:pt x="11330" y="687"/>
                      <a:pt x="11330" y="848"/>
                    </a:cubicBezTo>
                    <a:lnTo>
                      <a:pt x="11330" y="3105"/>
                    </a:lnTo>
                    <a:cubicBezTo>
                      <a:pt x="11330" y="3257"/>
                      <a:pt x="11455" y="3382"/>
                      <a:pt x="11607" y="3382"/>
                    </a:cubicBezTo>
                    <a:cubicBezTo>
                      <a:pt x="11767" y="3382"/>
                      <a:pt x="11892" y="3257"/>
                      <a:pt x="11892" y="3105"/>
                    </a:cubicBezTo>
                    <a:lnTo>
                      <a:pt x="11892" y="848"/>
                    </a:lnTo>
                    <a:cubicBezTo>
                      <a:pt x="11892" y="375"/>
                      <a:pt x="11509" y="1"/>
                      <a:pt x="1103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5" name="Google Shape;325;p42"/>
              <p:cNvSpPr/>
              <p:nvPr/>
            </p:nvSpPr>
            <p:spPr>
              <a:xfrm>
                <a:off x="4345800" y="2396150"/>
                <a:ext cx="219275" cy="198075"/>
              </a:xfrm>
              <a:custGeom>
                <a:avLst/>
                <a:gdLst/>
                <a:ahLst/>
                <a:cxnLst/>
                <a:rect l="l" t="t" r="r" b="b"/>
                <a:pathLst>
                  <a:path w="8771" h="7923" extrusionOk="0">
                    <a:moveTo>
                      <a:pt x="8485" y="0"/>
                    </a:moveTo>
                    <a:cubicBezTo>
                      <a:pt x="8333" y="0"/>
                      <a:pt x="8208" y="125"/>
                      <a:pt x="8208" y="277"/>
                    </a:cubicBezTo>
                    <a:lnTo>
                      <a:pt x="8208" y="7075"/>
                    </a:lnTo>
                    <a:cubicBezTo>
                      <a:pt x="8208" y="7235"/>
                      <a:pt x="8074" y="7369"/>
                      <a:pt x="7914" y="7369"/>
                    </a:cubicBezTo>
                    <a:lnTo>
                      <a:pt x="277" y="7369"/>
                    </a:lnTo>
                    <a:cubicBezTo>
                      <a:pt x="126" y="7369"/>
                      <a:pt x="1" y="7494"/>
                      <a:pt x="1" y="7646"/>
                    </a:cubicBezTo>
                    <a:cubicBezTo>
                      <a:pt x="1" y="7797"/>
                      <a:pt x="126" y="7922"/>
                      <a:pt x="277" y="7922"/>
                    </a:cubicBezTo>
                    <a:lnTo>
                      <a:pt x="7914" y="7922"/>
                    </a:lnTo>
                    <a:cubicBezTo>
                      <a:pt x="8387" y="7922"/>
                      <a:pt x="8770" y="7548"/>
                      <a:pt x="8770" y="7075"/>
                    </a:cubicBezTo>
                    <a:lnTo>
                      <a:pt x="8770" y="277"/>
                    </a:lnTo>
                    <a:cubicBezTo>
                      <a:pt x="8770" y="125"/>
                      <a:pt x="8645" y="0"/>
                      <a:pt x="848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6" name="Google Shape;326;p42"/>
              <p:cNvSpPr/>
              <p:nvPr/>
            </p:nvSpPr>
            <p:spPr>
              <a:xfrm>
                <a:off x="4310575" y="2354900"/>
                <a:ext cx="13850" cy="181550"/>
              </a:xfrm>
              <a:custGeom>
                <a:avLst/>
                <a:gdLst/>
                <a:ahLst/>
                <a:cxnLst/>
                <a:rect l="l" t="t" r="r" b="b"/>
                <a:pathLst>
                  <a:path w="554" h="7262" extrusionOk="0">
                    <a:moveTo>
                      <a:pt x="277" y="0"/>
                    </a:moveTo>
                    <a:cubicBezTo>
                      <a:pt x="125" y="0"/>
                      <a:pt x="0" y="125"/>
                      <a:pt x="0" y="277"/>
                    </a:cubicBezTo>
                    <a:lnTo>
                      <a:pt x="0" y="6985"/>
                    </a:lnTo>
                    <a:cubicBezTo>
                      <a:pt x="0" y="7137"/>
                      <a:pt x="125" y="7262"/>
                      <a:pt x="277" y="7262"/>
                    </a:cubicBezTo>
                    <a:cubicBezTo>
                      <a:pt x="429" y="7262"/>
                      <a:pt x="553" y="7137"/>
                      <a:pt x="553" y="6985"/>
                    </a:cubicBezTo>
                    <a:lnTo>
                      <a:pt x="553" y="277"/>
                    </a:lnTo>
                    <a:cubicBezTo>
                      <a:pt x="553"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7" name="Google Shape;327;p42"/>
              <p:cNvSpPr/>
              <p:nvPr/>
            </p:nvSpPr>
            <p:spPr>
              <a:xfrm>
                <a:off x="4508175" y="2354900"/>
                <a:ext cx="14075" cy="181550"/>
              </a:xfrm>
              <a:custGeom>
                <a:avLst/>
                <a:gdLst/>
                <a:ahLst/>
                <a:cxnLst/>
                <a:rect l="l" t="t" r="r" b="b"/>
                <a:pathLst>
                  <a:path w="563" h="7262" extrusionOk="0">
                    <a:moveTo>
                      <a:pt x="286" y="0"/>
                    </a:moveTo>
                    <a:cubicBezTo>
                      <a:pt x="125" y="0"/>
                      <a:pt x="0" y="125"/>
                      <a:pt x="0" y="277"/>
                    </a:cubicBezTo>
                    <a:lnTo>
                      <a:pt x="0" y="6985"/>
                    </a:lnTo>
                    <a:cubicBezTo>
                      <a:pt x="0" y="7137"/>
                      <a:pt x="125" y="7262"/>
                      <a:pt x="286" y="7262"/>
                    </a:cubicBezTo>
                    <a:cubicBezTo>
                      <a:pt x="437" y="7262"/>
                      <a:pt x="562" y="7137"/>
                      <a:pt x="562" y="6985"/>
                    </a:cubicBezTo>
                    <a:lnTo>
                      <a:pt x="562" y="277"/>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8" name="Google Shape;328;p42"/>
              <p:cNvSpPr/>
              <p:nvPr/>
            </p:nvSpPr>
            <p:spPr>
              <a:xfrm>
                <a:off x="4325525" y="2339725"/>
                <a:ext cx="181550" cy="14075"/>
              </a:xfrm>
              <a:custGeom>
                <a:avLst/>
                <a:gdLst/>
                <a:ahLst/>
                <a:cxnLst/>
                <a:rect l="l" t="t" r="r" b="b"/>
                <a:pathLst>
                  <a:path w="7262" h="563" extrusionOk="0">
                    <a:moveTo>
                      <a:pt x="277" y="0"/>
                    </a:moveTo>
                    <a:cubicBezTo>
                      <a:pt x="125" y="0"/>
                      <a:pt x="0" y="125"/>
                      <a:pt x="0" y="286"/>
                    </a:cubicBezTo>
                    <a:cubicBezTo>
                      <a:pt x="0" y="438"/>
                      <a:pt x="125" y="562"/>
                      <a:pt x="277" y="562"/>
                    </a:cubicBezTo>
                    <a:lnTo>
                      <a:pt x="6985" y="562"/>
                    </a:lnTo>
                    <a:cubicBezTo>
                      <a:pt x="7137" y="562"/>
                      <a:pt x="7262" y="438"/>
                      <a:pt x="7262" y="286"/>
                    </a:cubicBezTo>
                    <a:cubicBezTo>
                      <a:pt x="7262" y="125"/>
                      <a:pt x="7137" y="0"/>
                      <a:pt x="698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9" name="Google Shape;329;p42"/>
              <p:cNvSpPr/>
              <p:nvPr/>
            </p:nvSpPr>
            <p:spPr>
              <a:xfrm>
                <a:off x="4325525" y="2537550"/>
                <a:ext cx="181550" cy="14075"/>
              </a:xfrm>
              <a:custGeom>
                <a:avLst/>
                <a:gdLst/>
                <a:ahLst/>
                <a:cxnLst/>
                <a:rect l="l" t="t" r="r" b="b"/>
                <a:pathLst>
                  <a:path w="7262" h="563" extrusionOk="0">
                    <a:moveTo>
                      <a:pt x="277" y="0"/>
                    </a:moveTo>
                    <a:cubicBezTo>
                      <a:pt x="125" y="0"/>
                      <a:pt x="0" y="125"/>
                      <a:pt x="0" y="277"/>
                    </a:cubicBezTo>
                    <a:cubicBezTo>
                      <a:pt x="0" y="437"/>
                      <a:pt x="125" y="562"/>
                      <a:pt x="277" y="562"/>
                    </a:cubicBezTo>
                    <a:lnTo>
                      <a:pt x="6985" y="562"/>
                    </a:lnTo>
                    <a:cubicBezTo>
                      <a:pt x="7137" y="562"/>
                      <a:pt x="7262" y="437"/>
                      <a:pt x="7262" y="277"/>
                    </a:cubicBezTo>
                    <a:cubicBezTo>
                      <a:pt x="7262" y="125"/>
                      <a:pt x="7137" y="0"/>
                      <a:pt x="698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0" name="Google Shape;330;p42"/>
              <p:cNvSpPr/>
              <p:nvPr/>
            </p:nvSpPr>
            <p:spPr>
              <a:xfrm>
                <a:off x="4417625" y="2366275"/>
                <a:ext cx="78750" cy="78750"/>
              </a:xfrm>
              <a:custGeom>
                <a:avLst/>
                <a:gdLst/>
                <a:ahLst/>
                <a:cxnLst/>
                <a:rect l="l" t="t" r="r" b="b"/>
                <a:pathLst>
                  <a:path w="3150" h="3150" extrusionOk="0">
                    <a:moveTo>
                      <a:pt x="277" y="0"/>
                    </a:moveTo>
                    <a:cubicBezTo>
                      <a:pt x="125" y="0"/>
                      <a:pt x="0" y="125"/>
                      <a:pt x="0" y="277"/>
                    </a:cubicBezTo>
                    <a:cubicBezTo>
                      <a:pt x="0" y="437"/>
                      <a:pt x="125" y="562"/>
                      <a:pt x="277" y="562"/>
                    </a:cubicBezTo>
                    <a:lnTo>
                      <a:pt x="2587" y="562"/>
                    </a:lnTo>
                    <a:lnTo>
                      <a:pt x="2587" y="2873"/>
                    </a:lnTo>
                    <a:cubicBezTo>
                      <a:pt x="2587" y="3024"/>
                      <a:pt x="2712" y="3149"/>
                      <a:pt x="2873" y="3149"/>
                    </a:cubicBezTo>
                    <a:cubicBezTo>
                      <a:pt x="3025" y="3149"/>
                      <a:pt x="3150" y="3024"/>
                      <a:pt x="3150" y="2873"/>
                    </a:cubicBezTo>
                    <a:lnTo>
                      <a:pt x="3150" y="277"/>
                    </a:lnTo>
                    <a:cubicBezTo>
                      <a:pt x="3150" y="125"/>
                      <a:pt x="3025" y="0"/>
                      <a:pt x="287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1" name="Google Shape;331;p42"/>
              <p:cNvSpPr/>
              <p:nvPr/>
            </p:nvSpPr>
            <p:spPr>
              <a:xfrm>
                <a:off x="4336450" y="2465950"/>
                <a:ext cx="59125" cy="59125"/>
              </a:xfrm>
              <a:custGeom>
                <a:avLst/>
                <a:gdLst/>
                <a:ahLst/>
                <a:cxnLst/>
                <a:rect l="l" t="t" r="r" b="b"/>
                <a:pathLst>
                  <a:path w="2365" h="2365" extrusionOk="0">
                    <a:moveTo>
                      <a:pt x="1758" y="554"/>
                    </a:moveTo>
                    <a:cubicBezTo>
                      <a:pt x="1784" y="554"/>
                      <a:pt x="1802" y="581"/>
                      <a:pt x="1802" y="607"/>
                    </a:cubicBezTo>
                    <a:lnTo>
                      <a:pt x="1802" y="1758"/>
                    </a:lnTo>
                    <a:cubicBezTo>
                      <a:pt x="1802" y="1785"/>
                      <a:pt x="1784" y="1803"/>
                      <a:pt x="1758" y="1803"/>
                    </a:cubicBezTo>
                    <a:lnTo>
                      <a:pt x="607" y="1803"/>
                    </a:lnTo>
                    <a:cubicBezTo>
                      <a:pt x="580" y="1803"/>
                      <a:pt x="553" y="1785"/>
                      <a:pt x="553" y="1758"/>
                    </a:cubicBezTo>
                    <a:lnTo>
                      <a:pt x="553" y="607"/>
                    </a:lnTo>
                    <a:cubicBezTo>
                      <a:pt x="553" y="581"/>
                      <a:pt x="580" y="554"/>
                      <a:pt x="607" y="554"/>
                    </a:cubicBezTo>
                    <a:close/>
                    <a:moveTo>
                      <a:pt x="607" y="1"/>
                    </a:moveTo>
                    <a:cubicBezTo>
                      <a:pt x="268" y="1"/>
                      <a:pt x="0" y="268"/>
                      <a:pt x="0" y="607"/>
                    </a:cubicBezTo>
                    <a:lnTo>
                      <a:pt x="0" y="1758"/>
                    </a:lnTo>
                    <a:cubicBezTo>
                      <a:pt x="0" y="2088"/>
                      <a:pt x="268" y="2365"/>
                      <a:pt x="607" y="2365"/>
                    </a:cubicBezTo>
                    <a:lnTo>
                      <a:pt x="1758" y="2365"/>
                    </a:lnTo>
                    <a:cubicBezTo>
                      <a:pt x="2088" y="2365"/>
                      <a:pt x="2364" y="2088"/>
                      <a:pt x="2364" y="1758"/>
                    </a:cubicBezTo>
                    <a:lnTo>
                      <a:pt x="2364" y="607"/>
                    </a:lnTo>
                    <a:cubicBezTo>
                      <a:pt x="2364" y="268"/>
                      <a:pt x="2088" y="1"/>
                      <a:pt x="175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cxnSp>
        <p:nvCxnSpPr>
          <p:cNvPr id="332" name="Google Shape;332;p42"/>
          <p:cNvCxnSpPr/>
          <p:nvPr/>
        </p:nvCxnSpPr>
        <p:spPr>
          <a:xfrm rot="10800000">
            <a:off x="4326926" y="1667331"/>
            <a:ext cx="1606200" cy="0"/>
          </a:xfrm>
          <a:prstGeom prst="straightConnector1">
            <a:avLst/>
          </a:prstGeom>
          <a:solidFill>
            <a:schemeClr val="lt2"/>
          </a:solidFill>
          <a:ln w="76200" cap="flat" cmpd="sng">
            <a:solidFill>
              <a:srgbClr val="6178F6"/>
            </a:solidFill>
            <a:prstDash val="solid"/>
            <a:round/>
            <a:headEnd type="none" w="med" len="med"/>
            <a:tailEnd type="none" w="med" len="med"/>
          </a:ln>
        </p:spPr>
      </p:cxnSp>
      <p:sp>
        <p:nvSpPr>
          <p:cNvPr id="3" name="Subtitle 2"/>
          <p:cNvSpPr>
            <a:spLocks noGrp="1"/>
          </p:cNvSpPr>
          <p:nvPr>
            <p:ph type="subTitle" idx="1"/>
          </p:nvPr>
        </p:nvSpPr>
        <p:spPr>
          <a:xfrm>
            <a:off x="5139630" y="3064506"/>
            <a:ext cx="2304900" cy="553500"/>
          </a:xfrm>
        </p:spPr>
        <p:txBody>
          <a:bodyPr/>
          <a:lstStyle/>
          <a:p>
            <a:r>
              <a:rPr lang="en-GB" dirty="0"/>
              <a:t>Final Year  Project</a:t>
            </a:r>
          </a:p>
        </p:txBody>
      </p:sp>
    </p:spTree>
    <p:extLst>
      <p:ext uri="{BB962C8B-B14F-4D97-AF65-F5344CB8AC3E}">
        <p14:creationId xmlns:p14="http://schemas.microsoft.com/office/powerpoint/2010/main" val="6756736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200581" y="971576"/>
            <a:ext cx="1215479" cy="45719"/>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1369809" y="410188"/>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Consoles</a:t>
            </a:r>
            <a:endParaRPr dirty="0"/>
          </a:p>
        </p:txBody>
      </p:sp>
      <p:sp>
        <p:nvSpPr>
          <p:cNvPr id="424" name="Google Shape;424;p46"/>
          <p:cNvSpPr/>
          <p:nvPr/>
        </p:nvSpPr>
        <p:spPr>
          <a:xfrm>
            <a:off x="7560550" y="346072"/>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5" name="Google Shape;425;p46"/>
          <p:cNvGrpSpPr/>
          <p:nvPr/>
        </p:nvGrpSpPr>
        <p:grpSpPr>
          <a:xfrm rot="-284861">
            <a:off x="7904226" y="482036"/>
            <a:ext cx="353946" cy="572688"/>
            <a:chOff x="3101250" y="1066475"/>
            <a:chExt cx="304525" cy="492725"/>
          </a:xfrm>
        </p:grpSpPr>
        <p:sp>
          <p:nvSpPr>
            <p:cNvPr id="426" name="Google Shape;426;p46"/>
            <p:cNvSpPr/>
            <p:nvPr/>
          </p:nvSpPr>
          <p:spPr>
            <a:xfrm>
              <a:off x="3119375" y="1066475"/>
              <a:ext cx="286400" cy="487325"/>
            </a:xfrm>
            <a:custGeom>
              <a:avLst/>
              <a:gdLst/>
              <a:ahLst/>
              <a:cxnLst/>
              <a:rect l="l" t="t" r="r" b="b"/>
              <a:pathLst>
                <a:path w="11456" h="19493" extrusionOk="0">
                  <a:moveTo>
                    <a:pt x="1072" y="0"/>
                  </a:moveTo>
                  <a:cubicBezTo>
                    <a:pt x="483" y="0"/>
                    <a:pt x="1" y="482"/>
                    <a:pt x="1" y="1071"/>
                  </a:cubicBezTo>
                  <a:lnTo>
                    <a:pt x="1" y="2570"/>
                  </a:lnTo>
                  <a:lnTo>
                    <a:pt x="1" y="3123"/>
                  </a:lnTo>
                  <a:lnTo>
                    <a:pt x="1" y="16326"/>
                  </a:lnTo>
                  <a:lnTo>
                    <a:pt x="1" y="16888"/>
                  </a:lnTo>
                  <a:lnTo>
                    <a:pt x="1" y="18422"/>
                  </a:lnTo>
                  <a:cubicBezTo>
                    <a:pt x="1" y="18458"/>
                    <a:pt x="1" y="18494"/>
                    <a:pt x="10" y="18529"/>
                  </a:cubicBezTo>
                  <a:cubicBezTo>
                    <a:pt x="63" y="19074"/>
                    <a:pt x="518" y="19493"/>
                    <a:pt x="1072" y="19493"/>
                  </a:cubicBezTo>
                  <a:lnTo>
                    <a:pt x="10385" y="19493"/>
                  </a:lnTo>
                  <a:cubicBezTo>
                    <a:pt x="10938" y="19493"/>
                    <a:pt x="11393" y="19074"/>
                    <a:pt x="11447" y="18529"/>
                  </a:cubicBezTo>
                  <a:cubicBezTo>
                    <a:pt x="11456" y="18494"/>
                    <a:pt x="11456" y="18458"/>
                    <a:pt x="11456" y="18422"/>
                  </a:cubicBezTo>
                  <a:lnTo>
                    <a:pt x="11456" y="16888"/>
                  </a:lnTo>
                  <a:lnTo>
                    <a:pt x="11456" y="16326"/>
                  </a:lnTo>
                  <a:lnTo>
                    <a:pt x="11456" y="3123"/>
                  </a:lnTo>
                  <a:lnTo>
                    <a:pt x="11456" y="2570"/>
                  </a:lnTo>
                  <a:lnTo>
                    <a:pt x="11456" y="1071"/>
                  </a:lnTo>
                  <a:cubicBezTo>
                    <a:pt x="11456" y="482"/>
                    <a:pt x="10974" y="0"/>
                    <a:pt x="103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7" name="Google Shape;427;p46"/>
            <p:cNvGrpSpPr/>
            <p:nvPr/>
          </p:nvGrpSpPr>
          <p:grpSpPr>
            <a:xfrm>
              <a:off x="3101250" y="1082775"/>
              <a:ext cx="285500" cy="476425"/>
              <a:chOff x="2874725" y="1003125"/>
              <a:chExt cx="285500" cy="476425"/>
            </a:xfrm>
          </p:grpSpPr>
          <p:sp>
            <p:nvSpPr>
              <p:cNvPr id="428" name="Google Shape;428;p46"/>
              <p:cNvSpPr/>
              <p:nvPr/>
            </p:nvSpPr>
            <p:spPr>
              <a:xfrm>
                <a:off x="2874725" y="1003125"/>
                <a:ext cx="285500" cy="331675"/>
              </a:xfrm>
              <a:custGeom>
                <a:avLst/>
                <a:gdLst/>
                <a:ahLst/>
                <a:cxnLst/>
                <a:rect l="l" t="t" r="r" b="b"/>
                <a:pathLst>
                  <a:path w="11420" h="13267" extrusionOk="0">
                    <a:moveTo>
                      <a:pt x="10126" y="563"/>
                    </a:moveTo>
                    <a:cubicBezTo>
                      <a:pt x="10536" y="563"/>
                      <a:pt x="10866" y="893"/>
                      <a:pt x="10866" y="1294"/>
                    </a:cubicBezTo>
                    <a:lnTo>
                      <a:pt x="10866" y="2445"/>
                    </a:lnTo>
                    <a:lnTo>
                      <a:pt x="554" y="2445"/>
                    </a:lnTo>
                    <a:lnTo>
                      <a:pt x="554" y="1294"/>
                    </a:lnTo>
                    <a:cubicBezTo>
                      <a:pt x="554" y="893"/>
                      <a:pt x="884" y="563"/>
                      <a:pt x="1294" y="563"/>
                    </a:cubicBezTo>
                    <a:close/>
                    <a:moveTo>
                      <a:pt x="1294" y="1"/>
                    </a:moveTo>
                    <a:cubicBezTo>
                      <a:pt x="580" y="1"/>
                      <a:pt x="1" y="581"/>
                      <a:pt x="1" y="1294"/>
                    </a:cubicBezTo>
                    <a:lnTo>
                      <a:pt x="1" y="12990"/>
                    </a:lnTo>
                    <a:cubicBezTo>
                      <a:pt x="1" y="13142"/>
                      <a:pt x="125" y="13266"/>
                      <a:pt x="277" y="13266"/>
                    </a:cubicBezTo>
                    <a:cubicBezTo>
                      <a:pt x="429" y="13266"/>
                      <a:pt x="554" y="13142"/>
                      <a:pt x="554" y="12990"/>
                    </a:cubicBezTo>
                    <a:lnTo>
                      <a:pt x="554" y="2998"/>
                    </a:lnTo>
                    <a:lnTo>
                      <a:pt x="10866" y="2998"/>
                    </a:lnTo>
                    <a:lnTo>
                      <a:pt x="10866" y="3766"/>
                    </a:lnTo>
                    <a:cubicBezTo>
                      <a:pt x="10866" y="3917"/>
                      <a:pt x="10991" y="4042"/>
                      <a:pt x="11143" y="4042"/>
                    </a:cubicBezTo>
                    <a:cubicBezTo>
                      <a:pt x="11295" y="4042"/>
                      <a:pt x="11420" y="3917"/>
                      <a:pt x="11420" y="3766"/>
                    </a:cubicBezTo>
                    <a:lnTo>
                      <a:pt x="11420" y="1294"/>
                    </a:lnTo>
                    <a:cubicBezTo>
                      <a:pt x="11420" y="581"/>
                      <a:pt x="10840" y="1"/>
                      <a:pt x="1012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9" name="Google Shape;429;p46"/>
              <p:cNvSpPr/>
              <p:nvPr/>
            </p:nvSpPr>
            <p:spPr>
              <a:xfrm>
                <a:off x="3146375" y="1118650"/>
                <a:ext cx="13850" cy="210575"/>
              </a:xfrm>
              <a:custGeom>
                <a:avLst/>
                <a:gdLst/>
                <a:ahLst/>
                <a:cxnLst/>
                <a:rect l="l" t="t" r="r" b="b"/>
                <a:pathLst>
                  <a:path w="554" h="8423" extrusionOk="0">
                    <a:moveTo>
                      <a:pt x="277" y="1"/>
                    </a:moveTo>
                    <a:cubicBezTo>
                      <a:pt x="125" y="1"/>
                      <a:pt x="0" y="126"/>
                      <a:pt x="0" y="278"/>
                    </a:cubicBezTo>
                    <a:lnTo>
                      <a:pt x="0" y="8146"/>
                    </a:lnTo>
                    <a:cubicBezTo>
                      <a:pt x="0" y="8297"/>
                      <a:pt x="125" y="8422"/>
                      <a:pt x="277" y="8422"/>
                    </a:cubicBezTo>
                    <a:cubicBezTo>
                      <a:pt x="429" y="8422"/>
                      <a:pt x="554" y="8297"/>
                      <a:pt x="554" y="8146"/>
                    </a:cubicBezTo>
                    <a:lnTo>
                      <a:pt x="554" y="278"/>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0" name="Google Shape;430;p46"/>
              <p:cNvSpPr/>
              <p:nvPr/>
            </p:nvSpPr>
            <p:spPr>
              <a:xfrm>
                <a:off x="2874725" y="1185350"/>
                <a:ext cx="285500" cy="294200"/>
              </a:xfrm>
              <a:custGeom>
                <a:avLst/>
                <a:gdLst/>
                <a:ahLst/>
                <a:cxnLst/>
                <a:rect l="l" t="t" r="r" b="b"/>
                <a:pathLst>
                  <a:path w="11420" h="11768" extrusionOk="0">
                    <a:moveTo>
                      <a:pt x="1999" y="562"/>
                    </a:moveTo>
                    <a:cubicBezTo>
                      <a:pt x="2088" y="562"/>
                      <a:pt x="2159" y="634"/>
                      <a:pt x="2159" y="723"/>
                    </a:cubicBezTo>
                    <a:cubicBezTo>
                      <a:pt x="2159" y="803"/>
                      <a:pt x="2088" y="875"/>
                      <a:pt x="1999" y="875"/>
                    </a:cubicBezTo>
                    <a:cubicBezTo>
                      <a:pt x="1910" y="875"/>
                      <a:pt x="1838" y="803"/>
                      <a:pt x="1838" y="723"/>
                    </a:cubicBezTo>
                    <a:cubicBezTo>
                      <a:pt x="1838" y="634"/>
                      <a:pt x="1910" y="562"/>
                      <a:pt x="1999" y="562"/>
                    </a:cubicBezTo>
                    <a:close/>
                    <a:moveTo>
                      <a:pt x="9421" y="562"/>
                    </a:moveTo>
                    <a:cubicBezTo>
                      <a:pt x="9510" y="562"/>
                      <a:pt x="9582" y="634"/>
                      <a:pt x="9582" y="723"/>
                    </a:cubicBezTo>
                    <a:cubicBezTo>
                      <a:pt x="9582" y="803"/>
                      <a:pt x="9510" y="875"/>
                      <a:pt x="9421" y="875"/>
                    </a:cubicBezTo>
                    <a:cubicBezTo>
                      <a:pt x="9332" y="875"/>
                      <a:pt x="9261" y="803"/>
                      <a:pt x="9261" y="723"/>
                    </a:cubicBezTo>
                    <a:cubicBezTo>
                      <a:pt x="9261" y="634"/>
                      <a:pt x="9332" y="562"/>
                      <a:pt x="9421" y="562"/>
                    </a:cubicBezTo>
                    <a:close/>
                    <a:moveTo>
                      <a:pt x="5674" y="1526"/>
                    </a:moveTo>
                    <a:lnTo>
                      <a:pt x="6272" y="2347"/>
                    </a:lnTo>
                    <a:cubicBezTo>
                      <a:pt x="5996" y="2489"/>
                      <a:pt x="5826" y="2775"/>
                      <a:pt x="5826" y="3141"/>
                    </a:cubicBezTo>
                    <a:lnTo>
                      <a:pt x="5826" y="3149"/>
                    </a:lnTo>
                    <a:lnTo>
                      <a:pt x="5835" y="3364"/>
                    </a:lnTo>
                    <a:lnTo>
                      <a:pt x="5523" y="3364"/>
                    </a:lnTo>
                    <a:lnTo>
                      <a:pt x="5523" y="3141"/>
                    </a:lnTo>
                    <a:cubicBezTo>
                      <a:pt x="5523" y="2775"/>
                      <a:pt x="5362" y="2489"/>
                      <a:pt x="5086" y="2347"/>
                    </a:cubicBezTo>
                    <a:lnTo>
                      <a:pt x="5674" y="1526"/>
                    </a:lnTo>
                    <a:close/>
                    <a:moveTo>
                      <a:pt x="3319" y="3480"/>
                    </a:moveTo>
                    <a:cubicBezTo>
                      <a:pt x="3408" y="3480"/>
                      <a:pt x="3480" y="3551"/>
                      <a:pt x="3480" y="3640"/>
                    </a:cubicBezTo>
                    <a:cubicBezTo>
                      <a:pt x="3480" y="3729"/>
                      <a:pt x="3408" y="3801"/>
                      <a:pt x="3319" y="3801"/>
                    </a:cubicBezTo>
                    <a:cubicBezTo>
                      <a:pt x="3230" y="3801"/>
                      <a:pt x="3159" y="3729"/>
                      <a:pt x="3159" y="3640"/>
                    </a:cubicBezTo>
                    <a:cubicBezTo>
                      <a:pt x="3159" y="3551"/>
                      <a:pt x="3230" y="3480"/>
                      <a:pt x="3319" y="3480"/>
                    </a:cubicBezTo>
                    <a:close/>
                    <a:moveTo>
                      <a:pt x="8101" y="3480"/>
                    </a:moveTo>
                    <a:cubicBezTo>
                      <a:pt x="8190" y="3480"/>
                      <a:pt x="8261" y="3551"/>
                      <a:pt x="8261" y="3640"/>
                    </a:cubicBezTo>
                    <a:cubicBezTo>
                      <a:pt x="8261" y="3729"/>
                      <a:pt x="8190" y="3801"/>
                      <a:pt x="8101" y="3801"/>
                    </a:cubicBezTo>
                    <a:cubicBezTo>
                      <a:pt x="8012" y="3801"/>
                      <a:pt x="7940" y="3729"/>
                      <a:pt x="7940" y="3640"/>
                    </a:cubicBezTo>
                    <a:cubicBezTo>
                      <a:pt x="7940" y="3551"/>
                      <a:pt x="8012" y="3480"/>
                      <a:pt x="8101" y="3480"/>
                    </a:cubicBezTo>
                    <a:close/>
                    <a:moveTo>
                      <a:pt x="6227" y="3917"/>
                    </a:moveTo>
                    <a:lnTo>
                      <a:pt x="6227" y="8734"/>
                    </a:lnTo>
                    <a:lnTo>
                      <a:pt x="5193" y="8734"/>
                    </a:lnTo>
                    <a:lnTo>
                      <a:pt x="5193" y="3917"/>
                    </a:lnTo>
                    <a:close/>
                    <a:moveTo>
                      <a:pt x="10866" y="9296"/>
                    </a:moveTo>
                    <a:lnTo>
                      <a:pt x="10866" y="10474"/>
                    </a:lnTo>
                    <a:cubicBezTo>
                      <a:pt x="10866" y="10875"/>
                      <a:pt x="10536" y="11205"/>
                      <a:pt x="10126" y="11205"/>
                    </a:cubicBezTo>
                    <a:lnTo>
                      <a:pt x="1294" y="11205"/>
                    </a:lnTo>
                    <a:cubicBezTo>
                      <a:pt x="884" y="11205"/>
                      <a:pt x="554" y="10875"/>
                      <a:pt x="554" y="10474"/>
                    </a:cubicBezTo>
                    <a:lnTo>
                      <a:pt x="554" y="9296"/>
                    </a:lnTo>
                    <a:close/>
                    <a:moveTo>
                      <a:pt x="1999" y="0"/>
                    </a:moveTo>
                    <a:cubicBezTo>
                      <a:pt x="1597" y="0"/>
                      <a:pt x="1276" y="321"/>
                      <a:pt x="1276" y="723"/>
                    </a:cubicBezTo>
                    <a:cubicBezTo>
                      <a:pt x="1276" y="1115"/>
                      <a:pt x="1597" y="1437"/>
                      <a:pt x="1999" y="1437"/>
                    </a:cubicBezTo>
                    <a:cubicBezTo>
                      <a:pt x="2293" y="1437"/>
                      <a:pt x="2552" y="1258"/>
                      <a:pt x="2659" y="999"/>
                    </a:cubicBezTo>
                    <a:lnTo>
                      <a:pt x="4078" y="999"/>
                    </a:lnTo>
                    <a:cubicBezTo>
                      <a:pt x="3480" y="1463"/>
                      <a:pt x="3078" y="2177"/>
                      <a:pt x="3043" y="2980"/>
                    </a:cubicBezTo>
                    <a:cubicBezTo>
                      <a:pt x="2784" y="3087"/>
                      <a:pt x="2597" y="3346"/>
                      <a:pt x="2597" y="3640"/>
                    </a:cubicBezTo>
                    <a:cubicBezTo>
                      <a:pt x="2597" y="4033"/>
                      <a:pt x="2927" y="4354"/>
                      <a:pt x="3319" y="4354"/>
                    </a:cubicBezTo>
                    <a:cubicBezTo>
                      <a:pt x="3712" y="4354"/>
                      <a:pt x="4033" y="4033"/>
                      <a:pt x="4033" y="3640"/>
                    </a:cubicBezTo>
                    <a:cubicBezTo>
                      <a:pt x="4033" y="3346"/>
                      <a:pt x="3854" y="3096"/>
                      <a:pt x="3605" y="2980"/>
                    </a:cubicBezTo>
                    <a:cubicBezTo>
                      <a:pt x="3658" y="1999"/>
                      <a:pt x="4399" y="1196"/>
                      <a:pt x="5344" y="1026"/>
                    </a:cubicBezTo>
                    <a:lnTo>
                      <a:pt x="5344" y="1026"/>
                    </a:lnTo>
                    <a:lnTo>
                      <a:pt x="4506" y="2186"/>
                    </a:lnTo>
                    <a:cubicBezTo>
                      <a:pt x="4434" y="2293"/>
                      <a:pt x="4408" y="2427"/>
                      <a:pt x="4452" y="2552"/>
                    </a:cubicBezTo>
                    <a:cubicBezTo>
                      <a:pt x="4497" y="2677"/>
                      <a:pt x="4604" y="2775"/>
                      <a:pt x="4729" y="2802"/>
                    </a:cubicBezTo>
                    <a:cubicBezTo>
                      <a:pt x="4898" y="2846"/>
                      <a:pt x="4970" y="2944"/>
                      <a:pt x="4970" y="3141"/>
                    </a:cubicBezTo>
                    <a:lnTo>
                      <a:pt x="4961" y="3390"/>
                    </a:lnTo>
                    <a:cubicBezTo>
                      <a:pt x="4773" y="3453"/>
                      <a:pt x="4631" y="3631"/>
                      <a:pt x="4631" y="3845"/>
                    </a:cubicBezTo>
                    <a:lnTo>
                      <a:pt x="4631" y="8734"/>
                    </a:lnTo>
                    <a:lnTo>
                      <a:pt x="554" y="8734"/>
                    </a:lnTo>
                    <a:lnTo>
                      <a:pt x="554" y="6843"/>
                    </a:lnTo>
                    <a:cubicBezTo>
                      <a:pt x="554" y="6682"/>
                      <a:pt x="429" y="6557"/>
                      <a:pt x="277" y="6557"/>
                    </a:cubicBezTo>
                    <a:cubicBezTo>
                      <a:pt x="125" y="6557"/>
                      <a:pt x="1" y="6682"/>
                      <a:pt x="1" y="6843"/>
                    </a:cubicBezTo>
                    <a:lnTo>
                      <a:pt x="1" y="10474"/>
                    </a:lnTo>
                    <a:cubicBezTo>
                      <a:pt x="1" y="11187"/>
                      <a:pt x="580" y="11767"/>
                      <a:pt x="1294" y="11767"/>
                    </a:cubicBezTo>
                    <a:lnTo>
                      <a:pt x="10126" y="11767"/>
                    </a:lnTo>
                    <a:cubicBezTo>
                      <a:pt x="10840" y="11767"/>
                      <a:pt x="11420" y="11187"/>
                      <a:pt x="11420" y="10474"/>
                    </a:cubicBezTo>
                    <a:lnTo>
                      <a:pt x="11420" y="6620"/>
                    </a:lnTo>
                    <a:cubicBezTo>
                      <a:pt x="11420" y="6459"/>
                      <a:pt x="11295" y="6334"/>
                      <a:pt x="11143" y="6334"/>
                    </a:cubicBezTo>
                    <a:cubicBezTo>
                      <a:pt x="10991" y="6334"/>
                      <a:pt x="10866" y="6459"/>
                      <a:pt x="10866" y="6620"/>
                    </a:cubicBezTo>
                    <a:lnTo>
                      <a:pt x="10866" y="8734"/>
                    </a:lnTo>
                    <a:lnTo>
                      <a:pt x="6790" y="8734"/>
                    </a:lnTo>
                    <a:lnTo>
                      <a:pt x="6790" y="3845"/>
                    </a:lnTo>
                    <a:cubicBezTo>
                      <a:pt x="6790" y="3604"/>
                      <a:pt x="6620" y="3408"/>
                      <a:pt x="6397" y="3372"/>
                    </a:cubicBezTo>
                    <a:lnTo>
                      <a:pt x="6388" y="3132"/>
                    </a:lnTo>
                    <a:cubicBezTo>
                      <a:pt x="6388" y="2944"/>
                      <a:pt x="6459" y="2846"/>
                      <a:pt x="6620" y="2802"/>
                    </a:cubicBezTo>
                    <a:cubicBezTo>
                      <a:pt x="6754" y="2775"/>
                      <a:pt x="6852" y="2677"/>
                      <a:pt x="6897" y="2552"/>
                    </a:cubicBezTo>
                    <a:cubicBezTo>
                      <a:pt x="6941" y="2427"/>
                      <a:pt x="6923" y="2293"/>
                      <a:pt x="6843" y="2186"/>
                    </a:cubicBezTo>
                    <a:lnTo>
                      <a:pt x="5996" y="1017"/>
                    </a:lnTo>
                    <a:lnTo>
                      <a:pt x="5996" y="1017"/>
                    </a:lnTo>
                    <a:cubicBezTo>
                      <a:pt x="6986" y="1151"/>
                      <a:pt x="7762" y="1972"/>
                      <a:pt x="7815" y="2980"/>
                    </a:cubicBezTo>
                    <a:cubicBezTo>
                      <a:pt x="7566" y="3096"/>
                      <a:pt x="7387" y="3346"/>
                      <a:pt x="7387" y="3640"/>
                    </a:cubicBezTo>
                    <a:cubicBezTo>
                      <a:pt x="7387" y="4033"/>
                      <a:pt x="7708" y="4354"/>
                      <a:pt x="8101" y="4354"/>
                    </a:cubicBezTo>
                    <a:cubicBezTo>
                      <a:pt x="8493" y="4354"/>
                      <a:pt x="8824" y="4033"/>
                      <a:pt x="8824" y="3640"/>
                    </a:cubicBezTo>
                    <a:cubicBezTo>
                      <a:pt x="8824" y="3346"/>
                      <a:pt x="8636" y="3087"/>
                      <a:pt x="8377" y="2980"/>
                    </a:cubicBezTo>
                    <a:cubicBezTo>
                      <a:pt x="8342" y="2177"/>
                      <a:pt x="7940" y="1463"/>
                      <a:pt x="7343" y="999"/>
                    </a:cubicBezTo>
                    <a:lnTo>
                      <a:pt x="8761" y="999"/>
                    </a:lnTo>
                    <a:cubicBezTo>
                      <a:pt x="8868" y="1258"/>
                      <a:pt x="9127" y="1437"/>
                      <a:pt x="9421" y="1437"/>
                    </a:cubicBezTo>
                    <a:cubicBezTo>
                      <a:pt x="9823" y="1437"/>
                      <a:pt x="10144" y="1115"/>
                      <a:pt x="10144" y="723"/>
                    </a:cubicBezTo>
                    <a:cubicBezTo>
                      <a:pt x="10144" y="321"/>
                      <a:pt x="9823" y="0"/>
                      <a:pt x="9421" y="0"/>
                    </a:cubicBezTo>
                    <a:cubicBezTo>
                      <a:pt x="9127" y="0"/>
                      <a:pt x="8868" y="179"/>
                      <a:pt x="8761" y="437"/>
                    </a:cubicBezTo>
                    <a:lnTo>
                      <a:pt x="2659" y="437"/>
                    </a:lnTo>
                    <a:cubicBezTo>
                      <a:pt x="2552" y="179"/>
                      <a:pt x="2293" y="0"/>
                      <a:pt x="199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1" name="Google Shape;431;p46"/>
              <p:cNvSpPr/>
              <p:nvPr/>
            </p:nvSpPr>
            <p:spPr>
              <a:xfrm>
                <a:off x="2978000" y="1130250"/>
                <a:ext cx="14075" cy="15425"/>
              </a:xfrm>
              <a:custGeom>
                <a:avLst/>
                <a:gdLst/>
                <a:ahLst/>
                <a:cxnLst/>
                <a:rect l="l" t="t" r="r" b="b"/>
                <a:pathLst>
                  <a:path w="563" h="617" extrusionOk="0">
                    <a:moveTo>
                      <a:pt x="286" y="1"/>
                    </a:moveTo>
                    <a:cubicBezTo>
                      <a:pt x="125" y="1"/>
                      <a:pt x="0" y="126"/>
                      <a:pt x="0" y="277"/>
                    </a:cubicBezTo>
                    <a:lnTo>
                      <a:pt x="0" y="331"/>
                    </a:lnTo>
                    <a:cubicBezTo>
                      <a:pt x="0" y="492"/>
                      <a:pt x="125" y="616"/>
                      <a:pt x="286" y="616"/>
                    </a:cubicBezTo>
                    <a:cubicBezTo>
                      <a:pt x="437" y="616"/>
                      <a:pt x="562" y="492"/>
                      <a:pt x="562" y="331"/>
                    </a:cubicBezTo>
                    <a:lnTo>
                      <a:pt x="562" y="277"/>
                    </a:lnTo>
                    <a:cubicBezTo>
                      <a:pt x="562" y="126"/>
                      <a:pt x="437"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2" name="Google Shape;432;p46"/>
              <p:cNvSpPr/>
              <p:nvPr/>
            </p:nvSpPr>
            <p:spPr>
              <a:xfrm>
                <a:off x="3010550" y="1130250"/>
                <a:ext cx="13850" cy="15425"/>
              </a:xfrm>
              <a:custGeom>
                <a:avLst/>
                <a:gdLst/>
                <a:ahLst/>
                <a:cxnLst/>
                <a:rect l="l" t="t" r="r" b="b"/>
                <a:pathLst>
                  <a:path w="554" h="617" extrusionOk="0">
                    <a:moveTo>
                      <a:pt x="277" y="1"/>
                    </a:moveTo>
                    <a:cubicBezTo>
                      <a:pt x="125" y="1"/>
                      <a:pt x="1" y="126"/>
                      <a:pt x="1" y="277"/>
                    </a:cubicBezTo>
                    <a:lnTo>
                      <a:pt x="1" y="331"/>
                    </a:lnTo>
                    <a:cubicBezTo>
                      <a:pt x="1" y="492"/>
                      <a:pt x="125" y="616"/>
                      <a:pt x="277" y="616"/>
                    </a:cubicBezTo>
                    <a:cubicBezTo>
                      <a:pt x="429" y="616"/>
                      <a:pt x="554" y="492"/>
                      <a:pt x="554" y="331"/>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3" name="Google Shape;433;p46"/>
              <p:cNvSpPr/>
              <p:nvPr/>
            </p:nvSpPr>
            <p:spPr>
              <a:xfrm>
                <a:off x="3042900" y="1130250"/>
                <a:ext cx="14075" cy="15425"/>
              </a:xfrm>
              <a:custGeom>
                <a:avLst/>
                <a:gdLst/>
                <a:ahLst/>
                <a:cxnLst/>
                <a:rect l="l" t="t" r="r" b="b"/>
                <a:pathLst>
                  <a:path w="563" h="617" extrusionOk="0">
                    <a:moveTo>
                      <a:pt x="277" y="1"/>
                    </a:moveTo>
                    <a:cubicBezTo>
                      <a:pt x="125" y="1"/>
                      <a:pt x="0" y="126"/>
                      <a:pt x="0" y="277"/>
                    </a:cubicBezTo>
                    <a:lnTo>
                      <a:pt x="0" y="331"/>
                    </a:lnTo>
                    <a:cubicBezTo>
                      <a:pt x="0" y="492"/>
                      <a:pt x="125" y="616"/>
                      <a:pt x="277" y="616"/>
                    </a:cubicBezTo>
                    <a:cubicBezTo>
                      <a:pt x="437" y="616"/>
                      <a:pt x="562" y="492"/>
                      <a:pt x="562" y="331"/>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4" name="Google Shape;434;p46"/>
              <p:cNvSpPr/>
              <p:nvPr/>
            </p:nvSpPr>
            <p:spPr>
              <a:xfrm>
                <a:off x="2949875" y="1033700"/>
                <a:ext cx="84575" cy="14075"/>
              </a:xfrm>
              <a:custGeom>
                <a:avLst/>
                <a:gdLst/>
                <a:ahLst/>
                <a:cxnLst/>
                <a:rect l="l" t="t" r="r" b="b"/>
                <a:pathLst>
                  <a:path w="3383" h="563" extrusionOk="0">
                    <a:moveTo>
                      <a:pt x="278" y="0"/>
                    </a:moveTo>
                    <a:cubicBezTo>
                      <a:pt x="126" y="0"/>
                      <a:pt x="1" y="125"/>
                      <a:pt x="1" y="277"/>
                    </a:cubicBezTo>
                    <a:cubicBezTo>
                      <a:pt x="1" y="437"/>
                      <a:pt x="126" y="562"/>
                      <a:pt x="278" y="562"/>
                    </a:cubicBezTo>
                    <a:lnTo>
                      <a:pt x="3106" y="562"/>
                    </a:lnTo>
                    <a:cubicBezTo>
                      <a:pt x="3257" y="562"/>
                      <a:pt x="3382" y="437"/>
                      <a:pt x="3382" y="277"/>
                    </a:cubicBezTo>
                    <a:cubicBezTo>
                      <a:pt x="3382" y="125"/>
                      <a:pt x="3257" y="0"/>
                      <a:pt x="31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5" name="Google Shape;435;p46"/>
              <p:cNvSpPr/>
              <p:nvPr/>
            </p:nvSpPr>
            <p:spPr>
              <a:xfrm>
                <a:off x="3071000" y="1033025"/>
                <a:ext cx="14075" cy="15400"/>
              </a:xfrm>
              <a:custGeom>
                <a:avLst/>
                <a:gdLst/>
                <a:ahLst/>
                <a:cxnLst/>
                <a:rect l="l" t="t" r="r" b="b"/>
                <a:pathLst>
                  <a:path w="563" h="616" extrusionOk="0">
                    <a:moveTo>
                      <a:pt x="286" y="0"/>
                    </a:moveTo>
                    <a:cubicBezTo>
                      <a:pt x="125" y="0"/>
                      <a:pt x="0" y="125"/>
                      <a:pt x="0" y="277"/>
                    </a:cubicBezTo>
                    <a:lnTo>
                      <a:pt x="0" y="330"/>
                    </a:lnTo>
                    <a:cubicBezTo>
                      <a:pt x="0" y="491"/>
                      <a:pt x="125" y="616"/>
                      <a:pt x="286" y="616"/>
                    </a:cubicBezTo>
                    <a:cubicBezTo>
                      <a:pt x="437" y="616"/>
                      <a:pt x="562" y="491"/>
                      <a:pt x="562" y="330"/>
                    </a:cubicBezTo>
                    <a:lnTo>
                      <a:pt x="562" y="277"/>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6" name="Google Shape;436;p46"/>
              <p:cNvSpPr/>
              <p:nvPr/>
            </p:nvSpPr>
            <p:spPr>
              <a:xfrm>
                <a:off x="3051575" y="1033025"/>
                <a:ext cx="14100" cy="15400"/>
              </a:xfrm>
              <a:custGeom>
                <a:avLst/>
                <a:gdLst/>
                <a:ahLst/>
                <a:cxnLst/>
                <a:rect l="l" t="t" r="r" b="b"/>
                <a:pathLst>
                  <a:path w="564" h="616" extrusionOk="0">
                    <a:moveTo>
                      <a:pt x="286" y="0"/>
                    </a:moveTo>
                    <a:cubicBezTo>
                      <a:pt x="126" y="0"/>
                      <a:pt x="1" y="125"/>
                      <a:pt x="1" y="277"/>
                    </a:cubicBezTo>
                    <a:lnTo>
                      <a:pt x="1" y="330"/>
                    </a:lnTo>
                    <a:cubicBezTo>
                      <a:pt x="1" y="491"/>
                      <a:pt x="126" y="616"/>
                      <a:pt x="286" y="616"/>
                    </a:cubicBezTo>
                    <a:cubicBezTo>
                      <a:pt x="438" y="616"/>
                      <a:pt x="563" y="491"/>
                      <a:pt x="563" y="330"/>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7" name="Google Shape;437;p46"/>
              <p:cNvSpPr/>
              <p:nvPr/>
            </p:nvSpPr>
            <p:spPr>
              <a:xfrm>
                <a:off x="2990475" y="1434700"/>
                <a:ext cx="54000" cy="13850"/>
              </a:xfrm>
              <a:custGeom>
                <a:avLst/>
                <a:gdLst/>
                <a:ahLst/>
                <a:cxnLst/>
                <a:rect l="l" t="t" r="r" b="b"/>
                <a:pathLst>
                  <a:path w="2160" h="554" extrusionOk="0">
                    <a:moveTo>
                      <a:pt x="277" y="0"/>
                    </a:moveTo>
                    <a:cubicBezTo>
                      <a:pt x="126" y="0"/>
                      <a:pt x="1" y="125"/>
                      <a:pt x="1" y="277"/>
                    </a:cubicBezTo>
                    <a:cubicBezTo>
                      <a:pt x="1" y="428"/>
                      <a:pt x="126" y="553"/>
                      <a:pt x="277" y="553"/>
                    </a:cubicBezTo>
                    <a:lnTo>
                      <a:pt x="1883" y="553"/>
                    </a:lnTo>
                    <a:cubicBezTo>
                      <a:pt x="2035" y="553"/>
                      <a:pt x="2160" y="428"/>
                      <a:pt x="2160" y="277"/>
                    </a:cubicBezTo>
                    <a:cubicBezTo>
                      <a:pt x="2160" y="125"/>
                      <a:pt x="2035" y="0"/>
                      <a:pt x="188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20" name="Google Shape;391;p45">
            <a:extLst>
              <a:ext uri="{FF2B5EF4-FFF2-40B4-BE49-F238E27FC236}">
                <a16:creationId xmlns:a16="http://schemas.microsoft.com/office/drawing/2014/main" id="{AA67BC30-0A12-4D2E-911C-74153FEA7334}"/>
              </a:ext>
            </a:extLst>
          </p:cNvPr>
          <p:cNvSpPr/>
          <p:nvPr/>
        </p:nvSpPr>
        <p:spPr>
          <a:xfrm>
            <a:off x="325062" y="3969633"/>
            <a:ext cx="1244705"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1" name="Google Shape;397;p45">
            <a:extLst>
              <a:ext uri="{FF2B5EF4-FFF2-40B4-BE49-F238E27FC236}">
                <a16:creationId xmlns:a16="http://schemas.microsoft.com/office/drawing/2014/main" id="{CAA67768-73BD-4327-8BCB-16D0ADC75AB1}"/>
              </a:ext>
            </a:extLst>
          </p:cNvPr>
          <p:cNvGrpSpPr/>
          <p:nvPr/>
        </p:nvGrpSpPr>
        <p:grpSpPr>
          <a:xfrm rot="19620206">
            <a:off x="606314" y="4186372"/>
            <a:ext cx="682199" cy="607522"/>
            <a:chOff x="487903" y="3023794"/>
            <a:chExt cx="1092563" cy="990202"/>
          </a:xfrm>
        </p:grpSpPr>
        <p:sp>
          <p:nvSpPr>
            <p:cNvPr id="22" name="Google Shape;398;p45">
              <a:extLst>
                <a:ext uri="{FF2B5EF4-FFF2-40B4-BE49-F238E27FC236}">
                  <a16:creationId xmlns:a16="http://schemas.microsoft.com/office/drawing/2014/main" id="{EB92EC62-4A6C-4504-B72B-3778888E8F40}"/>
                </a:ext>
              </a:extLst>
            </p:cNvPr>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 name="Google Shape;399;p45">
              <a:extLst>
                <a:ext uri="{FF2B5EF4-FFF2-40B4-BE49-F238E27FC236}">
                  <a16:creationId xmlns:a16="http://schemas.microsoft.com/office/drawing/2014/main" id="{974511EC-F137-4891-9F09-A190BE830545}"/>
                </a:ext>
              </a:extLst>
            </p:cNvPr>
            <p:cNvGrpSpPr/>
            <p:nvPr/>
          </p:nvGrpSpPr>
          <p:grpSpPr>
            <a:xfrm>
              <a:off x="487903" y="3060089"/>
              <a:ext cx="1055728" cy="953907"/>
              <a:chOff x="479650" y="2294000"/>
              <a:chExt cx="476175" cy="430250"/>
            </a:xfrm>
          </p:grpSpPr>
          <p:sp>
            <p:nvSpPr>
              <p:cNvPr id="24" name="Google Shape;400;p45">
                <a:extLst>
                  <a:ext uri="{FF2B5EF4-FFF2-40B4-BE49-F238E27FC236}">
                    <a16:creationId xmlns:a16="http://schemas.microsoft.com/office/drawing/2014/main" id="{BDB3A431-AC05-463F-AE51-A359ACA91209}"/>
                  </a:ext>
                </a:extLst>
              </p:cNvPr>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401;p45">
                <a:extLst>
                  <a:ext uri="{FF2B5EF4-FFF2-40B4-BE49-F238E27FC236}">
                    <a16:creationId xmlns:a16="http://schemas.microsoft.com/office/drawing/2014/main" id="{00DE92E3-0A4D-4B61-B995-C2EC7422EBAF}"/>
                  </a:ext>
                </a:extLst>
              </p:cNvPr>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402;p45">
                <a:extLst>
                  <a:ext uri="{FF2B5EF4-FFF2-40B4-BE49-F238E27FC236}">
                    <a16:creationId xmlns:a16="http://schemas.microsoft.com/office/drawing/2014/main" id="{F48E27B6-B173-49A6-938D-5100478B6076}"/>
                  </a:ext>
                </a:extLst>
              </p:cNvPr>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403;p45">
                <a:extLst>
                  <a:ext uri="{FF2B5EF4-FFF2-40B4-BE49-F238E27FC236}">
                    <a16:creationId xmlns:a16="http://schemas.microsoft.com/office/drawing/2014/main" id="{62657A1D-0E6F-4D6B-92E5-3175D491D38A}"/>
                  </a:ext>
                </a:extLst>
              </p:cNvPr>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404;p45">
                <a:extLst>
                  <a:ext uri="{FF2B5EF4-FFF2-40B4-BE49-F238E27FC236}">
                    <a16:creationId xmlns:a16="http://schemas.microsoft.com/office/drawing/2014/main" id="{DB89E793-4CAA-469E-868E-1297550C3C61}"/>
                  </a:ext>
                </a:extLst>
              </p:cNvPr>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405;p45">
                <a:extLst>
                  <a:ext uri="{FF2B5EF4-FFF2-40B4-BE49-F238E27FC236}">
                    <a16:creationId xmlns:a16="http://schemas.microsoft.com/office/drawing/2014/main" id="{38A0D1C1-E605-4A7D-970F-540261C61AA0}"/>
                  </a:ext>
                </a:extLst>
              </p:cNvPr>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406;p45">
                <a:extLst>
                  <a:ext uri="{FF2B5EF4-FFF2-40B4-BE49-F238E27FC236}">
                    <a16:creationId xmlns:a16="http://schemas.microsoft.com/office/drawing/2014/main" id="{3AD20DA4-6BC5-4ADB-8FDE-E175FC7EE472}"/>
                  </a:ext>
                </a:extLst>
              </p:cNvPr>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407;p45">
                <a:extLst>
                  <a:ext uri="{FF2B5EF4-FFF2-40B4-BE49-F238E27FC236}">
                    <a16:creationId xmlns:a16="http://schemas.microsoft.com/office/drawing/2014/main" id="{4047C35F-3981-4ED1-86B1-1FECABF8E072}"/>
                  </a:ext>
                </a:extLst>
              </p:cNvPr>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408;p45">
                <a:extLst>
                  <a:ext uri="{FF2B5EF4-FFF2-40B4-BE49-F238E27FC236}">
                    <a16:creationId xmlns:a16="http://schemas.microsoft.com/office/drawing/2014/main" id="{6DCE5C50-84F8-4800-9C34-0285EDB55653}"/>
                  </a:ext>
                </a:extLst>
              </p:cNvPr>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409;p45">
                <a:extLst>
                  <a:ext uri="{FF2B5EF4-FFF2-40B4-BE49-F238E27FC236}">
                    <a16:creationId xmlns:a16="http://schemas.microsoft.com/office/drawing/2014/main" id="{7A3034D8-C78E-4B31-BD70-03539F68FA5B}"/>
                  </a:ext>
                </a:extLst>
              </p:cNvPr>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410;p45">
                <a:extLst>
                  <a:ext uri="{FF2B5EF4-FFF2-40B4-BE49-F238E27FC236}">
                    <a16:creationId xmlns:a16="http://schemas.microsoft.com/office/drawing/2014/main" id="{A79BFEA5-5E6C-4D02-868F-B17B75DD6340}"/>
                  </a:ext>
                </a:extLst>
              </p:cNvPr>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411;p45">
                <a:extLst>
                  <a:ext uri="{FF2B5EF4-FFF2-40B4-BE49-F238E27FC236}">
                    <a16:creationId xmlns:a16="http://schemas.microsoft.com/office/drawing/2014/main" id="{97A5E1BF-E999-4D0D-9E8E-35EB4636217C}"/>
                  </a:ext>
                </a:extLst>
              </p:cNvPr>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412;p45">
                <a:extLst>
                  <a:ext uri="{FF2B5EF4-FFF2-40B4-BE49-F238E27FC236}">
                    <a16:creationId xmlns:a16="http://schemas.microsoft.com/office/drawing/2014/main" id="{B9083304-57EA-4D40-BBFA-09FC31C73CF9}"/>
                  </a:ext>
                </a:extLst>
              </p:cNvPr>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413;p45">
                <a:extLst>
                  <a:ext uri="{FF2B5EF4-FFF2-40B4-BE49-F238E27FC236}">
                    <a16:creationId xmlns:a16="http://schemas.microsoft.com/office/drawing/2014/main" id="{F6F4875E-943D-4695-915E-40B61C984B9C}"/>
                  </a:ext>
                </a:extLst>
              </p:cNvPr>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414;p45">
                <a:extLst>
                  <a:ext uri="{FF2B5EF4-FFF2-40B4-BE49-F238E27FC236}">
                    <a16:creationId xmlns:a16="http://schemas.microsoft.com/office/drawing/2014/main" id="{08E04DE7-BB09-47E0-86A2-1EF294BDEACA}"/>
                  </a:ext>
                </a:extLst>
              </p:cNvPr>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415;p45">
                <a:extLst>
                  <a:ext uri="{FF2B5EF4-FFF2-40B4-BE49-F238E27FC236}">
                    <a16:creationId xmlns:a16="http://schemas.microsoft.com/office/drawing/2014/main" id="{D460B6C6-4847-49FD-A277-44A7357A1066}"/>
                  </a:ext>
                </a:extLst>
              </p:cNvPr>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40" name="Google Shape;477;p48">
            <a:extLst>
              <a:ext uri="{FF2B5EF4-FFF2-40B4-BE49-F238E27FC236}">
                <a16:creationId xmlns:a16="http://schemas.microsoft.com/office/drawing/2014/main" id="{471BCCD2-5E25-492D-B7BA-4863DC36BA3F}"/>
              </a:ext>
            </a:extLst>
          </p:cNvPr>
          <p:cNvSpPr txBox="1">
            <a:spLocks/>
          </p:cNvSpPr>
          <p:nvPr/>
        </p:nvSpPr>
        <p:spPr>
          <a:xfrm>
            <a:off x="1086563" y="1319165"/>
            <a:ext cx="1114018" cy="1041000"/>
          </a:xfrm>
          <a:prstGeom prst="rect">
            <a:avLst/>
          </a:prstGeom>
          <a:noFill/>
          <a:ln>
            <a:noFill/>
          </a:ln>
        </p:spPr>
        <p:txBody>
          <a:bodyPr spcFirstLastPara="1" wrap="square" lIns="91425" tIns="91425" rIns="91425" bIns="91425" anchor="ctr" anchorCtr="0">
            <a:noAutofit/>
          </a:bodyPr>
          <a:lstStyle/>
          <a:p>
            <a:pPr algn="l" rtl="0">
              <a:buClrTx/>
              <a:buFontTx/>
            </a:pPr>
            <a:r>
              <a:rPr lang="en" sz="6000" dirty="0">
                <a:solidFill>
                  <a:schemeClr val="accent1">
                    <a:lumMod val="75000"/>
                  </a:schemeClr>
                </a:solidFill>
                <a:latin typeface="Poppins" panose="020B0604020202020204" charset="0"/>
                <a:cs typeface="Poppins" panose="020B0604020202020204" charset="0"/>
              </a:rPr>
              <a:t>01</a:t>
            </a:r>
            <a:endParaRPr lang="en" sz="9600" dirty="0">
              <a:solidFill>
                <a:schemeClr val="accent1">
                  <a:lumMod val="75000"/>
                </a:schemeClr>
              </a:solidFill>
              <a:latin typeface="Poppins" panose="020B0604020202020204" charset="0"/>
              <a:cs typeface="Poppins" panose="020B0604020202020204" charset="0"/>
            </a:endParaRPr>
          </a:p>
        </p:txBody>
      </p:sp>
      <p:sp>
        <p:nvSpPr>
          <p:cNvPr id="41" name="Google Shape;477;p48">
            <a:extLst>
              <a:ext uri="{FF2B5EF4-FFF2-40B4-BE49-F238E27FC236}">
                <a16:creationId xmlns:a16="http://schemas.microsoft.com/office/drawing/2014/main" id="{FCBE37EC-C760-4D9E-B884-8964C1E226A7}"/>
              </a:ext>
            </a:extLst>
          </p:cNvPr>
          <p:cNvSpPr txBox="1">
            <a:spLocks/>
          </p:cNvSpPr>
          <p:nvPr/>
        </p:nvSpPr>
        <p:spPr>
          <a:xfrm>
            <a:off x="5234796" y="1319165"/>
            <a:ext cx="1244705" cy="1041000"/>
          </a:xfrm>
          <a:prstGeom prst="rect">
            <a:avLst/>
          </a:prstGeom>
          <a:noFill/>
          <a:ln>
            <a:noFill/>
          </a:ln>
        </p:spPr>
        <p:txBody>
          <a:bodyPr spcFirstLastPara="1" wrap="square" lIns="91425" tIns="91425" rIns="91425" bIns="91425" anchor="ctr" anchorCtr="0">
            <a:noAutofit/>
          </a:bodyPr>
          <a:lstStyle/>
          <a:p>
            <a:pPr algn="l" rtl="0">
              <a:buClrTx/>
              <a:buFontTx/>
            </a:pPr>
            <a:r>
              <a:rPr lang="en" sz="6000" dirty="0">
                <a:solidFill>
                  <a:schemeClr val="accent1">
                    <a:lumMod val="75000"/>
                  </a:schemeClr>
                </a:solidFill>
                <a:latin typeface="Poppins" panose="020B0604020202020204" charset="0"/>
                <a:cs typeface="Poppins" panose="020B0604020202020204" charset="0"/>
              </a:rPr>
              <a:t>02</a:t>
            </a:r>
            <a:endParaRPr lang="en" sz="9600" dirty="0">
              <a:solidFill>
                <a:schemeClr val="accent1">
                  <a:lumMod val="75000"/>
                </a:schemeClr>
              </a:solidFill>
              <a:latin typeface="Poppins" panose="020B0604020202020204" charset="0"/>
              <a:cs typeface="Poppins" panose="020B0604020202020204" charset="0"/>
            </a:endParaRPr>
          </a:p>
        </p:txBody>
      </p:sp>
      <p:sp>
        <p:nvSpPr>
          <p:cNvPr id="42" name="Google Shape;477;p48">
            <a:extLst>
              <a:ext uri="{FF2B5EF4-FFF2-40B4-BE49-F238E27FC236}">
                <a16:creationId xmlns:a16="http://schemas.microsoft.com/office/drawing/2014/main" id="{8076FFF0-9ADE-4BD0-9550-6EAE6539C1DE}"/>
              </a:ext>
            </a:extLst>
          </p:cNvPr>
          <p:cNvSpPr txBox="1">
            <a:spLocks/>
          </p:cNvSpPr>
          <p:nvPr/>
        </p:nvSpPr>
        <p:spPr>
          <a:xfrm>
            <a:off x="1021219" y="3055852"/>
            <a:ext cx="1244705" cy="1041000"/>
          </a:xfrm>
          <a:prstGeom prst="rect">
            <a:avLst/>
          </a:prstGeom>
          <a:noFill/>
          <a:ln>
            <a:noFill/>
          </a:ln>
        </p:spPr>
        <p:txBody>
          <a:bodyPr spcFirstLastPara="1" wrap="square" lIns="91425" tIns="91425" rIns="91425" bIns="91425" anchor="ctr" anchorCtr="0">
            <a:noAutofit/>
          </a:bodyPr>
          <a:lstStyle/>
          <a:p>
            <a:pPr algn="l" rtl="0">
              <a:buClrTx/>
              <a:buFontTx/>
            </a:pPr>
            <a:r>
              <a:rPr lang="en" sz="6000" dirty="0">
                <a:solidFill>
                  <a:schemeClr val="accent1">
                    <a:lumMod val="75000"/>
                  </a:schemeClr>
                </a:solidFill>
                <a:latin typeface="Poppins" panose="020B0604020202020204" charset="0"/>
                <a:cs typeface="Poppins" panose="020B0604020202020204" charset="0"/>
              </a:rPr>
              <a:t>0</a:t>
            </a:r>
            <a:r>
              <a:rPr lang="en-US" sz="6000" dirty="0">
                <a:solidFill>
                  <a:schemeClr val="accent1">
                    <a:lumMod val="75000"/>
                  </a:schemeClr>
                </a:solidFill>
                <a:latin typeface="Poppins" panose="020B0604020202020204" charset="0"/>
                <a:cs typeface="Poppins" panose="020B0604020202020204" charset="0"/>
              </a:rPr>
              <a:t>3</a:t>
            </a:r>
            <a:endParaRPr lang="en" sz="9600" dirty="0">
              <a:solidFill>
                <a:schemeClr val="accent1">
                  <a:lumMod val="75000"/>
                </a:schemeClr>
              </a:solidFill>
              <a:latin typeface="Poppins" panose="020B0604020202020204" charset="0"/>
              <a:cs typeface="Poppins" panose="020B0604020202020204" charset="0"/>
            </a:endParaRPr>
          </a:p>
        </p:txBody>
      </p:sp>
      <p:sp>
        <p:nvSpPr>
          <p:cNvPr id="43" name="Google Shape;477;p48">
            <a:extLst>
              <a:ext uri="{FF2B5EF4-FFF2-40B4-BE49-F238E27FC236}">
                <a16:creationId xmlns:a16="http://schemas.microsoft.com/office/drawing/2014/main" id="{8E708C4B-B9B3-4EED-9A29-30FE0FFF8C3E}"/>
              </a:ext>
            </a:extLst>
          </p:cNvPr>
          <p:cNvSpPr txBox="1">
            <a:spLocks/>
          </p:cNvSpPr>
          <p:nvPr/>
        </p:nvSpPr>
        <p:spPr>
          <a:xfrm>
            <a:off x="5234795" y="3055852"/>
            <a:ext cx="1244705" cy="1041000"/>
          </a:xfrm>
          <a:prstGeom prst="rect">
            <a:avLst/>
          </a:prstGeom>
          <a:noFill/>
          <a:ln>
            <a:noFill/>
          </a:ln>
        </p:spPr>
        <p:txBody>
          <a:bodyPr spcFirstLastPara="1" wrap="square" lIns="91425" tIns="91425" rIns="91425" bIns="91425" anchor="ctr" anchorCtr="0">
            <a:noAutofit/>
          </a:bodyPr>
          <a:lstStyle/>
          <a:p>
            <a:pPr algn="l" rtl="0">
              <a:buClrTx/>
              <a:buFontTx/>
            </a:pPr>
            <a:r>
              <a:rPr lang="en" sz="6000" dirty="0">
                <a:solidFill>
                  <a:schemeClr val="accent1">
                    <a:lumMod val="75000"/>
                  </a:schemeClr>
                </a:solidFill>
                <a:latin typeface="Poppins" panose="020B0604020202020204" charset="0"/>
                <a:cs typeface="Poppins" panose="020B0604020202020204" charset="0"/>
              </a:rPr>
              <a:t>04</a:t>
            </a:r>
            <a:endParaRPr lang="en" sz="9600" dirty="0">
              <a:solidFill>
                <a:schemeClr val="accent1">
                  <a:lumMod val="75000"/>
                </a:schemeClr>
              </a:solidFill>
              <a:latin typeface="Poppins" panose="020B0604020202020204" charset="0"/>
              <a:cs typeface="Poppins" panose="020B0604020202020204" charset="0"/>
            </a:endParaRPr>
          </a:p>
        </p:txBody>
      </p:sp>
      <p:sp>
        <p:nvSpPr>
          <p:cNvPr id="45" name="Google Shape;394;p45">
            <a:extLst>
              <a:ext uri="{FF2B5EF4-FFF2-40B4-BE49-F238E27FC236}">
                <a16:creationId xmlns:a16="http://schemas.microsoft.com/office/drawing/2014/main" id="{45261B96-30F5-4440-8EFD-A7AF719E6912}"/>
              </a:ext>
            </a:extLst>
          </p:cNvPr>
          <p:cNvSpPr txBox="1">
            <a:spLocks/>
          </p:cNvSpPr>
          <p:nvPr/>
        </p:nvSpPr>
        <p:spPr>
          <a:xfrm>
            <a:off x="2354241" y="1464965"/>
            <a:ext cx="1420268" cy="7494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1pPr>
            <a:lvl2pPr marR="0" lvl="1"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2pPr>
            <a:lvl3pPr marR="0" lvl="2"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3pPr>
            <a:lvl4pPr marR="0" lvl="3"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4pPr>
            <a:lvl5pPr marR="0" lvl="4"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5pPr>
            <a:lvl6pPr marR="0" lvl="5"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6pPr>
            <a:lvl7pPr marR="0" lvl="6"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7pPr>
            <a:lvl8pPr marR="0" lvl="7"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8pPr>
            <a:lvl9pPr marR="0" lvl="8"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9pPr>
          </a:lstStyle>
          <a:p>
            <a:r>
              <a:rPr lang="en-US" dirty="0"/>
              <a:t>Admin</a:t>
            </a:r>
          </a:p>
        </p:txBody>
      </p:sp>
      <p:sp>
        <p:nvSpPr>
          <p:cNvPr id="46" name="Google Shape;394;p45">
            <a:extLst>
              <a:ext uri="{FF2B5EF4-FFF2-40B4-BE49-F238E27FC236}">
                <a16:creationId xmlns:a16="http://schemas.microsoft.com/office/drawing/2014/main" id="{00AE3970-A276-490E-96D5-335C5541BA07}"/>
              </a:ext>
            </a:extLst>
          </p:cNvPr>
          <p:cNvSpPr txBox="1">
            <a:spLocks/>
          </p:cNvSpPr>
          <p:nvPr/>
        </p:nvSpPr>
        <p:spPr>
          <a:xfrm>
            <a:off x="2200580" y="3201652"/>
            <a:ext cx="3872413" cy="7494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1pPr>
            <a:lvl2pPr marR="0" lvl="1"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2pPr>
            <a:lvl3pPr marR="0" lvl="2"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3pPr>
            <a:lvl4pPr marR="0" lvl="3"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4pPr>
            <a:lvl5pPr marR="0" lvl="4"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5pPr>
            <a:lvl6pPr marR="0" lvl="5"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6pPr>
            <a:lvl7pPr marR="0" lvl="6"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7pPr>
            <a:lvl8pPr marR="0" lvl="7"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8pPr>
            <a:lvl9pPr marR="0" lvl="8"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9pPr>
          </a:lstStyle>
          <a:p>
            <a:r>
              <a:rPr lang="en-US" sz="3200" dirty="0"/>
              <a:t>Blood Donation</a:t>
            </a:r>
          </a:p>
          <a:p>
            <a:r>
              <a:rPr lang="en-US" sz="3200" dirty="0"/>
              <a:t>       Center</a:t>
            </a:r>
          </a:p>
        </p:txBody>
      </p:sp>
      <p:sp>
        <p:nvSpPr>
          <p:cNvPr id="47" name="Google Shape;394;p45">
            <a:extLst>
              <a:ext uri="{FF2B5EF4-FFF2-40B4-BE49-F238E27FC236}">
                <a16:creationId xmlns:a16="http://schemas.microsoft.com/office/drawing/2014/main" id="{B84A963A-44F6-4F2B-BDCF-E5C9063A5E9D}"/>
              </a:ext>
            </a:extLst>
          </p:cNvPr>
          <p:cNvSpPr txBox="1">
            <a:spLocks/>
          </p:cNvSpPr>
          <p:nvPr/>
        </p:nvSpPr>
        <p:spPr>
          <a:xfrm>
            <a:off x="6633161" y="3201652"/>
            <a:ext cx="1420268" cy="7494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1pPr>
            <a:lvl2pPr marR="0" lvl="1"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2pPr>
            <a:lvl3pPr marR="0" lvl="2"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3pPr>
            <a:lvl4pPr marR="0" lvl="3"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4pPr>
            <a:lvl5pPr marR="0" lvl="4"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5pPr>
            <a:lvl6pPr marR="0" lvl="5"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6pPr>
            <a:lvl7pPr marR="0" lvl="6"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7pPr>
            <a:lvl8pPr marR="0" lvl="7"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8pPr>
            <a:lvl9pPr marR="0" lvl="8"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9pPr>
          </a:lstStyle>
          <a:p>
            <a:r>
              <a:rPr lang="en-US" dirty="0"/>
              <a:t>Labs</a:t>
            </a:r>
          </a:p>
        </p:txBody>
      </p:sp>
      <p:sp>
        <p:nvSpPr>
          <p:cNvPr id="48" name="Google Shape;394;p45">
            <a:extLst>
              <a:ext uri="{FF2B5EF4-FFF2-40B4-BE49-F238E27FC236}">
                <a16:creationId xmlns:a16="http://schemas.microsoft.com/office/drawing/2014/main" id="{7612FA50-768E-4195-8701-A0FE79B83F49}"/>
              </a:ext>
            </a:extLst>
          </p:cNvPr>
          <p:cNvSpPr txBox="1">
            <a:spLocks/>
          </p:cNvSpPr>
          <p:nvPr/>
        </p:nvSpPr>
        <p:spPr>
          <a:xfrm>
            <a:off x="6631988" y="1475433"/>
            <a:ext cx="1420268" cy="7494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1pPr>
            <a:lvl2pPr marR="0" lvl="1"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2pPr>
            <a:lvl3pPr marR="0" lvl="2"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3pPr>
            <a:lvl4pPr marR="0" lvl="3"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4pPr>
            <a:lvl5pPr marR="0" lvl="4"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5pPr>
            <a:lvl6pPr marR="0" lvl="5"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6pPr>
            <a:lvl7pPr marR="0" lvl="6"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7pPr>
            <a:lvl8pPr marR="0" lvl="7"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8pPr>
            <a:lvl9pPr marR="0" lvl="8" algn="l" rtl="0">
              <a:lnSpc>
                <a:spcPct val="100000"/>
              </a:lnSpc>
              <a:spcBef>
                <a:spcPts val="0"/>
              </a:spcBef>
              <a:spcAft>
                <a:spcPts val="0"/>
              </a:spcAft>
              <a:buClr>
                <a:schemeClr val="dk1"/>
              </a:buClr>
              <a:buSzPts val="3500"/>
              <a:buFont typeface="Abhaya Libre"/>
              <a:buNone/>
              <a:defRPr sz="3500" b="0" i="0" u="none" strike="noStrike" cap="none">
                <a:solidFill>
                  <a:schemeClr val="dk1"/>
                </a:solidFill>
                <a:latin typeface="Abhaya Libre"/>
                <a:ea typeface="Abhaya Libre"/>
                <a:cs typeface="Abhaya Libre"/>
                <a:sym typeface="Abhaya Libre"/>
              </a:defRPr>
            </a:lvl9pPr>
          </a:lstStyle>
          <a:p>
            <a:r>
              <a:rPr lang="en-US" dirty="0"/>
              <a:t>User</a:t>
            </a:r>
          </a:p>
        </p:txBody>
      </p:sp>
    </p:spTree>
    <p:extLst>
      <p:ext uri="{BB962C8B-B14F-4D97-AF65-F5344CB8AC3E}">
        <p14:creationId xmlns:p14="http://schemas.microsoft.com/office/powerpoint/2010/main" val="321061628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45"/>
          <p:cNvSpPr/>
          <p:nvPr/>
        </p:nvSpPr>
        <p:spPr>
          <a:xfrm>
            <a:off x="7454047" y="33883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45"/>
          <p:cNvSpPr/>
          <p:nvPr/>
        </p:nvSpPr>
        <p:spPr>
          <a:xfrm flipV="1">
            <a:off x="1608385" y="1177285"/>
            <a:ext cx="3688234" cy="137434"/>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394" name="Google Shape;394;p45"/>
          <p:cNvSpPr txBox="1">
            <a:spLocks noGrp="1"/>
          </p:cNvSpPr>
          <p:nvPr>
            <p:ph type="title"/>
          </p:nvPr>
        </p:nvSpPr>
        <p:spPr>
          <a:xfrm>
            <a:off x="1574821" y="580447"/>
            <a:ext cx="4045200" cy="749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R</a:t>
            </a:r>
            <a:r>
              <a:rPr lang="en-US" dirty="0"/>
              <a:t>elated Work</a:t>
            </a:r>
            <a:endParaRPr dirty="0"/>
          </a:p>
        </p:txBody>
      </p:sp>
      <p:sp>
        <p:nvSpPr>
          <p:cNvPr id="395" name="Google Shape;395;p45"/>
          <p:cNvSpPr txBox="1">
            <a:spLocks noGrp="1"/>
          </p:cNvSpPr>
          <p:nvPr>
            <p:ph type="subTitle" idx="1"/>
          </p:nvPr>
        </p:nvSpPr>
        <p:spPr>
          <a:xfrm>
            <a:off x="1510518" y="3066606"/>
            <a:ext cx="7043750" cy="1235100"/>
          </a:xfrm>
          <a:prstGeom prst="rect">
            <a:avLst/>
          </a:prstGeom>
        </p:spPr>
        <p:txBody>
          <a:bodyPr spcFirstLastPara="1" wrap="square" lIns="91425" tIns="91425" rIns="91425" bIns="91425" anchor="b" anchorCtr="0">
            <a:noAutofit/>
          </a:bodyPr>
          <a:lstStyle/>
          <a:p>
            <a:pPr marL="285750" lvl="0" indent="-285750">
              <a:lnSpc>
                <a:spcPct val="150000"/>
              </a:lnSpc>
              <a:buClr>
                <a:schemeClr val="accent1">
                  <a:lumMod val="75000"/>
                </a:schemeClr>
              </a:buClr>
              <a:buFont typeface="Arial" panose="020B0604020202020204" pitchFamily="34" charset="0"/>
              <a:buChar char="•"/>
            </a:pPr>
            <a:r>
              <a:rPr lang="en-US" b="1" dirty="0"/>
              <a:t>Haemoglobinopathies in India: estimates of blood requirements and treatment costs for the decade 2017-2026,” </a:t>
            </a:r>
          </a:p>
          <a:p>
            <a:pPr marL="0" indent="0">
              <a:lnSpc>
                <a:spcPct val="150000"/>
              </a:lnSpc>
              <a:buClr>
                <a:schemeClr val="accent1">
                  <a:lumMod val="75000"/>
                </a:schemeClr>
              </a:buClr>
            </a:pPr>
            <a:r>
              <a:rPr lang="en-US" dirty="0"/>
              <a:t>Journal of community genetics, vol. 11, no. June,11, pp. 39-45, 2020. </a:t>
            </a:r>
            <a:endParaRPr lang="en-US" b="1" dirty="0"/>
          </a:p>
          <a:p>
            <a:pPr marL="0" lvl="0" indent="0">
              <a:lnSpc>
                <a:spcPct val="150000"/>
              </a:lnSpc>
              <a:buClr>
                <a:schemeClr val="accent1">
                  <a:lumMod val="75000"/>
                </a:schemeClr>
              </a:buClr>
            </a:pPr>
            <a:r>
              <a:rPr lang="en-US" dirty="0"/>
              <a:t>In this study, it is explore that collecting blood from the donor and making it available for different types of patients (thalassemia patients, cancer patients, etc.). Now, Pakistan Health Organizations (PHO) is providing facilities to patients to save their lives in any emergency.</a:t>
            </a:r>
            <a:endParaRPr lang="en-US" dirty="0">
              <a:solidFill>
                <a:schemeClr val="accent1">
                  <a:lumMod val="75000"/>
                </a:schemeClr>
              </a:solidFill>
            </a:endParaRPr>
          </a:p>
          <a:p>
            <a:pPr marL="285750" lvl="0" indent="-285750">
              <a:buFont typeface="Arial" panose="020B0604020202020204" pitchFamily="34" charset="0"/>
              <a:buChar char="•"/>
            </a:pPr>
            <a:endParaRPr lang="en-US" dirty="0"/>
          </a:p>
          <a:p>
            <a:pPr marL="285750" lvl="0" indent="-285750" algn="l" rtl="0">
              <a:spcBef>
                <a:spcPts val="0"/>
              </a:spcBef>
              <a:spcAft>
                <a:spcPts val="0"/>
              </a:spcAft>
              <a:buFont typeface="Arial" panose="020B0604020202020204" pitchFamily="34" charset="0"/>
              <a:buChar char="•"/>
            </a:pPr>
            <a:endParaRPr dirty="0"/>
          </a:p>
        </p:txBody>
      </p:sp>
      <p:cxnSp>
        <p:nvCxnSpPr>
          <p:cNvPr id="396" name="Google Shape;396;p45"/>
          <p:cNvCxnSpPr/>
          <p:nvPr/>
        </p:nvCxnSpPr>
        <p:spPr>
          <a:xfrm>
            <a:off x="1608385" y="617038"/>
            <a:ext cx="852000" cy="0"/>
          </a:xfrm>
          <a:prstGeom prst="straightConnector1">
            <a:avLst/>
          </a:prstGeom>
          <a:noFill/>
          <a:ln w="38100" cap="flat" cmpd="sng">
            <a:solidFill>
              <a:schemeClr val="accent1"/>
            </a:solidFill>
            <a:prstDash val="solid"/>
            <a:round/>
            <a:headEnd type="none" w="med" len="med"/>
            <a:tailEnd type="none" w="med" len="med"/>
          </a:ln>
        </p:spPr>
      </p:cxnSp>
      <p:sp>
        <p:nvSpPr>
          <p:cNvPr id="30" name="Google Shape;10688;p87">
            <a:extLst>
              <a:ext uri="{FF2B5EF4-FFF2-40B4-BE49-F238E27FC236}">
                <a16:creationId xmlns:a16="http://schemas.microsoft.com/office/drawing/2014/main" id="{313E71C2-644C-4785-A5DC-93DCC9AE7174}"/>
              </a:ext>
            </a:extLst>
          </p:cNvPr>
          <p:cNvSpPr/>
          <p:nvPr/>
        </p:nvSpPr>
        <p:spPr>
          <a:xfrm rot="20047743">
            <a:off x="7657176" y="3731734"/>
            <a:ext cx="635043" cy="688513"/>
          </a:xfrm>
          <a:custGeom>
            <a:avLst/>
            <a:gdLst/>
            <a:ahLst/>
            <a:cxnLst/>
            <a:rect l="l" t="t" r="r" b="b"/>
            <a:pathLst>
              <a:path w="10133" h="11169" extrusionOk="0">
                <a:moveTo>
                  <a:pt x="5513" y="358"/>
                </a:moveTo>
                <a:cubicBezTo>
                  <a:pt x="5632" y="358"/>
                  <a:pt x="5751" y="394"/>
                  <a:pt x="5822" y="489"/>
                </a:cubicBezTo>
                <a:cubicBezTo>
                  <a:pt x="5894" y="572"/>
                  <a:pt x="5941" y="691"/>
                  <a:pt x="5929" y="810"/>
                </a:cubicBezTo>
                <a:lnTo>
                  <a:pt x="5882" y="1215"/>
                </a:lnTo>
                <a:lnTo>
                  <a:pt x="2417" y="1215"/>
                </a:lnTo>
                <a:cubicBezTo>
                  <a:pt x="2322" y="1215"/>
                  <a:pt x="2250" y="1287"/>
                  <a:pt x="2250" y="1382"/>
                </a:cubicBezTo>
                <a:cubicBezTo>
                  <a:pt x="2250" y="1465"/>
                  <a:pt x="2322" y="1549"/>
                  <a:pt x="2417" y="1549"/>
                </a:cubicBezTo>
                <a:lnTo>
                  <a:pt x="5846" y="1549"/>
                </a:lnTo>
                <a:lnTo>
                  <a:pt x="5810" y="1989"/>
                </a:lnTo>
                <a:lnTo>
                  <a:pt x="5227" y="1989"/>
                </a:lnTo>
                <a:cubicBezTo>
                  <a:pt x="5132" y="1989"/>
                  <a:pt x="5060" y="2061"/>
                  <a:pt x="5060" y="2156"/>
                </a:cubicBezTo>
                <a:cubicBezTo>
                  <a:pt x="5060" y="2251"/>
                  <a:pt x="5132" y="2322"/>
                  <a:pt x="5227" y="2322"/>
                </a:cubicBezTo>
                <a:lnTo>
                  <a:pt x="5763" y="2322"/>
                </a:lnTo>
                <a:lnTo>
                  <a:pt x="5715" y="2763"/>
                </a:lnTo>
                <a:lnTo>
                  <a:pt x="4572" y="2763"/>
                </a:lnTo>
                <a:cubicBezTo>
                  <a:pt x="4477" y="2763"/>
                  <a:pt x="4405" y="2846"/>
                  <a:pt x="4405" y="2930"/>
                </a:cubicBezTo>
                <a:cubicBezTo>
                  <a:pt x="4405" y="3025"/>
                  <a:pt x="4477" y="3096"/>
                  <a:pt x="4572" y="3096"/>
                </a:cubicBezTo>
                <a:lnTo>
                  <a:pt x="5691" y="3096"/>
                </a:lnTo>
                <a:lnTo>
                  <a:pt x="5644" y="3537"/>
                </a:lnTo>
                <a:lnTo>
                  <a:pt x="5239" y="3537"/>
                </a:lnTo>
                <a:cubicBezTo>
                  <a:pt x="5155" y="3537"/>
                  <a:pt x="5072" y="3620"/>
                  <a:pt x="5072" y="3704"/>
                </a:cubicBezTo>
                <a:cubicBezTo>
                  <a:pt x="5072" y="3799"/>
                  <a:pt x="5155" y="3870"/>
                  <a:pt x="5239" y="3870"/>
                </a:cubicBezTo>
                <a:lnTo>
                  <a:pt x="5608" y="3870"/>
                </a:lnTo>
                <a:lnTo>
                  <a:pt x="5572" y="4311"/>
                </a:lnTo>
                <a:lnTo>
                  <a:pt x="4572" y="4311"/>
                </a:lnTo>
                <a:cubicBezTo>
                  <a:pt x="4477" y="4311"/>
                  <a:pt x="4405" y="4394"/>
                  <a:pt x="4405" y="4478"/>
                </a:cubicBezTo>
                <a:cubicBezTo>
                  <a:pt x="4405" y="4573"/>
                  <a:pt x="4477" y="4644"/>
                  <a:pt x="4572" y="4644"/>
                </a:cubicBezTo>
                <a:lnTo>
                  <a:pt x="5525" y="4644"/>
                </a:lnTo>
                <a:lnTo>
                  <a:pt x="5465" y="5311"/>
                </a:lnTo>
                <a:cubicBezTo>
                  <a:pt x="5429" y="5585"/>
                  <a:pt x="5298" y="5954"/>
                  <a:pt x="4441" y="5954"/>
                </a:cubicBezTo>
                <a:lnTo>
                  <a:pt x="1738" y="5954"/>
                </a:lnTo>
                <a:cubicBezTo>
                  <a:pt x="929" y="5930"/>
                  <a:pt x="798" y="5585"/>
                  <a:pt x="762" y="5299"/>
                </a:cubicBezTo>
                <a:lnTo>
                  <a:pt x="393" y="1549"/>
                </a:lnTo>
                <a:lnTo>
                  <a:pt x="1512" y="1549"/>
                </a:lnTo>
                <a:cubicBezTo>
                  <a:pt x="1595" y="1549"/>
                  <a:pt x="1667" y="1465"/>
                  <a:pt x="1667" y="1382"/>
                </a:cubicBezTo>
                <a:cubicBezTo>
                  <a:pt x="1667" y="1287"/>
                  <a:pt x="1595" y="1215"/>
                  <a:pt x="1512" y="1215"/>
                </a:cubicBezTo>
                <a:lnTo>
                  <a:pt x="357" y="1215"/>
                </a:lnTo>
                <a:lnTo>
                  <a:pt x="321" y="810"/>
                </a:lnTo>
                <a:cubicBezTo>
                  <a:pt x="298" y="691"/>
                  <a:pt x="345" y="572"/>
                  <a:pt x="417" y="489"/>
                </a:cubicBezTo>
                <a:cubicBezTo>
                  <a:pt x="500" y="394"/>
                  <a:pt x="619" y="358"/>
                  <a:pt x="738" y="358"/>
                </a:cubicBezTo>
                <a:close/>
                <a:moveTo>
                  <a:pt x="4370" y="6263"/>
                </a:moveTo>
                <a:lnTo>
                  <a:pt x="4370" y="6549"/>
                </a:lnTo>
                <a:cubicBezTo>
                  <a:pt x="4370" y="6716"/>
                  <a:pt x="4227" y="6859"/>
                  <a:pt x="4048" y="6859"/>
                </a:cubicBezTo>
                <a:lnTo>
                  <a:pt x="2203" y="6859"/>
                </a:lnTo>
                <a:cubicBezTo>
                  <a:pt x="2060" y="6859"/>
                  <a:pt x="1905" y="6716"/>
                  <a:pt x="1905" y="6549"/>
                </a:cubicBezTo>
                <a:lnTo>
                  <a:pt x="1905" y="6263"/>
                </a:lnTo>
                <a:close/>
                <a:moveTo>
                  <a:pt x="762" y="1"/>
                </a:moveTo>
                <a:cubicBezTo>
                  <a:pt x="548" y="1"/>
                  <a:pt x="345" y="84"/>
                  <a:pt x="214" y="251"/>
                </a:cubicBezTo>
                <a:cubicBezTo>
                  <a:pt x="60" y="417"/>
                  <a:pt x="0" y="620"/>
                  <a:pt x="24" y="834"/>
                </a:cubicBezTo>
                <a:lnTo>
                  <a:pt x="464" y="5311"/>
                </a:lnTo>
                <a:cubicBezTo>
                  <a:pt x="512" y="5716"/>
                  <a:pt x="738" y="6168"/>
                  <a:pt x="1607" y="6252"/>
                </a:cubicBezTo>
                <a:lnTo>
                  <a:pt x="1607" y="6525"/>
                </a:lnTo>
                <a:cubicBezTo>
                  <a:pt x="1607" y="6871"/>
                  <a:pt x="1893" y="7168"/>
                  <a:pt x="2250" y="7168"/>
                </a:cubicBezTo>
                <a:lnTo>
                  <a:pt x="3012" y="7168"/>
                </a:lnTo>
                <a:lnTo>
                  <a:pt x="3012" y="8966"/>
                </a:lnTo>
                <a:cubicBezTo>
                  <a:pt x="3012" y="10181"/>
                  <a:pt x="3989" y="11169"/>
                  <a:pt x="5215" y="11169"/>
                </a:cubicBezTo>
                <a:lnTo>
                  <a:pt x="7203" y="11169"/>
                </a:lnTo>
                <a:cubicBezTo>
                  <a:pt x="8406" y="11169"/>
                  <a:pt x="9406" y="10192"/>
                  <a:pt x="9406" y="8966"/>
                </a:cubicBezTo>
                <a:lnTo>
                  <a:pt x="9406" y="5668"/>
                </a:lnTo>
                <a:lnTo>
                  <a:pt x="9680" y="5668"/>
                </a:lnTo>
                <a:cubicBezTo>
                  <a:pt x="9930" y="5668"/>
                  <a:pt x="10132" y="5454"/>
                  <a:pt x="10132" y="5204"/>
                </a:cubicBezTo>
                <a:lnTo>
                  <a:pt x="10132" y="2894"/>
                </a:lnTo>
                <a:cubicBezTo>
                  <a:pt x="10073" y="2656"/>
                  <a:pt x="9882" y="2453"/>
                  <a:pt x="9632" y="2453"/>
                </a:cubicBezTo>
                <a:lnTo>
                  <a:pt x="9406" y="2453"/>
                </a:lnTo>
                <a:lnTo>
                  <a:pt x="9406" y="1763"/>
                </a:lnTo>
                <a:cubicBezTo>
                  <a:pt x="9406" y="1680"/>
                  <a:pt x="9335" y="1608"/>
                  <a:pt x="9251" y="1608"/>
                </a:cubicBezTo>
                <a:cubicBezTo>
                  <a:pt x="9156" y="1608"/>
                  <a:pt x="9084" y="1680"/>
                  <a:pt x="9084" y="1763"/>
                </a:cubicBezTo>
                <a:lnTo>
                  <a:pt x="9084" y="2453"/>
                </a:lnTo>
                <a:lnTo>
                  <a:pt x="8858" y="2453"/>
                </a:lnTo>
                <a:cubicBezTo>
                  <a:pt x="8608" y="2453"/>
                  <a:pt x="8394" y="2656"/>
                  <a:pt x="8394" y="2918"/>
                </a:cubicBezTo>
                <a:lnTo>
                  <a:pt x="8394" y="3549"/>
                </a:lnTo>
                <a:cubicBezTo>
                  <a:pt x="8394" y="3644"/>
                  <a:pt x="8477" y="3716"/>
                  <a:pt x="8561" y="3716"/>
                </a:cubicBezTo>
                <a:cubicBezTo>
                  <a:pt x="8656" y="3716"/>
                  <a:pt x="8727" y="3644"/>
                  <a:pt x="8727" y="3549"/>
                </a:cubicBezTo>
                <a:lnTo>
                  <a:pt x="8727" y="2918"/>
                </a:lnTo>
                <a:cubicBezTo>
                  <a:pt x="8727" y="2846"/>
                  <a:pt x="8787" y="2787"/>
                  <a:pt x="8858" y="2787"/>
                </a:cubicBezTo>
                <a:lnTo>
                  <a:pt x="9632" y="2787"/>
                </a:lnTo>
                <a:cubicBezTo>
                  <a:pt x="9704" y="2787"/>
                  <a:pt x="9763" y="2846"/>
                  <a:pt x="9763" y="2918"/>
                </a:cubicBezTo>
                <a:lnTo>
                  <a:pt x="9763" y="5228"/>
                </a:lnTo>
                <a:cubicBezTo>
                  <a:pt x="9763" y="5299"/>
                  <a:pt x="9704" y="5359"/>
                  <a:pt x="9632" y="5359"/>
                </a:cubicBezTo>
                <a:lnTo>
                  <a:pt x="8858" y="5359"/>
                </a:lnTo>
                <a:cubicBezTo>
                  <a:pt x="8787" y="5359"/>
                  <a:pt x="8727" y="5299"/>
                  <a:pt x="8727" y="5228"/>
                </a:cubicBezTo>
                <a:lnTo>
                  <a:pt x="8727" y="4251"/>
                </a:lnTo>
                <a:cubicBezTo>
                  <a:pt x="8727" y="4168"/>
                  <a:pt x="8656" y="4097"/>
                  <a:pt x="8561" y="4097"/>
                </a:cubicBezTo>
                <a:cubicBezTo>
                  <a:pt x="8477" y="4097"/>
                  <a:pt x="8394" y="4168"/>
                  <a:pt x="8394" y="4251"/>
                </a:cubicBezTo>
                <a:lnTo>
                  <a:pt x="8394" y="5228"/>
                </a:lnTo>
                <a:cubicBezTo>
                  <a:pt x="8394" y="5478"/>
                  <a:pt x="8608" y="5680"/>
                  <a:pt x="8858" y="5680"/>
                </a:cubicBezTo>
                <a:lnTo>
                  <a:pt x="9049" y="5680"/>
                </a:lnTo>
                <a:lnTo>
                  <a:pt x="9049" y="8990"/>
                </a:lnTo>
                <a:cubicBezTo>
                  <a:pt x="9049" y="10014"/>
                  <a:pt x="8215" y="10859"/>
                  <a:pt x="7179" y="10859"/>
                </a:cubicBezTo>
                <a:lnTo>
                  <a:pt x="5179" y="10859"/>
                </a:lnTo>
                <a:cubicBezTo>
                  <a:pt x="4155" y="10859"/>
                  <a:pt x="3310" y="10026"/>
                  <a:pt x="3310" y="8990"/>
                </a:cubicBezTo>
                <a:lnTo>
                  <a:pt x="3310" y="7192"/>
                </a:lnTo>
                <a:lnTo>
                  <a:pt x="4072" y="7192"/>
                </a:lnTo>
                <a:cubicBezTo>
                  <a:pt x="4405" y="7192"/>
                  <a:pt x="4703" y="6906"/>
                  <a:pt x="4703" y="6549"/>
                </a:cubicBezTo>
                <a:lnTo>
                  <a:pt x="4703" y="6263"/>
                </a:lnTo>
                <a:cubicBezTo>
                  <a:pt x="5572" y="6204"/>
                  <a:pt x="5810" y="5728"/>
                  <a:pt x="5858" y="5323"/>
                </a:cubicBezTo>
                <a:lnTo>
                  <a:pt x="5941" y="4478"/>
                </a:lnTo>
                <a:lnTo>
                  <a:pt x="6013" y="3704"/>
                </a:lnTo>
                <a:lnTo>
                  <a:pt x="6096" y="2930"/>
                </a:lnTo>
                <a:lnTo>
                  <a:pt x="6239" y="1382"/>
                </a:lnTo>
                <a:lnTo>
                  <a:pt x="6298" y="834"/>
                </a:lnTo>
                <a:cubicBezTo>
                  <a:pt x="6310" y="620"/>
                  <a:pt x="6251" y="417"/>
                  <a:pt x="6108" y="251"/>
                </a:cubicBezTo>
                <a:cubicBezTo>
                  <a:pt x="5953" y="84"/>
                  <a:pt x="5763" y="1"/>
                  <a:pt x="5560"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91;p45">
            <a:extLst>
              <a:ext uri="{FF2B5EF4-FFF2-40B4-BE49-F238E27FC236}">
                <a16:creationId xmlns:a16="http://schemas.microsoft.com/office/drawing/2014/main" id="{B81914B7-404D-42DA-8F16-401A34653C54}"/>
              </a:ext>
            </a:extLst>
          </p:cNvPr>
          <p:cNvSpPr/>
          <p:nvPr/>
        </p:nvSpPr>
        <p:spPr>
          <a:xfrm>
            <a:off x="436363" y="3878186"/>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7" name="Google Shape;397;p45"/>
          <p:cNvGrpSpPr/>
          <p:nvPr/>
        </p:nvGrpSpPr>
        <p:grpSpPr>
          <a:xfrm rot="900245">
            <a:off x="689025" y="4113122"/>
            <a:ext cx="599271" cy="543125"/>
            <a:chOff x="487903" y="3023794"/>
            <a:chExt cx="1092563" cy="990202"/>
          </a:xfrm>
        </p:grpSpPr>
        <p:sp>
          <p:nvSpPr>
            <p:cNvPr id="398" name="Google Shape;398;p45"/>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9" name="Google Shape;399;p45"/>
            <p:cNvGrpSpPr/>
            <p:nvPr/>
          </p:nvGrpSpPr>
          <p:grpSpPr>
            <a:xfrm>
              <a:off x="487903" y="3060089"/>
              <a:ext cx="1055728" cy="953907"/>
              <a:chOff x="479650" y="2294000"/>
              <a:chExt cx="476175" cy="430250"/>
            </a:xfrm>
          </p:grpSpPr>
          <p:sp>
            <p:nvSpPr>
              <p:cNvPr id="400" name="Google Shape;400;p45"/>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45"/>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45"/>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45"/>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45"/>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45"/>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6" name="Google Shape;406;p45"/>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7" name="Google Shape;407;p45"/>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45"/>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9" name="Google Shape;409;p45"/>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0" name="Google Shape;410;p45"/>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1" name="Google Shape;411;p45"/>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45"/>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45"/>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45"/>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45"/>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8" name="Google Shape;13569;p92">
            <a:extLst>
              <a:ext uri="{FF2B5EF4-FFF2-40B4-BE49-F238E27FC236}">
                <a16:creationId xmlns:a16="http://schemas.microsoft.com/office/drawing/2014/main" id="{C13A4674-9882-4D04-99B8-ACE9BF8B3335}"/>
              </a:ext>
            </a:extLst>
          </p:cNvPr>
          <p:cNvGrpSpPr/>
          <p:nvPr/>
        </p:nvGrpSpPr>
        <p:grpSpPr>
          <a:xfrm rot="20513355">
            <a:off x="7607623" y="547643"/>
            <a:ext cx="636024" cy="544268"/>
            <a:chOff x="4206763" y="2450951"/>
            <a:chExt cx="322151" cy="322374"/>
          </a:xfrm>
        </p:grpSpPr>
        <p:sp>
          <p:nvSpPr>
            <p:cNvPr id="39" name="Google Shape;13570;p92">
              <a:extLst>
                <a:ext uri="{FF2B5EF4-FFF2-40B4-BE49-F238E27FC236}">
                  <a16:creationId xmlns:a16="http://schemas.microsoft.com/office/drawing/2014/main" id="{7BD1DC3F-6042-43C5-B0A1-8B879B0670BA}"/>
                </a:ext>
              </a:extLst>
            </p:cNvPr>
            <p:cNvSpPr/>
            <p:nvPr/>
          </p:nvSpPr>
          <p:spPr>
            <a:xfrm>
              <a:off x="4206763" y="2571650"/>
              <a:ext cx="322151" cy="201675"/>
            </a:xfrm>
            <a:custGeom>
              <a:avLst/>
              <a:gdLst/>
              <a:ahLst/>
              <a:cxnLst/>
              <a:rect l="l" t="t" r="r" b="b"/>
              <a:pathLst>
                <a:path w="10121" h="6336" extrusionOk="0">
                  <a:moveTo>
                    <a:pt x="2691" y="2847"/>
                  </a:moveTo>
                  <a:lnTo>
                    <a:pt x="2691" y="6037"/>
                  </a:lnTo>
                  <a:lnTo>
                    <a:pt x="1393" y="6037"/>
                  </a:lnTo>
                  <a:lnTo>
                    <a:pt x="1393" y="2847"/>
                  </a:lnTo>
                  <a:close/>
                  <a:moveTo>
                    <a:pt x="5703" y="2049"/>
                  </a:moveTo>
                  <a:lnTo>
                    <a:pt x="5703" y="6037"/>
                  </a:lnTo>
                  <a:lnTo>
                    <a:pt x="4406" y="6037"/>
                  </a:lnTo>
                  <a:lnTo>
                    <a:pt x="4406" y="2049"/>
                  </a:lnTo>
                  <a:close/>
                  <a:moveTo>
                    <a:pt x="8704" y="299"/>
                  </a:moveTo>
                  <a:lnTo>
                    <a:pt x="8704" y="6037"/>
                  </a:lnTo>
                  <a:lnTo>
                    <a:pt x="7406" y="6037"/>
                  </a:lnTo>
                  <a:lnTo>
                    <a:pt x="7406" y="299"/>
                  </a:lnTo>
                  <a:close/>
                  <a:moveTo>
                    <a:pt x="7275" y="1"/>
                  </a:moveTo>
                  <a:cubicBezTo>
                    <a:pt x="7192" y="1"/>
                    <a:pt x="7132" y="61"/>
                    <a:pt x="7132" y="156"/>
                  </a:cubicBezTo>
                  <a:lnTo>
                    <a:pt x="7132" y="6037"/>
                  </a:lnTo>
                  <a:lnTo>
                    <a:pt x="6001" y="6037"/>
                  </a:lnTo>
                  <a:lnTo>
                    <a:pt x="6001" y="1894"/>
                  </a:lnTo>
                  <a:cubicBezTo>
                    <a:pt x="6001" y="1811"/>
                    <a:pt x="5941" y="1751"/>
                    <a:pt x="5846" y="1751"/>
                  </a:cubicBezTo>
                  <a:lnTo>
                    <a:pt x="4275" y="1751"/>
                  </a:lnTo>
                  <a:cubicBezTo>
                    <a:pt x="4179" y="1751"/>
                    <a:pt x="4120" y="1811"/>
                    <a:pt x="4120" y="1894"/>
                  </a:cubicBezTo>
                  <a:lnTo>
                    <a:pt x="4120" y="6037"/>
                  </a:lnTo>
                  <a:lnTo>
                    <a:pt x="2989" y="6037"/>
                  </a:lnTo>
                  <a:lnTo>
                    <a:pt x="2989" y="2704"/>
                  </a:lnTo>
                  <a:cubicBezTo>
                    <a:pt x="2989" y="2608"/>
                    <a:pt x="2929" y="2549"/>
                    <a:pt x="2846" y="2549"/>
                  </a:cubicBezTo>
                  <a:lnTo>
                    <a:pt x="1262" y="2549"/>
                  </a:lnTo>
                  <a:cubicBezTo>
                    <a:pt x="1167" y="2549"/>
                    <a:pt x="1119" y="2608"/>
                    <a:pt x="1119" y="2704"/>
                  </a:cubicBezTo>
                  <a:lnTo>
                    <a:pt x="1119" y="6037"/>
                  </a:lnTo>
                  <a:lnTo>
                    <a:pt x="143" y="6037"/>
                  </a:lnTo>
                  <a:cubicBezTo>
                    <a:pt x="60" y="6037"/>
                    <a:pt x="0" y="6097"/>
                    <a:pt x="0" y="6180"/>
                  </a:cubicBezTo>
                  <a:cubicBezTo>
                    <a:pt x="0" y="6276"/>
                    <a:pt x="60" y="6335"/>
                    <a:pt x="143" y="6335"/>
                  </a:cubicBezTo>
                  <a:lnTo>
                    <a:pt x="9966" y="6335"/>
                  </a:lnTo>
                  <a:cubicBezTo>
                    <a:pt x="10061" y="6335"/>
                    <a:pt x="10121" y="6276"/>
                    <a:pt x="10121" y="6180"/>
                  </a:cubicBezTo>
                  <a:cubicBezTo>
                    <a:pt x="10121" y="6109"/>
                    <a:pt x="10049" y="6037"/>
                    <a:pt x="9966" y="6037"/>
                  </a:cubicBezTo>
                  <a:lnTo>
                    <a:pt x="9001" y="6037"/>
                  </a:lnTo>
                  <a:lnTo>
                    <a:pt x="9001" y="156"/>
                  </a:lnTo>
                  <a:cubicBezTo>
                    <a:pt x="9001" y="61"/>
                    <a:pt x="8942" y="1"/>
                    <a:pt x="8859"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3571;p92">
              <a:extLst>
                <a:ext uri="{FF2B5EF4-FFF2-40B4-BE49-F238E27FC236}">
                  <a16:creationId xmlns:a16="http://schemas.microsoft.com/office/drawing/2014/main" id="{A9A490AD-CCA3-43DE-8A60-3FDB037699B4}"/>
                </a:ext>
              </a:extLst>
            </p:cNvPr>
            <p:cNvSpPr/>
            <p:nvPr/>
          </p:nvSpPr>
          <p:spPr>
            <a:xfrm>
              <a:off x="4210933" y="2450951"/>
              <a:ext cx="308878" cy="185537"/>
            </a:xfrm>
            <a:custGeom>
              <a:avLst/>
              <a:gdLst/>
              <a:ahLst/>
              <a:cxnLst/>
              <a:rect l="l" t="t" r="r" b="b"/>
              <a:pathLst>
                <a:path w="9704" h="5829" extrusionOk="0">
                  <a:moveTo>
                    <a:pt x="9212" y="1"/>
                  </a:moveTo>
                  <a:cubicBezTo>
                    <a:pt x="9189" y="1"/>
                    <a:pt x="9167" y="3"/>
                    <a:pt x="9144" y="7"/>
                  </a:cubicBezTo>
                  <a:lnTo>
                    <a:pt x="7870" y="162"/>
                  </a:lnTo>
                  <a:cubicBezTo>
                    <a:pt x="7620" y="197"/>
                    <a:pt x="7442" y="435"/>
                    <a:pt x="7477" y="685"/>
                  </a:cubicBezTo>
                  <a:cubicBezTo>
                    <a:pt x="7500" y="920"/>
                    <a:pt x="7711" y="1092"/>
                    <a:pt x="7944" y="1092"/>
                  </a:cubicBezTo>
                  <a:cubicBezTo>
                    <a:pt x="7959" y="1092"/>
                    <a:pt x="7974" y="1092"/>
                    <a:pt x="7989" y="1090"/>
                  </a:cubicBezTo>
                  <a:lnTo>
                    <a:pt x="8096" y="1066"/>
                  </a:lnTo>
                  <a:lnTo>
                    <a:pt x="8096" y="1066"/>
                  </a:lnTo>
                  <a:cubicBezTo>
                    <a:pt x="6537" y="2876"/>
                    <a:pt x="4691" y="3805"/>
                    <a:pt x="3382" y="4269"/>
                  </a:cubicBezTo>
                  <a:cubicBezTo>
                    <a:pt x="1739" y="4853"/>
                    <a:pt x="476" y="4912"/>
                    <a:pt x="465" y="4912"/>
                  </a:cubicBezTo>
                  <a:cubicBezTo>
                    <a:pt x="203" y="4924"/>
                    <a:pt x="0" y="5138"/>
                    <a:pt x="12" y="5388"/>
                  </a:cubicBezTo>
                  <a:cubicBezTo>
                    <a:pt x="36" y="5638"/>
                    <a:pt x="226" y="5829"/>
                    <a:pt x="476" y="5829"/>
                  </a:cubicBezTo>
                  <a:lnTo>
                    <a:pt x="488" y="5829"/>
                  </a:lnTo>
                  <a:cubicBezTo>
                    <a:pt x="548" y="5829"/>
                    <a:pt x="1893" y="5793"/>
                    <a:pt x="3667" y="5150"/>
                  </a:cubicBezTo>
                  <a:cubicBezTo>
                    <a:pt x="4656" y="4793"/>
                    <a:pt x="5596" y="4317"/>
                    <a:pt x="6442" y="3745"/>
                  </a:cubicBezTo>
                  <a:cubicBezTo>
                    <a:pt x="6525" y="3710"/>
                    <a:pt x="6537" y="3614"/>
                    <a:pt x="6489" y="3543"/>
                  </a:cubicBezTo>
                  <a:cubicBezTo>
                    <a:pt x="6458" y="3497"/>
                    <a:pt x="6413" y="3471"/>
                    <a:pt x="6365" y="3471"/>
                  </a:cubicBezTo>
                  <a:cubicBezTo>
                    <a:pt x="6339" y="3471"/>
                    <a:pt x="6312" y="3478"/>
                    <a:pt x="6287" y="3495"/>
                  </a:cubicBezTo>
                  <a:cubicBezTo>
                    <a:pt x="5453" y="4067"/>
                    <a:pt x="4537" y="4519"/>
                    <a:pt x="3560" y="4865"/>
                  </a:cubicBezTo>
                  <a:cubicBezTo>
                    <a:pt x="1834" y="5484"/>
                    <a:pt x="536" y="5519"/>
                    <a:pt x="476" y="5531"/>
                  </a:cubicBezTo>
                  <a:cubicBezTo>
                    <a:pt x="393" y="5531"/>
                    <a:pt x="310" y="5460"/>
                    <a:pt x="310" y="5377"/>
                  </a:cubicBezTo>
                  <a:cubicBezTo>
                    <a:pt x="310" y="5281"/>
                    <a:pt x="393" y="5210"/>
                    <a:pt x="476" y="5198"/>
                  </a:cubicBezTo>
                  <a:cubicBezTo>
                    <a:pt x="488" y="5198"/>
                    <a:pt x="1798" y="5150"/>
                    <a:pt x="3489" y="4543"/>
                  </a:cubicBezTo>
                  <a:cubicBezTo>
                    <a:pt x="4894" y="4031"/>
                    <a:pt x="6918" y="3007"/>
                    <a:pt x="8573" y="947"/>
                  </a:cubicBezTo>
                  <a:cubicBezTo>
                    <a:pt x="8664" y="856"/>
                    <a:pt x="8579" y="709"/>
                    <a:pt x="8456" y="709"/>
                  </a:cubicBezTo>
                  <a:cubicBezTo>
                    <a:pt x="8451" y="709"/>
                    <a:pt x="8447" y="709"/>
                    <a:pt x="8442" y="709"/>
                  </a:cubicBezTo>
                  <a:lnTo>
                    <a:pt x="7966" y="769"/>
                  </a:lnTo>
                  <a:cubicBezTo>
                    <a:pt x="7951" y="772"/>
                    <a:pt x="7937" y="774"/>
                    <a:pt x="7924" y="774"/>
                  </a:cubicBezTo>
                  <a:cubicBezTo>
                    <a:pt x="7850" y="774"/>
                    <a:pt x="7797" y="720"/>
                    <a:pt x="7787" y="650"/>
                  </a:cubicBezTo>
                  <a:cubicBezTo>
                    <a:pt x="7751" y="554"/>
                    <a:pt x="7835" y="459"/>
                    <a:pt x="7930" y="447"/>
                  </a:cubicBezTo>
                  <a:lnTo>
                    <a:pt x="9204" y="281"/>
                  </a:lnTo>
                  <a:cubicBezTo>
                    <a:pt x="9210" y="280"/>
                    <a:pt x="9216" y="280"/>
                    <a:pt x="9222" y="280"/>
                  </a:cubicBezTo>
                  <a:cubicBezTo>
                    <a:pt x="9311" y="280"/>
                    <a:pt x="9394" y="358"/>
                    <a:pt x="9394" y="447"/>
                  </a:cubicBezTo>
                  <a:lnTo>
                    <a:pt x="9394" y="1709"/>
                  </a:lnTo>
                  <a:cubicBezTo>
                    <a:pt x="9394" y="1805"/>
                    <a:pt x="9323" y="1876"/>
                    <a:pt x="9228" y="1876"/>
                  </a:cubicBezTo>
                  <a:cubicBezTo>
                    <a:pt x="9132" y="1876"/>
                    <a:pt x="9061" y="1805"/>
                    <a:pt x="9061" y="1709"/>
                  </a:cubicBezTo>
                  <a:lnTo>
                    <a:pt x="9061" y="1328"/>
                  </a:lnTo>
                  <a:cubicBezTo>
                    <a:pt x="9061" y="1269"/>
                    <a:pt x="9025" y="1209"/>
                    <a:pt x="8978" y="1186"/>
                  </a:cubicBezTo>
                  <a:cubicBezTo>
                    <a:pt x="8963" y="1183"/>
                    <a:pt x="8948" y="1181"/>
                    <a:pt x="8932" y="1181"/>
                  </a:cubicBezTo>
                  <a:cubicBezTo>
                    <a:pt x="8882" y="1181"/>
                    <a:pt x="8829" y="1197"/>
                    <a:pt x="8811" y="1233"/>
                  </a:cubicBezTo>
                  <a:cubicBezTo>
                    <a:pt x="8263" y="1924"/>
                    <a:pt x="7620" y="2531"/>
                    <a:pt x="6930" y="3067"/>
                  </a:cubicBezTo>
                  <a:cubicBezTo>
                    <a:pt x="6870" y="3114"/>
                    <a:pt x="6858" y="3210"/>
                    <a:pt x="6906" y="3269"/>
                  </a:cubicBezTo>
                  <a:cubicBezTo>
                    <a:pt x="6936" y="3307"/>
                    <a:pt x="6985" y="3330"/>
                    <a:pt x="7032" y="3330"/>
                  </a:cubicBezTo>
                  <a:cubicBezTo>
                    <a:pt x="7060" y="3330"/>
                    <a:pt x="7086" y="3322"/>
                    <a:pt x="7108" y="3305"/>
                  </a:cubicBezTo>
                  <a:cubicBezTo>
                    <a:pt x="7704" y="2840"/>
                    <a:pt x="8275" y="2305"/>
                    <a:pt x="8775" y="1745"/>
                  </a:cubicBezTo>
                  <a:cubicBezTo>
                    <a:pt x="8799" y="1995"/>
                    <a:pt x="8989" y="2186"/>
                    <a:pt x="9239" y="2186"/>
                  </a:cubicBezTo>
                  <a:cubicBezTo>
                    <a:pt x="9490" y="2186"/>
                    <a:pt x="9704" y="1983"/>
                    <a:pt x="9704" y="1721"/>
                  </a:cubicBezTo>
                  <a:lnTo>
                    <a:pt x="9704" y="459"/>
                  </a:lnTo>
                  <a:cubicBezTo>
                    <a:pt x="9680" y="328"/>
                    <a:pt x="9620" y="209"/>
                    <a:pt x="9513" y="126"/>
                  </a:cubicBezTo>
                  <a:cubicBezTo>
                    <a:pt x="9425" y="47"/>
                    <a:pt x="9319" y="1"/>
                    <a:pt x="9212"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9192045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45"/>
          <p:cNvSpPr/>
          <p:nvPr/>
        </p:nvSpPr>
        <p:spPr>
          <a:xfrm>
            <a:off x="7454047" y="33883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45"/>
          <p:cNvSpPr/>
          <p:nvPr/>
        </p:nvSpPr>
        <p:spPr>
          <a:xfrm flipV="1">
            <a:off x="1608385" y="1177285"/>
            <a:ext cx="3688234" cy="137434"/>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394" name="Google Shape;394;p45"/>
          <p:cNvSpPr txBox="1">
            <a:spLocks noGrp="1"/>
          </p:cNvSpPr>
          <p:nvPr>
            <p:ph type="title"/>
          </p:nvPr>
        </p:nvSpPr>
        <p:spPr>
          <a:xfrm>
            <a:off x="1574821" y="580447"/>
            <a:ext cx="4045200" cy="749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R</a:t>
            </a:r>
            <a:r>
              <a:rPr lang="en-US" dirty="0"/>
              <a:t>elated Work</a:t>
            </a:r>
            <a:endParaRPr dirty="0"/>
          </a:p>
        </p:txBody>
      </p:sp>
      <p:sp>
        <p:nvSpPr>
          <p:cNvPr id="395" name="Google Shape;395;p45"/>
          <p:cNvSpPr txBox="1">
            <a:spLocks noGrp="1"/>
          </p:cNvSpPr>
          <p:nvPr>
            <p:ph type="subTitle" idx="1"/>
          </p:nvPr>
        </p:nvSpPr>
        <p:spPr>
          <a:xfrm>
            <a:off x="1574821" y="2731115"/>
            <a:ext cx="7043750" cy="1235100"/>
          </a:xfrm>
          <a:prstGeom prst="rect">
            <a:avLst/>
          </a:prstGeom>
        </p:spPr>
        <p:txBody>
          <a:bodyPr spcFirstLastPara="1" wrap="square" lIns="91425" tIns="91425" rIns="91425" bIns="91425" anchor="b" anchorCtr="0">
            <a:noAutofit/>
          </a:bodyPr>
          <a:lstStyle/>
          <a:p>
            <a:pPr marL="285750" lvl="0" indent="-285750">
              <a:lnSpc>
                <a:spcPct val="150000"/>
              </a:lnSpc>
              <a:buClr>
                <a:schemeClr val="accent1">
                  <a:lumMod val="75000"/>
                </a:schemeClr>
              </a:buClr>
              <a:buFont typeface="Arial" panose="020B0604020202020204" pitchFamily="34" charset="0"/>
              <a:buChar char="•"/>
            </a:pPr>
            <a:r>
              <a:rPr lang="en-US" b="1" dirty="0"/>
              <a:t>“Profiling blood donors in Egypt: A neural network analysis, Expert system with Applications “</a:t>
            </a:r>
          </a:p>
          <a:p>
            <a:pPr marL="0" lvl="0" indent="0">
              <a:lnSpc>
                <a:spcPct val="150000"/>
              </a:lnSpc>
              <a:buClr>
                <a:schemeClr val="accent1">
                  <a:lumMod val="75000"/>
                </a:schemeClr>
              </a:buClr>
            </a:pPr>
            <a:r>
              <a:rPr lang="en-US" dirty="0"/>
              <a:t>vol. 36, no. 2009, pp. 5031-5038, 2009. </a:t>
            </a:r>
            <a:endParaRPr lang="en-US" b="1" dirty="0"/>
          </a:p>
          <a:p>
            <a:pPr marL="0" lvl="0" indent="0"/>
            <a:r>
              <a:rPr lang="en-US" dirty="0"/>
              <a:t>Blood is needed in emergency as well as routine operations like medical disease (cancer), heart bypass, etc. Different models such as Multi-layer perceptron neural network (MLP) and probabilistic neural network (PNN) models are used for predicting the values. </a:t>
            </a:r>
          </a:p>
          <a:p>
            <a:pPr marL="285750" lvl="0" indent="-285750" algn="l" rtl="0">
              <a:spcBef>
                <a:spcPts val="0"/>
              </a:spcBef>
              <a:spcAft>
                <a:spcPts val="0"/>
              </a:spcAft>
              <a:buFont typeface="Arial" panose="020B0604020202020204" pitchFamily="34" charset="0"/>
              <a:buChar char="•"/>
            </a:pPr>
            <a:endParaRPr dirty="0"/>
          </a:p>
        </p:txBody>
      </p:sp>
      <p:cxnSp>
        <p:nvCxnSpPr>
          <p:cNvPr id="396" name="Google Shape;396;p45"/>
          <p:cNvCxnSpPr/>
          <p:nvPr/>
        </p:nvCxnSpPr>
        <p:spPr>
          <a:xfrm>
            <a:off x="1608385" y="617038"/>
            <a:ext cx="852000" cy="0"/>
          </a:xfrm>
          <a:prstGeom prst="straightConnector1">
            <a:avLst/>
          </a:prstGeom>
          <a:noFill/>
          <a:ln w="38100" cap="flat" cmpd="sng">
            <a:solidFill>
              <a:schemeClr val="accent1"/>
            </a:solidFill>
            <a:prstDash val="solid"/>
            <a:round/>
            <a:headEnd type="none" w="med" len="med"/>
            <a:tailEnd type="none" w="med" len="med"/>
          </a:ln>
        </p:spPr>
      </p:cxnSp>
      <p:sp>
        <p:nvSpPr>
          <p:cNvPr id="30" name="Google Shape;10688;p87">
            <a:extLst>
              <a:ext uri="{FF2B5EF4-FFF2-40B4-BE49-F238E27FC236}">
                <a16:creationId xmlns:a16="http://schemas.microsoft.com/office/drawing/2014/main" id="{313E71C2-644C-4785-A5DC-93DCC9AE7174}"/>
              </a:ext>
            </a:extLst>
          </p:cNvPr>
          <p:cNvSpPr/>
          <p:nvPr/>
        </p:nvSpPr>
        <p:spPr>
          <a:xfrm rot="20047743">
            <a:off x="7657176" y="3731734"/>
            <a:ext cx="635043" cy="688513"/>
          </a:xfrm>
          <a:custGeom>
            <a:avLst/>
            <a:gdLst/>
            <a:ahLst/>
            <a:cxnLst/>
            <a:rect l="l" t="t" r="r" b="b"/>
            <a:pathLst>
              <a:path w="10133" h="11169" extrusionOk="0">
                <a:moveTo>
                  <a:pt x="5513" y="358"/>
                </a:moveTo>
                <a:cubicBezTo>
                  <a:pt x="5632" y="358"/>
                  <a:pt x="5751" y="394"/>
                  <a:pt x="5822" y="489"/>
                </a:cubicBezTo>
                <a:cubicBezTo>
                  <a:pt x="5894" y="572"/>
                  <a:pt x="5941" y="691"/>
                  <a:pt x="5929" y="810"/>
                </a:cubicBezTo>
                <a:lnTo>
                  <a:pt x="5882" y="1215"/>
                </a:lnTo>
                <a:lnTo>
                  <a:pt x="2417" y="1215"/>
                </a:lnTo>
                <a:cubicBezTo>
                  <a:pt x="2322" y="1215"/>
                  <a:pt x="2250" y="1287"/>
                  <a:pt x="2250" y="1382"/>
                </a:cubicBezTo>
                <a:cubicBezTo>
                  <a:pt x="2250" y="1465"/>
                  <a:pt x="2322" y="1549"/>
                  <a:pt x="2417" y="1549"/>
                </a:cubicBezTo>
                <a:lnTo>
                  <a:pt x="5846" y="1549"/>
                </a:lnTo>
                <a:lnTo>
                  <a:pt x="5810" y="1989"/>
                </a:lnTo>
                <a:lnTo>
                  <a:pt x="5227" y="1989"/>
                </a:lnTo>
                <a:cubicBezTo>
                  <a:pt x="5132" y="1989"/>
                  <a:pt x="5060" y="2061"/>
                  <a:pt x="5060" y="2156"/>
                </a:cubicBezTo>
                <a:cubicBezTo>
                  <a:pt x="5060" y="2251"/>
                  <a:pt x="5132" y="2322"/>
                  <a:pt x="5227" y="2322"/>
                </a:cubicBezTo>
                <a:lnTo>
                  <a:pt x="5763" y="2322"/>
                </a:lnTo>
                <a:lnTo>
                  <a:pt x="5715" y="2763"/>
                </a:lnTo>
                <a:lnTo>
                  <a:pt x="4572" y="2763"/>
                </a:lnTo>
                <a:cubicBezTo>
                  <a:pt x="4477" y="2763"/>
                  <a:pt x="4405" y="2846"/>
                  <a:pt x="4405" y="2930"/>
                </a:cubicBezTo>
                <a:cubicBezTo>
                  <a:pt x="4405" y="3025"/>
                  <a:pt x="4477" y="3096"/>
                  <a:pt x="4572" y="3096"/>
                </a:cubicBezTo>
                <a:lnTo>
                  <a:pt x="5691" y="3096"/>
                </a:lnTo>
                <a:lnTo>
                  <a:pt x="5644" y="3537"/>
                </a:lnTo>
                <a:lnTo>
                  <a:pt x="5239" y="3537"/>
                </a:lnTo>
                <a:cubicBezTo>
                  <a:pt x="5155" y="3537"/>
                  <a:pt x="5072" y="3620"/>
                  <a:pt x="5072" y="3704"/>
                </a:cubicBezTo>
                <a:cubicBezTo>
                  <a:pt x="5072" y="3799"/>
                  <a:pt x="5155" y="3870"/>
                  <a:pt x="5239" y="3870"/>
                </a:cubicBezTo>
                <a:lnTo>
                  <a:pt x="5608" y="3870"/>
                </a:lnTo>
                <a:lnTo>
                  <a:pt x="5572" y="4311"/>
                </a:lnTo>
                <a:lnTo>
                  <a:pt x="4572" y="4311"/>
                </a:lnTo>
                <a:cubicBezTo>
                  <a:pt x="4477" y="4311"/>
                  <a:pt x="4405" y="4394"/>
                  <a:pt x="4405" y="4478"/>
                </a:cubicBezTo>
                <a:cubicBezTo>
                  <a:pt x="4405" y="4573"/>
                  <a:pt x="4477" y="4644"/>
                  <a:pt x="4572" y="4644"/>
                </a:cubicBezTo>
                <a:lnTo>
                  <a:pt x="5525" y="4644"/>
                </a:lnTo>
                <a:lnTo>
                  <a:pt x="5465" y="5311"/>
                </a:lnTo>
                <a:cubicBezTo>
                  <a:pt x="5429" y="5585"/>
                  <a:pt x="5298" y="5954"/>
                  <a:pt x="4441" y="5954"/>
                </a:cubicBezTo>
                <a:lnTo>
                  <a:pt x="1738" y="5954"/>
                </a:lnTo>
                <a:cubicBezTo>
                  <a:pt x="929" y="5930"/>
                  <a:pt x="798" y="5585"/>
                  <a:pt x="762" y="5299"/>
                </a:cubicBezTo>
                <a:lnTo>
                  <a:pt x="393" y="1549"/>
                </a:lnTo>
                <a:lnTo>
                  <a:pt x="1512" y="1549"/>
                </a:lnTo>
                <a:cubicBezTo>
                  <a:pt x="1595" y="1549"/>
                  <a:pt x="1667" y="1465"/>
                  <a:pt x="1667" y="1382"/>
                </a:cubicBezTo>
                <a:cubicBezTo>
                  <a:pt x="1667" y="1287"/>
                  <a:pt x="1595" y="1215"/>
                  <a:pt x="1512" y="1215"/>
                </a:cubicBezTo>
                <a:lnTo>
                  <a:pt x="357" y="1215"/>
                </a:lnTo>
                <a:lnTo>
                  <a:pt x="321" y="810"/>
                </a:lnTo>
                <a:cubicBezTo>
                  <a:pt x="298" y="691"/>
                  <a:pt x="345" y="572"/>
                  <a:pt x="417" y="489"/>
                </a:cubicBezTo>
                <a:cubicBezTo>
                  <a:pt x="500" y="394"/>
                  <a:pt x="619" y="358"/>
                  <a:pt x="738" y="358"/>
                </a:cubicBezTo>
                <a:close/>
                <a:moveTo>
                  <a:pt x="4370" y="6263"/>
                </a:moveTo>
                <a:lnTo>
                  <a:pt x="4370" y="6549"/>
                </a:lnTo>
                <a:cubicBezTo>
                  <a:pt x="4370" y="6716"/>
                  <a:pt x="4227" y="6859"/>
                  <a:pt x="4048" y="6859"/>
                </a:cubicBezTo>
                <a:lnTo>
                  <a:pt x="2203" y="6859"/>
                </a:lnTo>
                <a:cubicBezTo>
                  <a:pt x="2060" y="6859"/>
                  <a:pt x="1905" y="6716"/>
                  <a:pt x="1905" y="6549"/>
                </a:cubicBezTo>
                <a:lnTo>
                  <a:pt x="1905" y="6263"/>
                </a:lnTo>
                <a:close/>
                <a:moveTo>
                  <a:pt x="762" y="1"/>
                </a:moveTo>
                <a:cubicBezTo>
                  <a:pt x="548" y="1"/>
                  <a:pt x="345" y="84"/>
                  <a:pt x="214" y="251"/>
                </a:cubicBezTo>
                <a:cubicBezTo>
                  <a:pt x="60" y="417"/>
                  <a:pt x="0" y="620"/>
                  <a:pt x="24" y="834"/>
                </a:cubicBezTo>
                <a:lnTo>
                  <a:pt x="464" y="5311"/>
                </a:lnTo>
                <a:cubicBezTo>
                  <a:pt x="512" y="5716"/>
                  <a:pt x="738" y="6168"/>
                  <a:pt x="1607" y="6252"/>
                </a:cubicBezTo>
                <a:lnTo>
                  <a:pt x="1607" y="6525"/>
                </a:lnTo>
                <a:cubicBezTo>
                  <a:pt x="1607" y="6871"/>
                  <a:pt x="1893" y="7168"/>
                  <a:pt x="2250" y="7168"/>
                </a:cubicBezTo>
                <a:lnTo>
                  <a:pt x="3012" y="7168"/>
                </a:lnTo>
                <a:lnTo>
                  <a:pt x="3012" y="8966"/>
                </a:lnTo>
                <a:cubicBezTo>
                  <a:pt x="3012" y="10181"/>
                  <a:pt x="3989" y="11169"/>
                  <a:pt x="5215" y="11169"/>
                </a:cubicBezTo>
                <a:lnTo>
                  <a:pt x="7203" y="11169"/>
                </a:lnTo>
                <a:cubicBezTo>
                  <a:pt x="8406" y="11169"/>
                  <a:pt x="9406" y="10192"/>
                  <a:pt x="9406" y="8966"/>
                </a:cubicBezTo>
                <a:lnTo>
                  <a:pt x="9406" y="5668"/>
                </a:lnTo>
                <a:lnTo>
                  <a:pt x="9680" y="5668"/>
                </a:lnTo>
                <a:cubicBezTo>
                  <a:pt x="9930" y="5668"/>
                  <a:pt x="10132" y="5454"/>
                  <a:pt x="10132" y="5204"/>
                </a:cubicBezTo>
                <a:lnTo>
                  <a:pt x="10132" y="2894"/>
                </a:lnTo>
                <a:cubicBezTo>
                  <a:pt x="10073" y="2656"/>
                  <a:pt x="9882" y="2453"/>
                  <a:pt x="9632" y="2453"/>
                </a:cubicBezTo>
                <a:lnTo>
                  <a:pt x="9406" y="2453"/>
                </a:lnTo>
                <a:lnTo>
                  <a:pt x="9406" y="1763"/>
                </a:lnTo>
                <a:cubicBezTo>
                  <a:pt x="9406" y="1680"/>
                  <a:pt x="9335" y="1608"/>
                  <a:pt x="9251" y="1608"/>
                </a:cubicBezTo>
                <a:cubicBezTo>
                  <a:pt x="9156" y="1608"/>
                  <a:pt x="9084" y="1680"/>
                  <a:pt x="9084" y="1763"/>
                </a:cubicBezTo>
                <a:lnTo>
                  <a:pt x="9084" y="2453"/>
                </a:lnTo>
                <a:lnTo>
                  <a:pt x="8858" y="2453"/>
                </a:lnTo>
                <a:cubicBezTo>
                  <a:pt x="8608" y="2453"/>
                  <a:pt x="8394" y="2656"/>
                  <a:pt x="8394" y="2918"/>
                </a:cubicBezTo>
                <a:lnTo>
                  <a:pt x="8394" y="3549"/>
                </a:lnTo>
                <a:cubicBezTo>
                  <a:pt x="8394" y="3644"/>
                  <a:pt x="8477" y="3716"/>
                  <a:pt x="8561" y="3716"/>
                </a:cubicBezTo>
                <a:cubicBezTo>
                  <a:pt x="8656" y="3716"/>
                  <a:pt x="8727" y="3644"/>
                  <a:pt x="8727" y="3549"/>
                </a:cubicBezTo>
                <a:lnTo>
                  <a:pt x="8727" y="2918"/>
                </a:lnTo>
                <a:cubicBezTo>
                  <a:pt x="8727" y="2846"/>
                  <a:pt x="8787" y="2787"/>
                  <a:pt x="8858" y="2787"/>
                </a:cubicBezTo>
                <a:lnTo>
                  <a:pt x="9632" y="2787"/>
                </a:lnTo>
                <a:cubicBezTo>
                  <a:pt x="9704" y="2787"/>
                  <a:pt x="9763" y="2846"/>
                  <a:pt x="9763" y="2918"/>
                </a:cubicBezTo>
                <a:lnTo>
                  <a:pt x="9763" y="5228"/>
                </a:lnTo>
                <a:cubicBezTo>
                  <a:pt x="9763" y="5299"/>
                  <a:pt x="9704" y="5359"/>
                  <a:pt x="9632" y="5359"/>
                </a:cubicBezTo>
                <a:lnTo>
                  <a:pt x="8858" y="5359"/>
                </a:lnTo>
                <a:cubicBezTo>
                  <a:pt x="8787" y="5359"/>
                  <a:pt x="8727" y="5299"/>
                  <a:pt x="8727" y="5228"/>
                </a:cubicBezTo>
                <a:lnTo>
                  <a:pt x="8727" y="4251"/>
                </a:lnTo>
                <a:cubicBezTo>
                  <a:pt x="8727" y="4168"/>
                  <a:pt x="8656" y="4097"/>
                  <a:pt x="8561" y="4097"/>
                </a:cubicBezTo>
                <a:cubicBezTo>
                  <a:pt x="8477" y="4097"/>
                  <a:pt x="8394" y="4168"/>
                  <a:pt x="8394" y="4251"/>
                </a:cubicBezTo>
                <a:lnTo>
                  <a:pt x="8394" y="5228"/>
                </a:lnTo>
                <a:cubicBezTo>
                  <a:pt x="8394" y="5478"/>
                  <a:pt x="8608" y="5680"/>
                  <a:pt x="8858" y="5680"/>
                </a:cubicBezTo>
                <a:lnTo>
                  <a:pt x="9049" y="5680"/>
                </a:lnTo>
                <a:lnTo>
                  <a:pt x="9049" y="8990"/>
                </a:lnTo>
                <a:cubicBezTo>
                  <a:pt x="9049" y="10014"/>
                  <a:pt x="8215" y="10859"/>
                  <a:pt x="7179" y="10859"/>
                </a:cubicBezTo>
                <a:lnTo>
                  <a:pt x="5179" y="10859"/>
                </a:lnTo>
                <a:cubicBezTo>
                  <a:pt x="4155" y="10859"/>
                  <a:pt x="3310" y="10026"/>
                  <a:pt x="3310" y="8990"/>
                </a:cubicBezTo>
                <a:lnTo>
                  <a:pt x="3310" y="7192"/>
                </a:lnTo>
                <a:lnTo>
                  <a:pt x="4072" y="7192"/>
                </a:lnTo>
                <a:cubicBezTo>
                  <a:pt x="4405" y="7192"/>
                  <a:pt x="4703" y="6906"/>
                  <a:pt x="4703" y="6549"/>
                </a:cubicBezTo>
                <a:lnTo>
                  <a:pt x="4703" y="6263"/>
                </a:lnTo>
                <a:cubicBezTo>
                  <a:pt x="5572" y="6204"/>
                  <a:pt x="5810" y="5728"/>
                  <a:pt x="5858" y="5323"/>
                </a:cubicBezTo>
                <a:lnTo>
                  <a:pt x="5941" y="4478"/>
                </a:lnTo>
                <a:lnTo>
                  <a:pt x="6013" y="3704"/>
                </a:lnTo>
                <a:lnTo>
                  <a:pt x="6096" y="2930"/>
                </a:lnTo>
                <a:lnTo>
                  <a:pt x="6239" y="1382"/>
                </a:lnTo>
                <a:lnTo>
                  <a:pt x="6298" y="834"/>
                </a:lnTo>
                <a:cubicBezTo>
                  <a:pt x="6310" y="620"/>
                  <a:pt x="6251" y="417"/>
                  <a:pt x="6108" y="251"/>
                </a:cubicBezTo>
                <a:cubicBezTo>
                  <a:pt x="5953" y="84"/>
                  <a:pt x="5763" y="1"/>
                  <a:pt x="5560"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91;p45">
            <a:extLst>
              <a:ext uri="{FF2B5EF4-FFF2-40B4-BE49-F238E27FC236}">
                <a16:creationId xmlns:a16="http://schemas.microsoft.com/office/drawing/2014/main" id="{B81914B7-404D-42DA-8F16-401A34653C54}"/>
              </a:ext>
            </a:extLst>
          </p:cNvPr>
          <p:cNvSpPr/>
          <p:nvPr/>
        </p:nvSpPr>
        <p:spPr>
          <a:xfrm>
            <a:off x="436363" y="3878186"/>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7" name="Google Shape;397;p45"/>
          <p:cNvGrpSpPr/>
          <p:nvPr/>
        </p:nvGrpSpPr>
        <p:grpSpPr>
          <a:xfrm rot="900245">
            <a:off x="689025" y="4113122"/>
            <a:ext cx="599271" cy="543125"/>
            <a:chOff x="487903" y="3023794"/>
            <a:chExt cx="1092563" cy="990202"/>
          </a:xfrm>
        </p:grpSpPr>
        <p:sp>
          <p:nvSpPr>
            <p:cNvPr id="398" name="Google Shape;398;p45"/>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9" name="Google Shape;399;p45"/>
            <p:cNvGrpSpPr/>
            <p:nvPr/>
          </p:nvGrpSpPr>
          <p:grpSpPr>
            <a:xfrm>
              <a:off x="487903" y="3060089"/>
              <a:ext cx="1055728" cy="953907"/>
              <a:chOff x="479650" y="2294000"/>
              <a:chExt cx="476175" cy="430250"/>
            </a:xfrm>
          </p:grpSpPr>
          <p:sp>
            <p:nvSpPr>
              <p:cNvPr id="400" name="Google Shape;400;p45"/>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45"/>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45"/>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45"/>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45"/>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45"/>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6" name="Google Shape;406;p45"/>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7" name="Google Shape;407;p45"/>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45"/>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9" name="Google Shape;409;p45"/>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0" name="Google Shape;410;p45"/>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1" name="Google Shape;411;p45"/>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45"/>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45"/>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45"/>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45"/>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8" name="Google Shape;13569;p92">
            <a:extLst>
              <a:ext uri="{FF2B5EF4-FFF2-40B4-BE49-F238E27FC236}">
                <a16:creationId xmlns:a16="http://schemas.microsoft.com/office/drawing/2014/main" id="{C13A4674-9882-4D04-99B8-ACE9BF8B3335}"/>
              </a:ext>
            </a:extLst>
          </p:cNvPr>
          <p:cNvGrpSpPr/>
          <p:nvPr/>
        </p:nvGrpSpPr>
        <p:grpSpPr>
          <a:xfrm rot="20513355">
            <a:off x="7607623" y="547643"/>
            <a:ext cx="636024" cy="544268"/>
            <a:chOff x="4206763" y="2450951"/>
            <a:chExt cx="322151" cy="322374"/>
          </a:xfrm>
        </p:grpSpPr>
        <p:sp>
          <p:nvSpPr>
            <p:cNvPr id="39" name="Google Shape;13570;p92">
              <a:extLst>
                <a:ext uri="{FF2B5EF4-FFF2-40B4-BE49-F238E27FC236}">
                  <a16:creationId xmlns:a16="http://schemas.microsoft.com/office/drawing/2014/main" id="{7BD1DC3F-6042-43C5-B0A1-8B879B0670BA}"/>
                </a:ext>
              </a:extLst>
            </p:cNvPr>
            <p:cNvSpPr/>
            <p:nvPr/>
          </p:nvSpPr>
          <p:spPr>
            <a:xfrm>
              <a:off x="4206763" y="2571650"/>
              <a:ext cx="322151" cy="201675"/>
            </a:xfrm>
            <a:custGeom>
              <a:avLst/>
              <a:gdLst/>
              <a:ahLst/>
              <a:cxnLst/>
              <a:rect l="l" t="t" r="r" b="b"/>
              <a:pathLst>
                <a:path w="10121" h="6336" extrusionOk="0">
                  <a:moveTo>
                    <a:pt x="2691" y="2847"/>
                  </a:moveTo>
                  <a:lnTo>
                    <a:pt x="2691" y="6037"/>
                  </a:lnTo>
                  <a:lnTo>
                    <a:pt x="1393" y="6037"/>
                  </a:lnTo>
                  <a:lnTo>
                    <a:pt x="1393" y="2847"/>
                  </a:lnTo>
                  <a:close/>
                  <a:moveTo>
                    <a:pt x="5703" y="2049"/>
                  </a:moveTo>
                  <a:lnTo>
                    <a:pt x="5703" y="6037"/>
                  </a:lnTo>
                  <a:lnTo>
                    <a:pt x="4406" y="6037"/>
                  </a:lnTo>
                  <a:lnTo>
                    <a:pt x="4406" y="2049"/>
                  </a:lnTo>
                  <a:close/>
                  <a:moveTo>
                    <a:pt x="8704" y="299"/>
                  </a:moveTo>
                  <a:lnTo>
                    <a:pt x="8704" y="6037"/>
                  </a:lnTo>
                  <a:lnTo>
                    <a:pt x="7406" y="6037"/>
                  </a:lnTo>
                  <a:lnTo>
                    <a:pt x="7406" y="299"/>
                  </a:lnTo>
                  <a:close/>
                  <a:moveTo>
                    <a:pt x="7275" y="1"/>
                  </a:moveTo>
                  <a:cubicBezTo>
                    <a:pt x="7192" y="1"/>
                    <a:pt x="7132" y="61"/>
                    <a:pt x="7132" y="156"/>
                  </a:cubicBezTo>
                  <a:lnTo>
                    <a:pt x="7132" y="6037"/>
                  </a:lnTo>
                  <a:lnTo>
                    <a:pt x="6001" y="6037"/>
                  </a:lnTo>
                  <a:lnTo>
                    <a:pt x="6001" y="1894"/>
                  </a:lnTo>
                  <a:cubicBezTo>
                    <a:pt x="6001" y="1811"/>
                    <a:pt x="5941" y="1751"/>
                    <a:pt x="5846" y="1751"/>
                  </a:cubicBezTo>
                  <a:lnTo>
                    <a:pt x="4275" y="1751"/>
                  </a:lnTo>
                  <a:cubicBezTo>
                    <a:pt x="4179" y="1751"/>
                    <a:pt x="4120" y="1811"/>
                    <a:pt x="4120" y="1894"/>
                  </a:cubicBezTo>
                  <a:lnTo>
                    <a:pt x="4120" y="6037"/>
                  </a:lnTo>
                  <a:lnTo>
                    <a:pt x="2989" y="6037"/>
                  </a:lnTo>
                  <a:lnTo>
                    <a:pt x="2989" y="2704"/>
                  </a:lnTo>
                  <a:cubicBezTo>
                    <a:pt x="2989" y="2608"/>
                    <a:pt x="2929" y="2549"/>
                    <a:pt x="2846" y="2549"/>
                  </a:cubicBezTo>
                  <a:lnTo>
                    <a:pt x="1262" y="2549"/>
                  </a:lnTo>
                  <a:cubicBezTo>
                    <a:pt x="1167" y="2549"/>
                    <a:pt x="1119" y="2608"/>
                    <a:pt x="1119" y="2704"/>
                  </a:cubicBezTo>
                  <a:lnTo>
                    <a:pt x="1119" y="6037"/>
                  </a:lnTo>
                  <a:lnTo>
                    <a:pt x="143" y="6037"/>
                  </a:lnTo>
                  <a:cubicBezTo>
                    <a:pt x="60" y="6037"/>
                    <a:pt x="0" y="6097"/>
                    <a:pt x="0" y="6180"/>
                  </a:cubicBezTo>
                  <a:cubicBezTo>
                    <a:pt x="0" y="6276"/>
                    <a:pt x="60" y="6335"/>
                    <a:pt x="143" y="6335"/>
                  </a:cubicBezTo>
                  <a:lnTo>
                    <a:pt x="9966" y="6335"/>
                  </a:lnTo>
                  <a:cubicBezTo>
                    <a:pt x="10061" y="6335"/>
                    <a:pt x="10121" y="6276"/>
                    <a:pt x="10121" y="6180"/>
                  </a:cubicBezTo>
                  <a:cubicBezTo>
                    <a:pt x="10121" y="6109"/>
                    <a:pt x="10049" y="6037"/>
                    <a:pt x="9966" y="6037"/>
                  </a:cubicBezTo>
                  <a:lnTo>
                    <a:pt x="9001" y="6037"/>
                  </a:lnTo>
                  <a:lnTo>
                    <a:pt x="9001" y="156"/>
                  </a:lnTo>
                  <a:cubicBezTo>
                    <a:pt x="9001" y="61"/>
                    <a:pt x="8942" y="1"/>
                    <a:pt x="8859"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3571;p92">
              <a:extLst>
                <a:ext uri="{FF2B5EF4-FFF2-40B4-BE49-F238E27FC236}">
                  <a16:creationId xmlns:a16="http://schemas.microsoft.com/office/drawing/2014/main" id="{A9A490AD-CCA3-43DE-8A60-3FDB037699B4}"/>
                </a:ext>
              </a:extLst>
            </p:cNvPr>
            <p:cNvSpPr/>
            <p:nvPr/>
          </p:nvSpPr>
          <p:spPr>
            <a:xfrm>
              <a:off x="4210933" y="2450951"/>
              <a:ext cx="308878" cy="185537"/>
            </a:xfrm>
            <a:custGeom>
              <a:avLst/>
              <a:gdLst/>
              <a:ahLst/>
              <a:cxnLst/>
              <a:rect l="l" t="t" r="r" b="b"/>
              <a:pathLst>
                <a:path w="9704" h="5829" extrusionOk="0">
                  <a:moveTo>
                    <a:pt x="9212" y="1"/>
                  </a:moveTo>
                  <a:cubicBezTo>
                    <a:pt x="9189" y="1"/>
                    <a:pt x="9167" y="3"/>
                    <a:pt x="9144" y="7"/>
                  </a:cubicBezTo>
                  <a:lnTo>
                    <a:pt x="7870" y="162"/>
                  </a:lnTo>
                  <a:cubicBezTo>
                    <a:pt x="7620" y="197"/>
                    <a:pt x="7442" y="435"/>
                    <a:pt x="7477" y="685"/>
                  </a:cubicBezTo>
                  <a:cubicBezTo>
                    <a:pt x="7500" y="920"/>
                    <a:pt x="7711" y="1092"/>
                    <a:pt x="7944" y="1092"/>
                  </a:cubicBezTo>
                  <a:cubicBezTo>
                    <a:pt x="7959" y="1092"/>
                    <a:pt x="7974" y="1092"/>
                    <a:pt x="7989" y="1090"/>
                  </a:cubicBezTo>
                  <a:lnTo>
                    <a:pt x="8096" y="1066"/>
                  </a:lnTo>
                  <a:lnTo>
                    <a:pt x="8096" y="1066"/>
                  </a:lnTo>
                  <a:cubicBezTo>
                    <a:pt x="6537" y="2876"/>
                    <a:pt x="4691" y="3805"/>
                    <a:pt x="3382" y="4269"/>
                  </a:cubicBezTo>
                  <a:cubicBezTo>
                    <a:pt x="1739" y="4853"/>
                    <a:pt x="476" y="4912"/>
                    <a:pt x="465" y="4912"/>
                  </a:cubicBezTo>
                  <a:cubicBezTo>
                    <a:pt x="203" y="4924"/>
                    <a:pt x="0" y="5138"/>
                    <a:pt x="12" y="5388"/>
                  </a:cubicBezTo>
                  <a:cubicBezTo>
                    <a:pt x="36" y="5638"/>
                    <a:pt x="226" y="5829"/>
                    <a:pt x="476" y="5829"/>
                  </a:cubicBezTo>
                  <a:lnTo>
                    <a:pt x="488" y="5829"/>
                  </a:lnTo>
                  <a:cubicBezTo>
                    <a:pt x="548" y="5829"/>
                    <a:pt x="1893" y="5793"/>
                    <a:pt x="3667" y="5150"/>
                  </a:cubicBezTo>
                  <a:cubicBezTo>
                    <a:pt x="4656" y="4793"/>
                    <a:pt x="5596" y="4317"/>
                    <a:pt x="6442" y="3745"/>
                  </a:cubicBezTo>
                  <a:cubicBezTo>
                    <a:pt x="6525" y="3710"/>
                    <a:pt x="6537" y="3614"/>
                    <a:pt x="6489" y="3543"/>
                  </a:cubicBezTo>
                  <a:cubicBezTo>
                    <a:pt x="6458" y="3497"/>
                    <a:pt x="6413" y="3471"/>
                    <a:pt x="6365" y="3471"/>
                  </a:cubicBezTo>
                  <a:cubicBezTo>
                    <a:pt x="6339" y="3471"/>
                    <a:pt x="6312" y="3478"/>
                    <a:pt x="6287" y="3495"/>
                  </a:cubicBezTo>
                  <a:cubicBezTo>
                    <a:pt x="5453" y="4067"/>
                    <a:pt x="4537" y="4519"/>
                    <a:pt x="3560" y="4865"/>
                  </a:cubicBezTo>
                  <a:cubicBezTo>
                    <a:pt x="1834" y="5484"/>
                    <a:pt x="536" y="5519"/>
                    <a:pt x="476" y="5531"/>
                  </a:cubicBezTo>
                  <a:cubicBezTo>
                    <a:pt x="393" y="5531"/>
                    <a:pt x="310" y="5460"/>
                    <a:pt x="310" y="5377"/>
                  </a:cubicBezTo>
                  <a:cubicBezTo>
                    <a:pt x="310" y="5281"/>
                    <a:pt x="393" y="5210"/>
                    <a:pt x="476" y="5198"/>
                  </a:cubicBezTo>
                  <a:cubicBezTo>
                    <a:pt x="488" y="5198"/>
                    <a:pt x="1798" y="5150"/>
                    <a:pt x="3489" y="4543"/>
                  </a:cubicBezTo>
                  <a:cubicBezTo>
                    <a:pt x="4894" y="4031"/>
                    <a:pt x="6918" y="3007"/>
                    <a:pt x="8573" y="947"/>
                  </a:cubicBezTo>
                  <a:cubicBezTo>
                    <a:pt x="8664" y="856"/>
                    <a:pt x="8579" y="709"/>
                    <a:pt x="8456" y="709"/>
                  </a:cubicBezTo>
                  <a:cubicBezTo>
                    <a:pt x="8451" y="709"/>
                    <a:pt x="8447" y="709"/>
                    <a:pt x="8442" y="709"/>
                  </a:cubicBezTo>
                  <a:lnTo>
                    <a:pt x="7966" y="769"/>
                  </a:lnTo>
                  <a:cubicBezTo>
                    <a:pt x="7951" y="772"/>
                    <a:pt x="7937" y="774"/>
                    <a:pt x="7924" y="774"/>
                  </a:cubicBezTo>
                  <a:cubicBezTo>
                    <a:pt x="7850" y="774"/>
                    <a:pt x="7797" y="720"/>
                    <a:pt x="7787" y="650"/>
                  </a:cubicBezTo>
                  <a:cubicBezTo>
                    <a:pt x="7751" y="554"/>
                    <a:pt x="7835" y="459"/>
                    <a:pt x="7930" y="447"/>
                  </a:cubicBezTo>
                  <a:lnTo>
                    <a:pt x="9204" y="281"/>
                  </a:lnTo>
                  <a:cubicBezTo>
                    <a:pt x="9210" y="280"/>
                    <a:pt x="9216" y="280"/>
                    <a:pt x="9222" y="280"/>
                  </a:cubicBezTo>
                  <a:cubicBezTo>
                    <a:pt x="9311" y="280"/>
                    <a:pt x="9394" y="358"/>
                    <a:pt x="9394" y="447"/>
                  </a:cubicBezTo>
                  <a:lnTo>
                    <a:pt x="9394" y="1709"/>
                  </a:lnTo>
                  <a:cubicBezTo>
                    <a:pt x="9394" y="1805"/>
                    <a:pt x="9323" y="1876"/>
                    <a:pt x="9228" y="1876"/>
                  </a:cubicBezTo>
                  <a:cubicBezTo>
                    <a:pt x="9132" y="1876"/>
                    <a:pt x="9061" y="1805"/>
                    <a:pt x="9061" y="1709"/>
                  </a:cubicBezTo>
                  <a:lnTo>
                    <a:pt x="9061" y="1328"/>
                  </a:lnTo>
                  <a:cubicBezTo>
                    <a:pt x="9061" y="1269"/>
                    <a:pt x="9025" y="1209"/>
                    <a:pt x="8978" y="1186"/>
                  </a:cubicBezTo>
                  <a:cubicBezTo>
                    <a:pt x="8963" y="1183"/>
                    <a:pt x="8948" y="1181"/>
                    <a:pt x="8932" y="1181"/>
                  </a:cubicBezTo>
                  <a:cubicBezTo>
                    <a:pt x="8882" y="1181"/>
                    <a:pt x="8829" y="1197"/>
                    <a:pt x="8811" y="1233"/>
                  </a:cubicBezTo>
                  <a:cubicBezTo>
                    <a:pt x="8263" y="1924"/>
                    <a:pt x="7620" y="2531"/>
                    <a:pt x="6930" y="3067"/>
                  </a:cubicBezTo>
                  <a:cubicBezTo>
                    <a:pt x="6870" y="3114"/>
                    <a:pt x="6858" y="3210"/>
                    <a:pt x="6906" y="3269"/>
                  </a:cubicBezTo>
                  <a:cubicBezTo>
                    <a:pt x="6936" y="3307"/>
                    <a:pt x="6985" y="3330"/>
                    <a:pt x="7032" y="3330"/>
                  </a:cubicBezTo>
                  <a:cubicBezTo>
                    <a:pt x="7060" y="3330"/>
                    <a:pt x="7086" y="3322"/>
                    <a:pt x="7108" y="3305"/>
                  </a:cubicBezTo>
                  <a:cubicBezTo>
                    <a:pt x="7704" y="2840"/>
                    <a:pt x="8275" y="2305"/>
                    <a:pt x="8775" y="1745"/>
                  </a:cubicBezTo>
                  <a:cubicBezTo>
                    <a:pt x="8799" y="1995"/>
                    <a:pt x="8989" y="2186"/>
                    <a:pt x="9239" y="2186"/>
                  </a:cubicBezTo>
                  <a:cubicBezTo>
                    <a:pt x="9490" y="2186"/>
                    <a:pt x="9704" y="1983"/>
                    <a:pt x="9704" y="1721"/>
                  </a:cubicBezTo>
                  <a:lnTo>
                    <a:pt x="9704" y="459"/>
                  </a:lnTo>
                  <a:cubicBezTo>
                    <a:pt x="9680" y="328"/>
                    <a:pt x="9620" y="209"/>
                    <a:pt x="9513" y="126"/>
                  </a:cubicBezTo>
                  <a:cubicBezTo>
                    <a:pt x="9425" y="47"/>
                    <a:pt x="9319" y="1"/>
                    <a:pt x="9212"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95935577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45"/>
          <p:cNvSpPr/>
          <p:nvPr/>
        </p:nvSpPr>
        <p:spPr>
          <a:xfrm>
            <a:off x="7454047" y="33883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45"/>
          <p:cNvSpPr/>
          <p:nvPr/>
        </p:nvSpPr>
        <p:spPr>
          <a:xfrm flipV="1">
            <a:off x="1608385" y="1177285"/>
            <a:ext cx="3688234" cy="137434"/>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394" name="Google Shape;394;p45"/>
          <p:cNvSpPr txBox="1">
            <a:spLocks noGrp="1"/>
          </p:cNvSpPr>
          <p:nvPr>
            <p:ph type="title"/>
          </p:nvPr>
        </p:nvSpPr>
        <p:spPr>
          <a:xfrm>
            <a:off x="1574821" y="580447"/>
            <a:ext cx="4045200" cy="749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R</a:t>
            </a:r>
            <a:r>
              <a:rPr lang="en-US" dirty="0"/>
              <a:t>elated Work</a:t>
            </a:r>
            <a:endParaRPr dirty="0"/>
          </a:p>
        </p:txBody>
      </p:sp>
      <p:sp>
        <p:nvSpPr>
          <p:cNvPr id="395" name="Google Shape;395;p45"/>
          <p:cNvSpPr txBox="1">
            <a:spLocks noGrp="1"/>
          </p:cNvSpPr>
          <p:nvPr>
            <p:ph type="subTitle" idx="1"/>
          </p:nvPr>
        </p:nvSpPr>
        <p:spPr>
          <a:xfrm>
            <a:off x="1477663" y="2464357"/>
            <a:ext cx="7043750" cy="1235100"/>
          </a:xfrm>
          <a:prstGeom prst="rect">
            <a:avLst/>
          </a:prstGeom>
        </p:spPr>
        <p:txBody>
          <a:bodyPr spcFirstLastPara="1" wrap="square" lIns="91425" tIns="91425" rIns="91425" bIns="91425" anchor="b" anchorCtr="0">
            <a:noAutofit/>
          </a:bodyPr>
          <a:lstStyle/>
          <a:p>
            <a:pPr marL="285750" lvl="0" indent="-285750">
              <a:lnSpc>
                <a:spcPct val="150000"/>
              </a:lnSpc>
              <a:buClr>
                <a:schemeClr val="accent1">
                  <a:lumMod val="75000"/>
                </a:schemeClr>
              </a:buClr>
              <a:buFont typeface="Arial" panose="020B0604020202020204" pitchFamily="34" charset="0"/>
              <a:buChar char="•"/>
            </a:pPr>
            <a:r>
              <a:rPr lang="en-US" b="1" dirty="0"/>
              <a:t>A Research Paper on Blood Donation Management</a:t>
            </a:r>
          </a:p>
          <a:p>
            <a:pPr marL="0" lvl="0" indent="0">
              <a:lnSpc>
                <a:spcPct val="150000"/>
              </a:lnSpc>
              <a:buClr>
                <a:schemeClr val="accent1">
                  <a:lumMod val="75000"/>
                </a:schemeClr>
              </a:buClr>
            </a:pPr>
            <a:r>
              <a:rPr lang="en-US" dirty="0"/>
              <a:t>Blood shortage has been an ever-serious issue throughout the world. Natural science progresses has raised the blood demand significantly. This issue motivates us to build or grow the system that will help people in an emergency.</a:t>
            </a:r>
            <a:endParaRPr dirty="0"/>
          </a:p>
        </p:txBody>
      </p:sp>
      <p:cxnSp>
        <p:nvCxnSpPr>
          <p:cNvPr id="396" name="Google Shape;396;p45"/>
          <p:cNvCxnSpPr/>
          <p:nvPr/>
        </p:nvCxnSpPr>
        <p:spPr>
          <a:xfrm>
            <a:off x="1608385" y="617038"/>
            <a:ext cx="852000" cy="0"/>
          </a:xfrm>
          <a:prstGeom prst="straightConnector1">
            <a:avLst/>
          </a:prstGeom>
          <a:noFill/>
          <a:ln w="38100" cap="flat" cmpd="sng">
            <a:solidFill>
              <a:schemeClr val="accent1"/>
            </a:solidFill>
            <a:prstDash val="solid"/>
            <a:round/>
            <a:headEnd type="none" w="med" len="med"/>
            <a:tailEnd type="none" w="med" len="med"/>
          </a:ln>
        </p:spPr>
      </p:cxnSp>
      <p:sp>
        <p:nvSpPr>
          <p:cNvPr id="30" name="Google Shape;10688;p87">
            <a:extLst>
              <a:ext uri="{FF2B5EF4-FFF2-40B4-BE49-F238E27FC236}">
                <a16:creationId xmlns:a16="http://schemas.microsoft.com/office/drawing/2014/main" id="{313E71C2-644C-4785-A5DC-93DCC9AE7174}"/>
              </a:ext>
            </a:extLst>
          </p:cNvPr>
          <p:cNvSpPr/>
          <p:nvPr/>
        </p:nvSpPr>
        <p:spPr>
          <a:xfrm rot="20047743">
            <a:off x="7657176" y="3731734"/>
            <a:ext cx="635043" cy="688513"/>
          </a:xfrm>
          <a:custGeom>
            <a:avLst/>
            <a:gdLst/>
            <a:ahLst/>
            <a:cxnLst/>
            <a:rect l="l" t="t" r="r" b="b"/>
            <a:pathLst>
              <a:path w="10133" h="11169" extrusionOk="0">
                <a:moveTo>
                  <a:pt x="5513" y="358"/>
                </a:moveTo>
                <a:cubicBezTo>
                  <a:pt x="5632" y="358"/>
                  <a:pt x="5751" y="394"/>
                  <a:pt x="5822" y="489"/>
                </a:cubicBezTo>
                <a:cubicBezTo>
                  <a:pt x="5894" y="572"/>
                  <a:pt x="5941" y="691"/>
                  <a:pt x="5929" y="810"/>
                </a:cubicBezTo>
                <a:lnTo>
                  <a:pt x="5882" y="1215"/>
                </a:lnTo>
                <a:lnTo>
                  <a:pt x="2417" y="1215"/>
                </a:lnTo>
                <a:cubicBezTo>
                  <a:pt x="2322" y="1215"/>
                  <a:pt x="2250" y="1287"/>
                  <a:pt x="2250" y="1382"/>
                </a:cubicBezTo>
                <a:cubicBezTo>
                  <a:pt x="2250" y="1465"/>
                  <a:pt x="2322" y="1549"/>
                  <a:pt x="2417" y="1549"/>
                </a:cubicBezTo>
                <a:lnTo>
                  <a:pt x="5846" y="1549"/>
                </a:lnTo>
                <a:lnTo>
                  <a:pt x="5810" y="1989"/>
                </a:lnTo>
                <a:lnTo>
                  <a:pt x="5227" y="1989"/>
                </a:lnTo>
                <a:cubicBezTo>
                  <a:pt x="5132" y="1989"/>
                  <a:pt x="5060" y="2061"/>
                  <a:pt x="5060" y="2156"/>
                </a:cubicBezTo>
                <a:cubicBezTo>
                  <a:pt x="5060" y="2251"/>
                  <a:pt x="5132" y="2322"/>
                  <a:pt x="5227" y="2322"/>
                </a:cubicBezTo>
                <a:lnTo>
                  <a:pt x="5763" y="2322"/>
                </a:lnTo>
                <a:lnTo>
                  <a:pt x="5715" y="2763"/>
                </a:lnTo>
                <a:lnTo>
                  <a:pt x="4572" y="2763"/>
                </a:lnTo>
                <a:cubicBezTo>
                  <a:pt x="4477" y="2763"/>
                  <a:pt x="4405" y="2846"/>
                  <a:pt x="4405" y="2930"/>
                </a:cubicBezTo>
                <a:cubicBezTo>
                  <a:pt x="4405" y="3025"/>
                  <a:pt x="4477" y="3096"/>
                  <a:pt x="4572" y="3096"/>
                </a:cubicBezTo>
                <a:lnTo>
                  <a:pt x="5691" y="3096"/>
                </a:lnTo>
                <a:lnTo>
                  <a:pt x="5644" y="3537"/>
                </a:lnTo>
                <a:lnTo>
                  <a:pt x="5239" y="3537"/>
                </a:lnTo>
                <a:cubicBezTo>
                  <a:pt x="5155" y="3537"/>
                  <a:pt x="5072" y="3620"/>
                  <a:pt x="5072" y="3704"/>
                </a:cubicBezTo>
                <a:cubicBezTo>
                  <a:pt x="5072" y="3799"/>
                  <a:pt x="5155" y="3870"/>
                  <a:pt x="5239" y="3870"/>
                </a:cubicBezTo>
                <a:lnTo>
                  <a:pt x="5608" y="3870"/>
                </a:lnTo>
                <a:lnTo>
                  <a:pt x="5572" y="4311"/>
                </a:lnTo>
                <a:lnTo>
                  <a:pt x="4572" y="4311"/>
                </a:lnTo>
                <a:cubicBezTo>
                  <a:pt x="4477" y="4311"/>
                  <a:pt x="4405" y="4394"/>
                  <a:pt x="4405" y="4478"/>
                </a:cubicBezTo>
                <a:cubicBezTo>
                  <a:pt x="4405" y="4573"/>
                  <a:pt x="4477" y="4644"/>
                  <a:pt x="4572" y="4644"/>
                </a:cubicBezTo>
                <a:lnTo>
                  <a:pt x="5525" y="4644"/>
                </a:lnTo>
                <a:lnTo>
                  <a:pt x="5465" y="5311"/>
                </a:lnTo>
                <a:cubicBezTo>
                  <a:pt x="5429" y="5585"/>
                  <a:pt x="5298" y="5954"/>
                  <a:pt x="4441" y="5954"/>
                </a:cubicBezTo>
                <a:lnTo>
                  <a:pt x="1738" y="5954"/>
                </a:lnTo>
                <a:cubicBezTo>
                  <a:pt x="929" y="5930"/>
                  <a:pt x="798" y="5585"/>
                  <a:pt x="762" y="5299"/>
                </a:cubicBezTo>
                <a:lnTo>
                  <a:pt x="393" y="1549"/>
                </a:lnTo>
                <a:lnTo>
                  <a:pt x="1512" y="1549"/>
                </a:lnTo>
                <a:cubicBezTo>
                  <a:pt x="1595" y="1549"/>
                  <a:pt x="1667" y="1465"/>
                  <a:pt x="1667" y="1382"/>
                </a:cubicBezTo>
                <a:cubicBezTo>
                  <a:pt x="1667" y="1287"/>
                  <a:pt x="1595" y="1215"/>
                  <a:pt x="1512" y="1215"/>
                </a:cubicBezTo>
                <a:lnTo>
                  <a:pt x="357" y="1215"/>
                </a:lnTo>
                <a:lnTo>
                  <a:pt x="321" y="810"/>
                </a:lnTo>
                <a:cubicBezTo>
                  <a:pt x="298" y="691"/>
                  <a:pt x="345" y="572"/>
                  <a:pt x="417" y="489"/>
                </a:cubicBezTo>
                <a:cubicBezTo>
                  <a:pt x="500" y="394"/>
                  <a:pt x="619" y="358"/>
                  <a:pt x="738" y="358"/>
                </a:cubicBezTo>
                <a:close/>
                <a:moveTo>
                  <a:pt x="4370" y="6263"/>
                </a:moveTo>
                <a:lnTo>
                  <a:pt x="4370" y="6549"/>
                </a:lnTo>
                <a:cubicBezTo>
                  <a:pt x="4370" y="6716"/>
                  <a:pt x="4227" y="6859"/>
                  <a:pt x="4048" y="6859"/>
                </a:cubicBezTo>
                <a:lnTo>
                  <a:pt x="2203" y="6859"/>
                </a:lnTo>
                <a:cubicBezTo>
                  <a:pt x="2060" y="6859"/>
                  <a:pt x="1905" y="6716"/>
                  <a:pt x="1905" y="6549"/>
                </a:cubicBezTo>
                <a:lnTo>
                  <a:pt x="1905" y="6263"/>
                </a:lnTo>
                <a:close/>
                <a:moveTo>
                  <a:pt x="762" y="1"/>
                </a:moveTo>
                <a:cubicBezTo>
                  <a:pt x="548" y="1"/>
                  <a:pt x="345" y="84"/>
                  <a:pt x="214" y="251"/>
                </a:cubicBezTo>
                <a:cubicBezTo>
                  <a:pt x="60" y="417"/>
                  <a:pt x="0" y="620"/>
                  <a:pt x="24" y="834"/>
                </a:cubicBezTo>
                <a:lnTo>
                  <a:pt x="464" y="5311"/>
                </a:lnTo>
                <a:cubicBezTo>
                  <a:pt x="512" y="5716"/>
                  <a:pt x="738" y="6168"/>
                  <a:pt x="1607" y="6252"/>
                </a:cubicBezTo>
                <a:lnTo>
                  <a:pt x="1607" y="6525"/>
                </a:lnTo>
                <a:cubicBezTo>
                  <a:pt x="1607" y="6871"/>
                  <a:pt x="1893" y="7168"/>
                  <a:pt x="2250" y="7168"/>
                </a:cubicBezTo>
                <a:lnTo>
                  <a:pt x="3012" y="7168"/>
                </a:lnTo>
                <a:lnTo>
                  <a:pt x="3012" y="8966"/>
                </a:lnTo>
                <a:cubicBezTo>
                  <a:pt x="3012" y="10181"/>
                  <a:pt x="3989" y="11169"/>
                  <a:pt x="5215" y="11169"/>
                </a:cubicBezTo>
                <a:lnTo>
                  <a:pt x="7203" y="11169"/>
                </a:lnTo>
                <a:cubicBezTo>
                  <a:pt x="8406" y="11169"/>
                  <a:pt x="9406" y="10192"/>
                  <a:pt x="9406" y="8966"/>
                </a:cubicBezTo>
                <a:lnTo>
                  <a:pt x="9406" y="5668"/>
                </a:lnTo>
                <a:lnTo>
                  <a:pt x="9680" y="5668"/>
                </a:lnTo>
                <a:cubicBezTo>
                  <a:pt x="9930" y="5668"/>
                  <a:pt x="10132" y="5454"/>
                  <a:pt x="10132" y="5204"/>
                </a:cubicBezTo>
                <a:lnTo>
                  <a:pt x="10132" y="2894"/>
                </a:lnTo>
                <a:cubicBezTo>
                  <a:pt x="10073" y="2656"/>
                  <a:pt x="9882" y="2453"/>
                  <a:pt x="9632" y="2453"/>
                </a:cubicBezTo>
                <a:lnTo>
                  <a:pt x="9406" y="2453"/>
                </a:lnTo>
                <a:lnTo>
                  <a:pt x="9406" y="1763"/>
                </a:lnTo>
                <a:cubicBezTo>
                  <a:pt x="9406" y="1680"/>
                  <a:pt x="9335" y="1608"/>
                  <a:pt x="9251" y="1608"/>
                </a:cubicBezTo>
                <a:cubicBezTo>
                  <a:pt x="9156" y="1608"/>
                  <a:pt x="9084" y="1680"/>
                  <a:pt x="9084" y="1763"/>
                </a:cubicBezTo>
                <a:lnTo>
                  <a:pt x="9084" y="2453"/>
                </a:lnTo>
                <a:lnTo>
                  <a:pt x="8858" y="2453"/>
                </a:lnTo>
                <a:cubicBezTo>
                  <a:pt x="8608" y="2453"/>
                  <a:pt x="8394" y="2656"/>
                  <a:pt x="8394" y="2918"/>
                </a:cubicBezTo>
                <a:lnTo>
                  <a:pt x="8394" y="3549"/>
                </a:lnTo>
                <a:cubicBezTo>
                  <a:pt x="8394" y="3644"/>
                  <a:pt x="8477" y="3716"/>
                  <a:pt x="8561" y="3716"/>
                </a:cubicBezTo>
                <a:cubicBezTo>
                  <a:pt x="8656" y="3716"/>
                  <a:pt x="8727" y="3644"/>
                  <a:pt x="8727" y="3549"/>
                </a:cubicBezTo>
                <a:lnTo>
                  <a:pt x="8727" y="2918"/>
                </a:lnTo>
                <a:cubicBezTo>
                  <a:pt x="8727" y="2846"/>
                  <a:pt x="8787" y="2787"/>
                  <a:pt x="8858" y="2787"/>
                </a:cubicBezTo>
                <a:lnTo>
                  <a:pt x="9632" y="2787"/>
                </a:lnTo>
                <a:cubicBezTo>
                  <a:pt x="9704" y="2787"/>
                  <a:pt x="9763" y="2846"/>
                  <a:pt x="9763" y="2918"/>
                </a:cubicBezTo>
                <a:lnTo>
                  <a:pt x="9763" y="5228"/>
                </a:lnTo>
                <a:cubicBezTo>
                  <a:pt x="9763" y="5299"/>
                  <a:pt x="9704" y="5359"/>
                  <a:pt x="9632" y="5359"/>
                </a:cubicBezTo>
                <a:lnTo>
                  <a:pt x="8858" y="5359"/>
                </a:lnTo>
                <a:cubicBezTo>
                  <a:pt x="8787" y="5359"/>
                  <a:pt x="8727" y="5299"/>
                  <a:pt x="8727" y="5228"/>
                </a:cubicBezTo>
                <a:lnTo>
                  <a:pt x="8727" y="4251"/>
                </a:lnTo>
                <a:cubicBezTo>
                  <a:pt x="8727" y="4168"/>
                  <a:pt x="8656" y="4097"/>
                  <a:pt x="8561" y="4097"/>
                </a:cubicBezTo>
                <a:cubicBezTo>
                  <a:pt x="8477" y="4097"/>
                  <a:pt x="8394" y="4168"/>
                  <a:pt x="8394" y="4251"/>
                </a:cubicBezTo>
                <a:lnTo>
                  <a:pt x="8394" y="5228"/>
                </a:lnTo>
                <a:cubicBezTo>
                  <a:pt x="8394" y="5478"/>
                  <a:pt x="8608" y="5680"/>
                  <a:pt x="8858" y="5680"/>
                </a:cubicBezTo>
                <a:lnTo>
                  <a:pt x="9049" y="5680"/>
                </a:lnTo>
                <a:lnTo>
                  <a:pt x="9049" y="8990"/>
                </a:lnTo>
                <a:cubicBezTo>
                  <a:pt x="9049" y="10014"/>
                  <a:pt x="8215" y="10859"/>
                  <a:pt x="7179" y="10859"/>
                </a:cubicBezTo>
                <a:lnTo>
                  <a:pt x="5179" y="10859"/>
                </a:lnTo>
                <a:cubicBezTo>
                  <a:pt x="4155" y="10859"/>
                  <a:pt x="3310" y="10026"/>
                  <a:pt x="3310" y="8990"/>
                </a:cubicBezTo>
                <a:lnTo>
                  <a:pt x="3310" y="7192"/>
                </a:lnTo>
                <a:lnTo>
                  <a:pt x="4072" y="7192"/>
                </a:lnTo>
                <a:cubicBezTo>
                  <a:pt x="4405" y="7192"/>
                  <a:pt x="4703" y="6906"/>
                  <a:pt x="4703" y="6549"/>
                </a:cubicBezTo>
                <a:lnTo>
                  <a:pt x="4703" y="6263"/>
                </a:lnTo>
                <a:cubicBezTo>
                  <a:pt x="5572" y="6204"/>
                  <a:pt x="5810" y="5728"/>
                  <a:pt x="5858" y="5323"/>
                </a:cubicBezTo>
                <a:lnTo>
                  <a:pt x="5941" y="4478"/>
                </a:lnTo>
                <a:lnTo>
                  <a:pt x="6013" y="3704"/>
                </a:lnTo>
                <a:lnTo>
                  <a:pt x="6096" y="2930"/>
                </a:lnTo>
                <a:lnTo>
                  <a:pt x="6239" y="1382"/>
                </a:lnTo>
                <a:lnTo>
                  <a:pt x="6298" y="834"/>
                </a:lnTo>
                <a:cubicBezTo>
                  <a:pt x="6310" y="620"/>
                  <a:pt x="6251" y="417"/>
                  <a:pt x="6108" y="251"/>
                </a:cubicBezTo>
                <a:cubicBezTo>
                  <a:pt x="5953" y="84"/>
                  <a:pt x="5763" y="1"/>
                  <a:pt x="5560"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91;p45">
            <a:extLst>
              <a:ext uri="{FF2B5EF4-FFF2-40B4-BE49-F238E27FC236}">
                <a16:creationId xmlns:a16="http://schemas.microsoft.com/office/drawing/2014/main" id="{B81914B7-404D-42DA-8F16-401A34653C54}"/>
              </a:ext>
            </a:extLst>
          </p:cNvPr>
          <p:cNvSpPr/>
          <p:nvPr/>
        </p:nvSpPr>
        <p:spPr>
          <a:xfrm>
            <a:off x="436363" y="3878186"/>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7" name="Google Shape;397;p45"/>
          <p:cNvGrpSpPr/>
          <p:nvPr/>
        </p:nvGrpSpPr>
        <p:grpSpPr>
          <a:xfrm rot="900245">
            <a:off x="689025" y="4113122"/>
            <a:ext cx="599271" cy="543125"/>
            <a:chOff x="487903" y="3023794"/>
            <a:chExt cx="1092563" cy="990202"/>
          </a:xfrm>
        </p:grpSpPr>
        <p:sp>
          <p:nvSpPr>
            <p:cNvPr id="398" name="Google Shape;398;p45"/>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9" name="Google Shape;399;p45"/>
            <p:cNvGrpSpPr/>
            <p:nvPr/>
          </p:nvGrpSpPr>
          <p:grpSpPr>
            <a:xfrm>
              <a:off x="487903" y="3060089"/>
              <a:ext cx="1055728" cy="953907"/>
              <a:chOff x="479650" y="2294000"/>
              <a:chExt cx="476175" cy="430250"/>
            </a:xfrm>
          </p:grpSpPr>
          <p:sp>
            <p:nvSpPr>
              <p:cNvPr id="400" name="Google Shape;400;p45"/>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45"/>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45"/>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45"/>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45"/>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45"/>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6" name="Google Shape;406;p45"/>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7" name="Google Shape;407;p45"/>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45"/>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9" name="Google Shape;409;p45"/>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0" name="Google Shape;410;p45"/>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1" name="Google Shape;411;p45"/>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45"/>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45"/>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45"/>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45"/>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8" name="Google Shape;13569;p92">
            <a:extLst>
              <a:ext uri="{FF2B5EF4-FFF2-40B4-BE49-F238E27FC236}">
                <a16:creationId xmlns:a16="http://schemas.microsoft.com/office/drawing/2014/main" id="{C13A4674-9882-4D04-99B8-ACE9BF8B3335}"/>
              </a:ext>
            </a:extLst>
          </p:cNvPr>
          <p:cNvGrpSpPr/>
          <p:nvPr/>
        </p:nvGrpSpPr>
        <p:grpSpPr>
          <a:xfrm rot="20513355">
            <a:off x="7607623" y="547643"/>
            <a:ext cx="636024" cy="544268"/>
            <a:chOff x="4206763" y="2450951"/>
            <a:chExt cx="322151" cy="322374"/>
          </a:xfrm>
        </p:grpSpPr>
        <p:sp>
          <p:nvSpPr>
            <p:cNvPr id="39" name="Google Shape;13570;p92">
              <a:extLst>
                <a:ext uri="{FF2B5EF4-FFF2-40B4-BE49-F238E27FC236}">
                  <a16:creationId xmlns:a16="http://schemas.microsoft.com/office/drawing/2014/main" id="{7BD1DC3F-6042-43C5-B0A1-8B879B0670BA}"/>
                </a:ext>
              </a:extLst>
            </p:cNvPr>
            <p:cNvSpPr/>
            <p:nvPr/>
          </p:nvSpPr>
          <p:spPr>
            <a:xfrm>
              <a:off x="4206763" y="2571650"/>
              <a:ext cx="322151" cy="201675"/>
            </a:xfrm>
            <a:custGeom>
              <a:avLst/>
              <a:gdLst/>
              <a:ahLst/>
              <a:cxnLst/>
              <a:rect l="l" t="t" r="r" b="b"/>
              <a:pathLst>
                <a:path w="10121" h="6336" extrusionOk="0">
                  <a:moveTo>
                    <a:pt x="2691" y="2847"/>
                  </a:moveTo>
                  <a:lnTo>
                    <a:pt x="2691" y="6037"/>
                  </a:lnTo>
                  <a:lnTo>
                    <a:pt x="1393" y="6037"/>
                  </a:lnTo>
                  <a:lnTo>
                    <a:pt x="1393" y="2847"/>
                  </a:lnTo>
                  <a:close/>
                  <a:moveTo>
                    <a:pt x="5703" y="2049"/>
                  </a:moveTo>
                  <a:lnTo>
                    <a:pt x="5703" y="6037"/>
                  </a:lnTo>
                  <a:lnTo>
                    <a:pt x="4406" y="6037"/>
                  </a:lnTo>
                  <a:lnTo>
                    <a:pt x="4406" y="2049"/>
                  </a:lnTo>
                  <a:close/>
                  <a:moveTo>
                    <a:pt x="8704" y="299"/>
                  </a:moveTo>
                  <a:lnTo>
                    <a:pt x="8704" y="6037"/>
                  </a:lnTo>
                  <a:lnTo>
                    <a:pt x="7406" y="6037"/>
                  </a:lnTo>
                  <a:lnTo>
                    <a:pt x="7406" y="299"/>
                  </a:lnTo>
                  <a:close/>
                  <a:moveTo>
                    <a:pt x="7275" y="1"/>
                  </a:moveTo>
                  <a:cubicBezTo>
                    <a:pt x="7192" y="1"/>
                    <a:pt x="7132" y="61"/>
                    <a:pt x="7132" y="156"/>
                  </a:cubicBezTo>
                  <a:lnTo>
                    <a:pt x="7132" y="6037"/>
                  </a:lnTo>
                  <a:lnTo>
                    <a:pt x="6001" y="6037"/>
                  </a:lnTo>
                  <a:lnTo>
                    <a:pt x="6001" y="1894"/>
                  </a:lnTo>
                  <a:cubicBezTo>
                    <a:pt x="6001" y="1811"/>
                    <a:pt x="5941" y="1751"/>
                    <a:pt x="5846" y="1751"/>
                  </a:cubicBezTo>
                  <a:lnTo>
                    <a:pt x="4275" y="1751"/>
                  </a:lnTo>
                  <a:cubicBezTo>
                    <a:pt x="4179" y="1751"/>
                    <a:pt x="4120" y="1811"/>
                    <a:pt x="4120" y="1894"/>
                  </a:cubicBezTo>
                  <a:lnTo>
                    <a:pt x="4120" y="6037"/>
                  </a:lnTo>
                  <a:lnTo>
                    <a:pt x="2989" y="6037"/>
                  </a:lnTo>
                  <a:lnTo>
                    <a:pt x="2989" y="2704"/>
                  </a:lnTo>
                  <a:cubicBezTo>
                    <a:pt x="2989" y="2608"/>
                    <a:pt x="2929" y="2549"/>
                    <a:pt x="2846" y="2549"/>
                  </a:cubicBezTo>
                  <a:lnTo>
                    <a:pt x="1262" y="2549"/>
                  </a:lnTo>
                  <a:cubicBezTo>
                    <a:pt x="1167" y="2549"/>
                    <a:pt x="1119" y="2608"/>
                    <a:pt x="1119" y="2704"/>
                  </a:cubicBezTo>
                  <a:lnTo>
                    <a:pt x="1119" y="6037"/>
                  </a:lnTo>
                  <a:lnTo>
                    <a:pt x="143" y="6037"/>
                  </a:lnTo>
                  <a:cubicBezTo>
                    <a:pt x="60" y="6037"/>
                    <a:pt x="0" y="6097"/>
                    <a:pt x="0" y="6180"/>
                  </a:cubicBezTo>
                  <a:cubicBezTo>
                    <a:pt x="0" y="6276"/>
                    <a:pt x="60" y="6335"/>
                    <a:pt x="143" y="6335"/>
                  </a:cubicBezTo>
                  <a:lnTo>
                    <a:pt x="9966" y="6335"/>
                  </a:lnTo>
                  <a:cubicBezTo>
                    <a:pt x="10061" y="6335"/>
                    <a:pt x="10121" y="6276"/>
                    <a:pt x="10121" y="6180"/>
                  </a:cubicBezTo>
                  <a:cubicBezTo>
                    <a:pt x="10121" y="6109"/>
                    <a:pt x="10049" y="6037"/>
                    <a:pt x="9966" y="6037"/>
                  </a:cubicBezTo>
                  <a:lnTo>
                    <a:pt x="9001" y="6037"/>
                  </a:lnTo>
                  <a:lnTo>
                    <a:pt x="9001" y="156"/>
                  </a:lnTo>
                  <a:cubicBezTo>
                    <a:pt x="9001" y="61"/>
                    <a:pt x="8942" y="1"/>
                    <a:pt x="8859"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3571;p92">
              <a:extLst>
                <a:ext uri="{FF2B5EF4-FFF2-40B4-BE49-F238E27FC236}">
                  <a16:creationId xmlns:a16="http://schemas.microsoft.com/office/drawing/2014/main" id="{A9A490AD-CCA3-43DE-8A60-3FDB037699B4}"/>
                </a:ext>
              </a:extLst>
            </p:cNvPr>
            <p:cNvSpPr/>
            <p:nvPr/>
          </p:nvSpPr>
          <p:spPr>
            <a:xfrm>
              <a:off x="4210933" y="2450951"/>
              <a:ext cx="308878" cy="185537"/>
            </a:xfrm>
            <a:custGeom>
              <a:avLst/>
              <a:gdLst/>
              <a:ahLst/>
              <a:cxnLst/>
              <a:rect l="l" t="t" r="r" b="b"/>
              <a:pathLst>
                <a:path w="9704" h="5829" extrusionOk="0">
                  <a:moveTo>
                    <a:pt x="9212" y="1"/>
                  </a:moveTo>
                  <a:cubicBezTo>
                    <a:pt x="9189" y="1"/>
                    <a:pt x="9167" y="3"/>
                    <a:pt x="9144" y="7"/>
                  </a:cubicBezTo>
                  <a:lnTo>
                    <a:pt x="7870" y="162"/>
                  </a:lnTo>
                  <a:cubicBezTo>
                    <a:pt x="7620" y="197"/>
                    <a:pt x="7442" y="435"/>
                    <a:pt x="7477" y="685"/>
                  </a:cubicBezTo>
                  <a:cubicBezTo>
                    <a:pt x="7500" y="920"/>
                    <a:pt x="7711" y="1092"/>
                    <a:pt x="7944" y="1092"/>
                  </a:cubicBezTo>
                  <a:cubicBezTo>
                    <a:pt x="7959" y="1092"/>
                    <a:pt x="7974" y="1092"/>
                    <a:pt x="7989" y="1090"/>
                  </a:cubicBezTo>
                  <a:lnTo>
                    <a:pt x="8096" y="1066"/>
                  </a:lnTo>
                  <a:lnTo>
                    <a:pt x="8096" y="1066"/>
                  </a:lnTo>
                  <a:cubicBezTo>
                    <a:pt x="6537" y="2876"/>
                    <a:pt x="4691" y="3805"/>
                    <a:pt x="3382" y="4269"/>
                  </a:cubicBezTo>
                  <a:cubicBezTo>
                    <a:pt x="1739" y="4853"/>
                    <a:pt x="476" y="4912"/>
                    <a:pt x="465" y="4912"/>
                  </a:cubicBezTo>
                  <a:cubicBezTo>
                    <a:pt x="203" y="4924"/>
                    <a:pt x="0" y="5138"/>
                    <a:pt x="12" y="5388"/>
                  </a:cubicBezTo>
                  <a:cubicBezTo>
                    <a:pt x="36" y="5638"/>
                    <a:pt x="226" y="5829"/>
                    <a:pt x="476" y="5829"/>
                  </a:cubicBezTo>
                  <a:lnTo>
                    <a:pt x="488" y="5829"/>
                  </a:lnTo>
                  <a:cubicBezTo>
                    <a:pt x="548" y="5829"/>
                    <a:pt x="1893" y="5793"/>
                    <a:pt x="3667" y="5150"/>
                  </a:cubicBezTo>
                  <a:cubicBezTo>
                    <a:pt x="4656" y="4793"/>
                    <a:pt x="5596" y="4317"/>
                    <a:pt x="6442" y="3745"/>
                  </a:cubicBezTo>
                  <a:cubicBezTo>
                    <a:pt x="6525" y="3710"/>
                    <a:pt x="6537" y="3614"/>
                    <a:pt x="6489" y="3543"/>
                  </a:cubicBezTo>
                  <a:cubicBezTo>
                    <a:pt x="6458" y="3497"/>
                    <a:pt x="6413" y="3471"/>
                    <a:pt x="6365" y="3471"/>
                  </a:cubicBezTo>
                  <a:cubicBezTo>
                    <a:pt x="6339" y="3471"/>
                    <a:pt x="6312" y="3478"/>
                    <a:pt x="6287" y="3495"/>
                  </a:cubicBezTo>
                  <a:cubicBezTo>
                    <a:pt x="5453" y="4067"/>
                    <a:pt x="4537" y="4519"/>
                    <a:pt x="3560" y="4865"/>
                  </a:cubicBezTo>
                  <a:cubicBezTo>
                    <a:pt x="1834" y="5484"/>
                    <a:pt x="536" y="5519"/>
                    <a:pt x="476" y="5531"/>
                  </a:cubicBezTo>
                  <a:cubicBezTo>
                    <a:pt x="393" y="5531"/>
                    <a:pt x="310" y="5460"/>
                    <a:pt x="310" y="5377"/>
                  </a:cubicBezTo>
                  <a:cubicBezTo>
                    <a:pt x="310" y="5281"/>
                    <a:pt x="393" y="5210"/>
                    <a:pt x="476" y="5198"/>
                  </a:cubicBezTo>
                  <a:cubicBezTo>
                    <a:pt x="488" y="5198"/>
                    <a:pt x="1798" y="5150"/>
                    <a:pt x="3489" y="4543"/>
                  </a:cubicBezTo>
                  <a:cubicBezTo>
                    <a:pt x="4894" y="4031"/>
                    <a:pt x="6918" y="3007"/>
                    <a:pt x="8573" y="947"/>
                  </a:cubicBezTo>
                  <a:cubicBezTo>
                    <a:pt x="8664" y="856"/>
                    <a:pt x="8579" y="709"/>
                    <a:pt x="8456" y="709"/>
                  </a:cubicBezTo>
                  <a:cubicBezTo>
                    <a:pt x="8451" y="709"/>
                    <a:pt x="8447" y="709"/>
                    <a:pt x="8442" y="709"/>
                  </a:cubicBezTo>
                  <a:lnTo>
                    <a:pt x="7966" y="769"/>
                  </a:lnTo>
                  <a:cubicBezTo>
                    <a:pt x="7951" y="772"/>
                    <a:pt x="7937" y="774"/>
                    <a:pt x="7924" y="774"/>
                  </a:cubicBezTo>
                  <a:cubicBezTo>
                    <a:pt x="7850" y="774"/>
                    <a:pt x="7797" y="720"/>
                    <a:pt x="7787" y="650"/>
                  </a:cubicBezTo>
                  <a:cubicBezTo>
                    <a:pt x="7751" y="554"/>
                    <a:pt x="7835" y="459"/>
                    <a:pt x="7930" y="447"/>
                  </a:cubicBezTo>
                  <a:lnTo>
                    <a:pt x="9204" y="281"/>
                  </a:lnTo>
                  <a:cubicBezTo>
                    <a:pt x="9210" y="280"/>
                    <a:pt x="9216" y="280"/>
                    <a:pt x="9222" y="280"/>
                  </a:cubicBezTo>
                  <a:cubicBezTo>
                    <a:pt x="9311" y="280"/>
                    <a:pt x="9394" y="358"/>
                    <a:pt x="9394" y="447"/>
                  </a:cubicBezTo>
                  <a:lnTo>
                    <a:pt x="9394" y="1709"/>
                  </a:lnTo>
                  <a:cubicBezTo>
                    <a:pt x="9394" y="1805"/>
                    <a:pt x="9323" y="1876"/>
                    <a:pt x="9228" y="1876"/>
                  </a:cubicBezTo>
                  <a:cubicBezTo>
                    <a:pt x="9132" y="1876"/>
                    <a:pt x="9061" y="1805"/>
                    <a:pt x="9061" y="1709"/>
                  </a:cubicBezTo>
                  <a:lnTo>
                    <a:pt x="9061" y="1328"/>
                  </a:lnTo>
                  <a:cubicBezTo>
                    <a:pt x="9061" y="1269"/>
                    <a:pt x="9025" y="1209"/>
                    <a:pt x="8978" y="1186"/>
                  </a:cubicBezTo>
                  <a:cubicBezTo>
                    <a:pt x="8963" y="1183"/>
                    <a:pt x="8948" y="1181"/>
                    <a:pt x="8932" y="1181"/>
                  </a:cubicBezTo>
                  <a:cubicBezTo>
                    <a:pt x="8882" y="1181"/>
                    <a:pt x="8829" y="1197"/>
                    <a:pt x="8811" y="1233"/>
                  </a:cubicBezTo>
                  <a:cubicBezTo>
                    <a:pt x="8263" y="1924"/>
                    <a:pt x="7620" y="2531"/>
                    <a:pt x="6930" y="3067"/>
                  </a:cubicBezTo>
                  <a:cubicBezTo>
                    <a:pt x="6870" y="3114"/>
                    <a:pt x="6858" y="3210"/>
                    <a:pt x="6906" y="3269"/>
                  </a:cubicBezTo>
                  <a:cubicBezTo>
                    <a:pt x="6936" y="3307"/>
                    <a:pt x="6985" y="3330"/>
                    <a:pt x="7032" y="3330"/>
                  </a:cubicBezTo>
                  <a:cubicBezTo>
                    <a:pt x="7060" y="3330"/>
                    <a:pt x="7086" y="3322"/>
                    <a:pt x="7108" y="3305"/>
                  </a:cubicBezTo>
                  <a:cubicBezTo>
                    <a:pt x="7704" y="2840"/>
                    <a:pt x="8275" y="2305"/>
                    <a:pt x="8775" y="1745"/>
                  </a:cubicBezTo>
                  <a:cubicBezTo>
                    <a:pt x="8799" y="1995"/>
                    <a:pt x="8989" y="2186"/>
                    <a:pt x="9239" y="2186"/>
                  </a:cubicBezTo>
                  <a:cubicBezTo>
                    <a:pt x="9490" y="2186"/>
                    <a:pt x="9704" y="1983"/>
                    <a:pt x="9704" y="1721"/>
                  </a:cubicBezTo>
                  <a:lnTo>
                    <a:pt x="9704" y="459"/>
                  </a:lnTo>
                  <a:cubicBezTo>
                    <a:pt x="9680" y="328"/>
                    <a:pt x="9620" y="209"/>
                    <a:pt x="9513" y="126"/>
                  </a:cubicBezTo>
                  <a:cubicBezTo>
                    <a:pt x="9425" y="47"/>
                    <a:pt x="9319" y="1"/>
                    <a:pt x="9212"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195159475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45"/>
          <p:cNvSpPr/>
          <p:nvPr/>
        </p:nvSpPr>
        <p:spPr>
          <a:xfrm>
            <a:off x="7454047" y="33883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45"/>
          <p:cNvSpPr/>
          <p:nvPr/>
        </p:nvSpPr>
        <p:spPr>
          <a:xfrm flipV="1">
            <a:off x="1608385" y="1177285"/>
            <a:ext cx="3688234" cy="137434"/>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394" name="Google Shape;394;p45"/>
          <p:cNvSpPr txBox="1">
            <a:spLocks noGrp="1"/>
          </p:cNvSpPr>
          <p:nvPr>
            <p:ph type="title"/>
          </p:nvPr>
        </p:nvSpPr>
        <p:spPr>
          <a:xfrm>
            <a:off x="1574821" y="580447"/>
            <a:ext cx="4045200" cy="749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R</a:t>
            </a:r>
            <a:r>
              <a:rPr lang="en-US" dirty="0"/>
              <a:t>elated Work</a:t>
            </a:r>
            <a:endParaRPr dirty="0"/>
          </a:p>
        </p:txBody>
      </p:sp>
      <p:sp>
        <p:nvSpPr>
          <p:cNvPr id="395" name="Google Shape;395;p45"/>
          <p:cNvSpPr txBox="1">
            <a:spLocks noGrp="1"/>
          </p:cNvSpPr>
          <p:nvPr>
            <p:ph type="subTitle" idx="1"/>
          </p:nvPr>
        </p:nvSpPr>
        <p:spPr>
          <a:xfrm>
            <a:off x="1574821" y="2342599"/>
            <a:ext cx="7043750" cy="1235100"/>
          </a:xfrm>
          <a:prstGeom prst="rect">
            <a:avLst/>
          </a:prstGeom>
        </p:spPr>
        <p:txBody>
          <a:bodyPr spcFirstLastPara="1" wrap="square" lIns="91425" tIns="91425" rIns="91425" bIns="91425" anchor="b" anchorCtr="0">
            <a:noAutofit/>
          </a:bodyPr>
          <a:lstStyle/>
          <a:p>
            <a:pPr marL="285750" lvl="0" indent="-285750">
              <a:lnSpc>
                <a:spcPct val="150000"/>
              </a:lnSpc>
              <a:buClr>
                <a:schemeClr val="accent1">
                  <a:lumMod val="75000"/>
                </a:schemeClr>
              </a:buClr>
              <a:buFont typeface="Arial" panose="020B0604020202020204" pitchFamily="34" charset="0"/>
              <a:buChar char="•"/>
            </a:pPr>
            <a:r>
              <a:rPr lang="en-US" b="1" dirty="0"/>
              <a:t>People fear for Blood Donation</a:t>
            </a:r>
          </a:p>
          <a:p>
            <a:pPr marL="0" lvl="0" indent="0">
              <a:lnSpc>
                <a:spcPct val="150000"/>
              </a:lnSpc>
              <a:buClr>
                <a:schemeClr val="accent1">
                  <a:lumMod val="75000"/>
                </a:schemeClr>
              </a:buClr>
            </a:pPr>
            <a:r>
              <a:rPr lang="en-US" dirty="0"/>
              <a:t>Positivity might be encouraged and negativity could be reduced. Positive Altruism informed their blood donation philosophy. In 56% of cases, a desire to assist others, along with other favourable family and friend motivation was a source of reinforcement (28%) and (16%) Religious organisations.</a:t>
            </a:r>
            <a:endParaRPr dirty="0"/>
          </a:p>
        </p:txBody>
      </p:sp>
      <p:cxnSp>
        <p:nvCxnSpPr>
          <p:cNvPr id="396" name="Google Shape;396;p45"/>
          <p:cNvCxnSpPr/>
          <p:nvPr/>
        </p:nvCxnSpPr>
        <p:spPr>
          <a:xfrm>
            <a:off x="1608385" y="617038"/>
            <a:ext cx="852000" cy="0"/>
          </a:xfrm>
          <a:prstGeom prst="straightConnector1">
            <a:avLst/>
          </a:prstGeom>
          <a:noFill/>
          <a:ln w="38100" cap="flat" cmpd="sng">
            <a:solidFill>
              <a:schemeClr val="accent1"/>
            </a:solidFill>
            <a:prstDash val="solid"/>
            <a:round/>
            <a:headEnd type="none" w="med" len="med"/>
            <a:tailEnd type="none" w="med" len="med"/>
          </a:ln>
        </p:spPr>
      </p:cxnSp>
      <p:sp>
        <p:nvSpPr>
          <p:cNvPr id="30" name="Google Shape;10688;p87">
            <a:extLst>
              <a:ext uri="{FF2B5EF4-FFF2-40B4-BE49-F238E27FC236}">
                <a16:creationId xmlns:a16="http://schemas.microsoft.com/office/drawing/2014/main" id="{313E71C2-644C-4785-A5DC-93DCC9AE7174}"/>
              </a:ext>
            </a:extLst>
          </p:cNvPr>
          <p:cNvSpPr/>
          <p:nvPr/>
        </p:nvSpPr>
        <p:spPr>
          <a:xfrm rot="20047743">
            <a:off x="7657176" y="3731734"/>
            <a:ext cx="635043" cy="688513"/>
          </a:xfrm>
          <a:custGeom>
            <a:avLst/>
            <a:gdLst/>
            <a:ahLst/>
            <a:cxnLst/>
            <a:rect l="l" t="t" r="r" b="b"/>
            <a:pathLst>
              <a:path w="10133" h="11169" extrusionOk="0">
                <a:moveTo>
                  <a:pt x="5513" y="358"/>
                </a:moveTo>
                <a:cubicBezTo>
                  <a:pt x="5632" y="358"/>
                  <a:pt x="5751" y="394"/>
                  <a:pt x="5822" y="489"/>
                </a:cubicBezTo>
                <a:cubicBezTo>
                  <a:pt x="5894" y="572"/>
                  <a:pt x="5941" y="691"/>
                  <a:pt x="5929" y="810"/>
                </a:cubicBezTo>
                <a:lnTo>
                  <a:pt x="5882" y="1215"/>
                </a:lnTo>
                <a:lnTo>
                  <a:pt x="2417" y="1215"/>
                </a:lnTo>
                <a:cubicBezTo>
                  <a:pt x="2322" y="1215"/>
                  <a:pt x="2250" y="1287"/>
                  <a:pt x="2250" y="1382"/>
                </a:cubicBezTo>
                <a:cubicBezTo>
                  <a:pt x="2250" y="1465"/>
                  <a:pt x="2322" y="1549"/>
                  <a:pt x="2417" y="1549"/>
                </a:cubicBezTo>
                <a:lnTo>
                  <a:pt x="5846" y="1549"/>
                </a:lnTo>
                <a:lnTo>
                  <a:pt x="5810" y="1989"/>
                </a:lnTo>
                <a:lnTo>
                  <a:pt x="5227" y="1989"/>
                </a:lnTo>
                <a:cubicBezTo>
                  <a:pt x="5132" y="1989"/>
                  <a:pt x="5060" y="2061"/>
                  <a:pt x="5060" y="2156"/>
                </a:cubicBezTo>
                <a:cubicBezTo>
                  <a:pt x="5060" y="2251"/>
                  <a:pt x="5132" y="2322"/>
                  <a:pt x="5227" y="2322"/>
                </a:cubicBezTo>
                <a:lnTo>
                  <a:pt x="5763" y="2322"/>
                </a:lnTo>
                <a:lnTo>
                  <a:pt x="5715" y="2763"/>
                </a:lnTo>
                <a:lnTo>
                  <a:pt x="4572" y="2763"/>
                </a:lnTo>
                <a:cubicBezTo>
                  <a:pt x="4477" y="2763"/>
                  <a:pt x="4405" y="2846"/>
                  <a:pt x="4405" y="2930"/>
                </a:cubicBezTo>
                <a:cubicBezTo>
                  <a:pt x="4405" y="3025"/>
                  <a:pt x="4477" y="3096"/>
                  <a:pt x="4572" y="3096"/>
                </a:cubicBezTo>
                <a:lnTo>
                  <a:pt x="5691" y="3096"/>
                </a:lnTo>
                <a:lnTo>
                  <a:pt x="5644" y="3537"/>
                </a:lnTo>
                <a:lnTo>
                  <a:pt x="5239" y="3537"/>
                </a:lnTo>
                <a:cubicBezTo>
                  <a:pt x="5155" y="3537"/>
                  <a:pt x="5072" y="3620"/>
                  <a:pt x="5072" y="3704"/>
                </a:cubicBezTo>
                <a:cubicBezTo>
                  <a:pt x="5072" y="3799"/>
                  <a:pt x="5155" y="3870"/>
                  <a:pt x="5239" y="3870"/>
                </a:cubicBezTo>
                <a:lnTo>
                  <a:pt x="5608" y="3870"/>
                </a:lnTo>
                <a:lnTo>
                  <a:pt x="5572" y="4311"/>
                </a:lnTo>
                <a:lnTo>
                  <a:pt x="4572" y="4311"/>
                </a:lnTo>
                <a:cubicBezTo>
                  <a:pt x="4477" y="4311"/>
                  <a:pt x="4405" y="4394"/>
                  <a:pt x="4405" y="4478"/>
                </a:cubicBezTo>
                <a:cubicBezTo>
                  <a:pt x="4405" y="4573"/>
                  <a:pt x="4477" y="4644"/>
                  <a:pt x="4572" y="4644"/>
                </a:cubicBezTo>
                <a:lnTo>
                  <a:pt x="5525" y="4644"/>
                </a:lnTo>
                <a:lnTo>
                  <a:pt x="5465" y="5311"/>
                </a:lnTo>
                <a:cubicBezTo>
                  <a:pt x="5429" y="5585"/>
                  <a:pt x="5298" y="5954"/>
                  <a:pt x="4441" y="5954"/>
                </a:cubicBezTo>
                <a:lnTo>
                  <a:pt x="1738" y="5954"/>
                </a:lnTo>
                <a:cubicBezTo>
                  <a:pt x="929" y="5930"/>
                  <a:pt x="798" y="5585"/>
                  <a:pt x="762" y="5299"/>
                </a:cubicBezTo>
                <a:lnTo>
                  <a:pt x="393" y="1549"/>
                </a:lnTo>
                <a:lnTo>
                  <a:pt x="1512" y="1549"/>
                </a:lnTo>
                <a:cubicBezTo>
                  <a:pt x="1595" y="1549"/>
                  <a:pt x="1667" y="1465"/>
                  <a:pt x="1667" y="1382"/>
                </a:cubicBezTo>
                <a:cubicBezTo>
                  <a:pt x="1667" y="1287"/>
                  <a:pt x="1595" y="1215"/>
                  <a:pt x="1512" y="1215"/>
                </a:cubicBezTo>
                <a:lnTo>
                  <a:pt x="357" y="1215"/>
                </a:lnTo>
                <a:lnTo>
                  <a:pt x="321" y="810"/>
                </a:lnTo>
                <a:cubicBezTo>
                  <a:pt x="298" y="691"/>
                  <a:pt x="345" y="572"/>
                  <a:pt x="417" y="489"/>
                </a:cubicBezTo>
                <a:cubicBezTo>
                  <a:pt x="500" y="394"/>
                  <a:pt x="619" y="358"/>
                  <a:pt x="738" y="358"/>
                </a:cubicBezTo>
                <a:close/>
                <a:moveTo>
                  <a:pt x="4370" y="6263"/>
                </a:moveTo>
                <a:lnTo>
                  <a:pt x="4370" y="6549"/>
                </a:lnTo>
                <a:cubicBezTo>
                  <a:pt x="4370" y="6716"/>
                  <a:pt x="4227" y="6859"/>
                  <a:pt x="4048" y="6859"/>
                </a:cubicBezTo>
                <a:lnTo>
                  <a:pt x="2203" y="6859"/>
                </a:lnTo>
                <a:cubicBezTo>
                  <a:pt x="2060" y="6859"/>
                  <a:pt x="1905" y="6716"/>
                  <a:pt x="1905" y="6549"/>
                </a:cubicBezTo>
                <a:lnTo>
                  <a:pt x="1905" y="6263"/>
                </a:lnTo>
                <a:close/>
                <a:moveTo>
                  <a:pt x="762" y="1"/>
                </a:moveTo>
                <a:cubicBezTo>
                  <a:pt x="548" y="1"/>
                  <a:pt x="345" y="84"/>
                  <a:pt x="214" y="251"/>
                </a:cubicBezTo>
                <a:cubicBezTo>
                  <a:pt x="60" y="417"/>
                  <a:pt x="0" y="620"/>
                  <a:pt x="24" y="834"/>
                </a:cubicBezTo>
                <a:lnTo>
                  <a:pt x="464" y="5311"/>
                </a:lnTo>
                <a:cubicBezTo>
                  <a:pt x="512" y="5716"/>
                  <a:pt x="738" y="6168"/>
                  <a:pt x="1607" y="6252"/>
                </a:cubicBezTo>
                <a:lnTo>
                  <a:pt x="1607" y="6525"/>
                </a:lnTo>
                <a:cubicBezTo>
                  <a:pt x="1607" y="6871"/>
                  <a:pt x="1893" y="7168"/>
                  <a:pt x="2250" y="7168"/>
                </a:cubicBezTo>
                <a:lnTo>
                  <a:pt x="3012" y="7168"/>
                </a:lnTo>
                <a:lnTo>
                  <a:pt x="3012" y="8966"/>
                </a:lnTo>
                <a:cubicBezTo>
                  <a:pt x="3012" y="10181"/>
                  <a:pt x="3989" y="11169"/>
                  <a:pt x="5215" y="11169"/>
                </a:cubicBezTo>
                <a:lnTo>
                  <a:pt x="7203" y="11169"/>
                </a:lnTo>
                <a:cubicBezTo>
                  <a:pt x="8406" y="11169"/>
                  <a:pt x="9406" y="10192"/>
                  <a:pt x="9406" y="8966"/>
                </a:cubicBezTo>
                <a:lnTo>
                  <a:pt x="9406" y="5668"/>
                </a:lnTo>
                <a:lnTo>
                  <a:pt x="9680" y="5668"/>
                </a:lnTo>
                <a:cubicBezTo>
                  <a:pt x="9930" y="5668"/>
                  <a:pt x="10132" y="5454"/>
                  <a:pt x="10132" y="5204"/>
                </a:cubicBezTo>
                <a:lnTo>
                  <a:pt x="10132" y="2894"/>
                </a:lnTo>
                <a:cubicBezTo>
                  <a:pt x="10073" y="2656"/>
                  <a:pt x="9882" y="2453"/>
                  <a:pt x="9632" y="2453"/>
                </a:cubicBezTo>
                <a:lnTo>
                  <a:pt x="9406" y="2453"/>
                </a:lnTo>
                <a:lnTo>
                  <a:pt x="9406" y="1763"/>
                </a:lnTo>
                <a:cubicBezTo>
                  <a:pt x="9406" y="1680"/>
                  <a:pt x="9335" y="1608"/>
                  <a:pt x="9251" y="1608"/>
                </a:cubicBezTo>
                <a:cubicBezTo>
                  <a:pt x="9156" y="1608"/>
                  <a:pt x="9084" y="1680"/>
                  <a:pt x="9084" y="1763"/>
                </a:cubicBezTo>
                <a:lnTo>
                  <a:pt x="9084" y="2453"/>
                </a:lnTo>
                <a:lnTo>
                  <a:pt x="8858" y="2453"/>
                </a:lnTo>
                <a:cubicBezTo>
                  <a:pt x="8608" y="2453"/>
                  <a:pt x="8394" y="2656"/>
                  <a:pt x="8394" y="2918"/>
                </a:cubicBezTo>
                <a:lnTo>
                  <a:pt x="8394" y="3549"/>
                </a:lnTo>
                <a:cubicBezTo>
                  <a:pt x="8394" y="3644"/>
                  <a:pt x="8477" y="3716"/>
                  <a:pt x="8561" y="3716"/>
                </a:cubicBezTo>
                <a:cubicBezTo>
                  <a:pt x="8656" y="3716"/>
                  <a:pt x="8727" y="3644"/>
                  <a:pt x="8727" y="3549"/>
                </a:cubicBezTo>
                <a:lnTo>
                  <a:pt x="8727" y="2918"/>
                </a:lnTo>
                <a:cubicBezTo>
                  <a:pt x="8727" y="2846"/>
                  <a:pt x="8787" y="2787"/>
                  <a:pt x="8858" y="2787"/>
                </a:cubicBezTo>
                <a:lnTo>
                  <a:pt x="9632" y="2787"/>
                </a:lnTo>
                <a:cubicBezTo>
                  <a:pt x="9704" y="2787"/>
                  <a:pt x="9763" y="2846"/>
                  <a:pt x="9763" y="2918"/>
                </a:cubicBezTo>
                <a:lnTo>
                  <a:pt x="9763" y="5228"/>
                </a:lnTo>
                <a:cubicBezTo>
                  <a:pt x="9763" y="5299"/>
                  <a:pt x="9704" y="5359"/>
                  <a:pt x="9632" y="5359"/>
                </a:cubicBezTo>
                <a:lnTo>
                  <a:pt x="8858" y="5359"/>
                </a:lnTo>
                <a:cubicBezTo>
                  <a:pt x="8787" y="5359"/>
                  <a:pt x="8727" y="5299"/>
                  <a:pt x="8727" y="5228"/>
                </a:cubicBezTo>
                <a:lnTo>
                  <a:pt x="8727" y="4251"/>
                </a:lnTo>
                <a:cubicBezTo>
                  <a:pt x="8727" y="4168"/>
                  <a:pt x="8656" y="4097"/>
                  <a:pt x="8561" y="4097"/>
                </a:cubicBezTo>
                <a:cubicBezTo>
                  <a:pt x="8477" y="4097"/>
                  <a:pt x="8394" y="4168"/>
                  <a:pt x="8394" y="4251"/>
                </a:cubicBezTo>
                <a:lnTo>
                  <a:pt x="8394" y="5228"/>
                </a:lnTo>
                <a:cubicBezTo>
                  <a:pt x="8394" y="5478"/>
                  <a:pt x="8608" y="5680"/>
                  <a:pt x="8858" y="5680"/>
                </a:cubicBezTo>
                <a:lnTo>
                  <a:pt x="9049" y="5680"/>
                </a:lnTo>
                <a:lnTo>
                  <a:pt x="9049" y="8990"/>
                </a:lnTo>
                <a:cubicBezTo>
                  <a:pt x="9049" y="10014"/>
                  <a:pt x="8215" y="10859"/>
                  <a:pt x="7179" y="10859"/>
                </a:cubicBezTo>
                <a:lnTo>
                  <a:pt x="5179" y="10859"/>
                </a:lnTo>
                <a:cubicBezTo>
                  <a:pt x="4155" y="10859"/>
                  <a:pt x="3310" y="10026"/>
                  <a:pt x="3310" y="8990"/>
                </a:cubicBezTo>
                <a:lnTo>
                  <a:pt x="3310" y="7192"/>
                </a:lnTo>
                <a:lnTo>
                  <a:pt x="4072" y="7192"/>
                </a:lnTo>
                <a:cubicBezTo>
                  <a:pt x="4405" y="7192"/>
                  <a:pt x="4703" y="6906"/>
                  <a:pt x="4703" y="6549"/>
                </a:cubicBezTo>
                <a:lnTo>
                  <a:pt x="4703" y="6263"/>
                </a:lnTo>
                <a:cubicBezTo>
                  <a:pt x="5572" y="6204"/>
                  <a:pt x="5810" y="5728"/>
                  <a:pt x="5858" y="5323"/>
                </a:cubicBezTo>
                <a:lnTo>
                  <a:pt x="5941" y="4478"/>
                </a:lnTo>
                <a:lnTo>
                  <a:pt x="6013" y="3704"/>
                </a:lnTo>
                <a:lnTo>
                  <a:pt x="6096" y="2930"/>
                </a:lnTo>
                <a:lnTo>
                  <a:pt x="6239" y="1382"/>
                </a:lnTo>
                <a:lnTo>
                  <a:pt x="6298" y="834"/>
                </a:lnTo>
                <a:cubicBezTo>
                  <a:pt x="6310" y="620"/>
                  <a:pt x="6251" y="417"/>
                  <a:pt x="6108" y="251"/>
                </a:cubicBezTo>
                <a:cubicBezTo>
                  <a:pt x="5953" y="84"/>
                  <a:pt x="5763" y="1"/>
                  <a:pt x="5560"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91;p45">
            <a:extLst>
              <a:ext uri="{FF2B5EF4-FFF2-40B4-BE49-F238E27FC236}">
                <a16:creationId xmlns:a16="http://schemas.microsoft.com/office/drawing/2014/main" id="{B81914B7-404D-42DA-8F16-401A34653C54}"/>
              </a:ext>
            </a:extLst>
          </p:cNvPr>
          <p:cNvSpPr/>
          <p:nvPr/>
        </p:nvSpPr>
        <p:spPr>
          <a:xfrm>
            <a:off x="436363" y="3878186"/>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7" name="Google Shape;397;p45"/>
          <p:cNvGrpSpPr/>
          <p:nvPr/>
        </p:nvGrpSpPr>
        <p:grpSpPr>
          <a:xfrm rot="900245">
            <a:off x="689025" y="4113122"/>
            <a:ext cx="599271" cy="543125"/>
            <a:chOff x="487903" y="3023794"/>
            <a:chExt cx="1092563" cy="990202"/>
          </a:xfrm>
        </p:grpSpPr>
        <p:sp>
          <p:nvSpPr>
            <p:cNvPr id="398" name="Google Shape;398;p45"/>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9" name="Google Shape;399;p45"/>
            <p:cNvGrpSpPr/>
            <p:nvPr/>
          </p:nvGrpSpPr>
          <p:grpSpPr>
            <a:xfrm>
              <a:off x="487903" y="3060089"/>
              <a:ext cx="1055728" cy="953907"/>
              <a:chOff x="479650" y="2294000"/>
              <a:chExt cx="476175" cy="430250"/>
            </a:xfrm>
          </p:grpSpPr>
          <p:sp>
            <p:nvSpPr>
              <p:cNvPr id="400" name="Google Shape;400;p45"/>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45"/>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45"/>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45"/>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45"/>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45"/>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6" name="Google Shape;406;p45"/>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7" name="Google Shape;407;p45"/>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45"/>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9" name="Google Shape;409;p45"/>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0" name="Google Shape;410;p45"/>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1" name="Google Shape;411;p45"/>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45"/>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45"/>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45"/>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45"/>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8" name="Google Shape;13569;p92">
            <a:extLst>
              <a:ext uri="{FF2B5EF4-FFF2-40B4-BE49-F238E27FC236}">
                <a16:creationId xmlns:a16="http://schemas.microsoft.com/office/drawing/2014/main" id="{C13A4674-9882-4D04-99B8-ACE9BF8B3335}"/>
              </a:ext>
            </a:extLst>
          </p:cNvPr>
          <p:cNvGrpSpPr/>
          <p:nvPr/>
        </p:nvGrpSpPr>
        <p:grpSpPr>
          <a:xfrm rot="20513355">
            <a:off x="7607623" y="547643"/>
            <a:ext cx="636024" cy="544268"/>
            <a:chOff x="4206763" y="2450951"/>
            <a:chExt cx="322151" cy="322374"/>
          </a:xfrm>
        </p:grpSpPr>
        <p:sp>
          <p:nvSpPr>
            <p:cNvPr id="39" name="Google Shape;13570;p92">
              <a:extLst>
                <a:ext uri="{FF2B5EF4-FFF2-40B4-BE49-F238E27FC236}">
                  <a16:creationId xmlns:a16="http://schemas.microsoft.com/office/drawing/2014/main" id="{7BD1DC3F-6042-43C5-B0A1-8B879B0670BA}"/>
                </a:ext>
              </a:extLst>
            </p:cNvPr>
            <p:cNvSpPr/>
            <p:nvPr/>
          </p:nvSpPr>
          <p:spPr>
            <a:xfrm>
              <a:off x="4206763" y="2571650"/>
              <a:ext cx="322151" cy="201675"/>
            </a:xfrm>
            <a:custGeom>
              <a:avLst/>
              <a:gdLst/>
              <a:ahLst/>
              <a:cxnLst/>
              <a:rect l="l" t="t" r="r" b="b"/>
              <a:pathLst>
                <a:path w="10121" h="6336" extrusionOk="0">
                  <a:moveTo>
                    <a:pt x="2691" y="2847"/>
                  </a:moveTo>
                  <a:lnTo>
                    <a:pt x="2691" y="6037"/>
                  </a:lnTo>
                  <a:lnTo>
                    <a:pt x="1393" y="6037"/>
                  </a:lnTo>
                  <a:lnTo>
                    <a:pt x="1393" y="2847"/>
                  </a:lnTo>
                  <a:close/>
                  <a:moveTo>
                    <a:pt x="5703" y="2049"/>
                  </a:moveTo>
                  <a:lnTo>
                    <a:pt x="5703" y="6037"/>
                  </a:lnTo>
                  <a:lnTo>
                    <a:pt x="4406" y="6037"/>
                  </a:lnTo>
                  <a:lnTo>
                    <a:pt x="4406" y="2049"/>
                  </a:lnTo>
                  <a:close/>
                  <a:moveTo>
                    <a:pt x="8704" y="299"/>
                  </a:moveTo>
                  <a:lnTo>
                    <a:pt x="8704" y="6037"/>
                  </a:lnTo>
                  <a:lnTo>
                    <a:pt x="7406" y="6037"/>
                  </a:lnTo>
                  <a:lnTo>
                    <a:pt x="7406" y="299"/>
                  </a:lnTo>
                  <a:close/>
                  <a:moveTo>
                    <a:pt x="7275" y="1"/>
                  </a:moveTo>
                  <a:cubicBezTo>
                    <a:pt x="7192" y="1"/>
                    <a:pt x="7132" y="61"/>
                    <a:pt x="7132" y="156"/>
                  </a:cubicBezTo>
                  <a:lnTo>
                    <a:pt x="7132" y="6037"/>
                  </a:lnTo>
                  <a:lnTo>
                    <a:pt x="6001" y="6037"/>
                  </a:lnTo>
                  <a:lnTo>
                    <a:pt x="6001" y="1894"/>
                  </a:lnTo>
                  <a:cubicBezTo>
                    <a:pt x="6001" y="1811"/>
                    <a:pt x="5941" y="1751"/>
                    <a:pt x="5846" y="1751"/>
                  </a:cubicBezTo>
                  <a:lnTo>
                    <a:pt x="4275" y="1751"/>
                  </a:lnTo>
                  <a:cubicBezTo>
                    <a:pt x="4179" y="1751"/>
                    <a:pt x="4120" y="1811"/>
                    <a:pt x="4120" y="1894"/>
                  </a:cubicBezTo>
                  <a:lnTo>
                    <a:pt x="4120" y="6037"/>
                  </a:lnTo>
                  <a:lnTo>
                    <a:pt x="2989" y="6037"/>
                  </a:lnTo>
                  <a:lnTo>
                    <a:pt x="2989" y="2704"/>
                  </a:lnTo>
                  <a:cubicBezTo>
                    <a:pt x="2989" y="2608"/>
                    <a:pt x="2929" y="2549"/>
                    <a:pt x="2846" y="2549"/>
                  </a:cubicBezTo>
                  <a:lnTo>
                    <a:pt x="1262" y="2549"/>
                  </a:lnTo>
                  <a:cubicBezTo>
                    <a:pt x="1167" y="2549"/>
                    <a:pt x="1119" y="2608"/>
                    <a:pt x="1119" y="2704"/>
                  </a:cubicBezTo>
                  <a:lnTo>
                    <a:pt x="1119" y="6037"/>
                  </a:lnTo>
                  <a:lnTo>
                    <a:pt x="143" y="6037"/>
                  </a:lnTo>
                  <a:cubicBezTo>
                    <a:pt x="60" y="6037"/>
                    <a:pt x="0" y="6097"/>
                    <a:pt x="0" y="6180"/>
                  </a:cubicBezTo>
                  <a:cubicBezTo>
                    <a:pt x="0" y="6276"/>
                    <a:pt x="60" y="6335"/>
                    <a:pt x="143" y="6335"/>
                  </a:cubicBezTo>
                  <a:lnTo>
                    <a:pt x="9966" y="6335"/>
                  </a:lnTo>
                  <a:cubicBezTo>
                    <a:pt x="10061" y="6335"/>
                    <a:pt x="10121" y="6276"/>
                    <a:pt x="10121" y="6180"/>
                  </a:cubicBezTo>
                  <a:cubicBezTo>
                    <a:pt x="10121" y="6109"/>
                    <a:pt x="10049" y="6037"/>
                    <a:pt x="9966" y="6037"/>
                  </a:cubicBezTo>
                  <a:lnTo>
                    <a:pt x="9001" y="6037"/>
                  </a:lnTo>
                  <a:lnTo>
                    <a:pt x="9001" y="156"/>
                  </a:lnTo>
                  <a:cubicBezTo>
                    <a:pt x="9001" y="61"/>
                    <a:pt x="8942" y="1"/>
                    <a:pt x="8859"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3571;p92">
              <a:extLst>
                <a:ext uri="{FF2B5EF4-FFF2-40B4-BE49-F238E27FC236}">
                  <a16:creationId xmlns:a16="http://schemas.microsoft.com/office/drawing/2014/main" id="{A9A490AD-CCA3-43DE-8A60-3FDB037699B4}"/>
                </a:ext>
              </a:extLst>
            </p:cNvPr>
            <p:cNvSpPr/>
            <p:nvPr/>
          </p:nvSpPr>
          <p:spPr>
            <a:xfrm>
              <a:off x="4210933" y="2450951"/>
              <a:ext cx="308878" cy="185537"/>
            </a:xfrm>
            <a:custGeom>
              <a:avLst/>
              <a:gdLst/>
              <a:ahLst/>
              <a:cxnLst/>
              <a:rect l="l" t="t" r="r" b="b"/>
              <a:pathLst>
                <a:path w="9704" h="5829" extrusionOk="0">
                  <a:moveTo>
                    <a:pt x="9212" y="1"/>
                  </a:moveTo>
                  <a:cubicBezTo>
                    <a:pt x="9189" y="1"/>
                    <a:pt x="9167" y="3"/>
                    <a:pt x="9144" y="7"/>
                  </a:cubicBezTo>
                  <a:lnTo>
                    <a:pt x="7870" y="162"/>
                  </a:lnTo>
                  <a:cubicBezTo>
                    <a:pt x="7620" y="197"/>
                    <a:pt x="7442" y="435"/>
                    <a:pt x="7477" y="685"/>
                  </a:cubicBezTo>
                  <a:cubicBezTo>
                    <a:pt x="7500" y="920"/>
                    <a:pt x="7711" y="1092"/>
                    <a:pt x="7944" y="1092"/>
                  </a:cubicBezTo>
                  <a:cubicBezTo>
                    <a:pt x="7959" y="1092"/>
                    <a:pt x="7974" y="1092"/>
                    <a:pt x="7989" y="1090"/>
                  </a:cubicBezTo>
                  <a:lnTo>
                    <a:pt x="8096" y="1066"/>
                  </a:lnTo>
                  <a:lnTo>
                    <a:pt x="8096" y="1066"/>
                  </a:lnTo>
                  <a:cubicBezTo>
                    <a:pt x="6537" y="2876"/>
                    <a:pt x="4691" y="3805"/>
                    <a:pt x="3382" y="4269"/>
                  </a:cubicBezTo>
                  <a:cubicBezTo>
                    <a:pt x="1739" y="4853"/>
                    <a:pt x="476" y="4912"/>
                    <a:pt x="465" y="4912"/>
                  </a:cubicBezTo>
                  <a:cubicBezTo>
                    <a:pt x="203" y="4924"/>
                    <a:pt x="0" y="5138"/>
                    <a:pt x="12" y="5388"/>
                  </a:cubicBezTo>
                  <a:cubicBezTo>
                    <a:pt x="36" y="5638"/>
                    <a:pt x="226" y="5829"/>
                    <a:pt x="476" y="5829"/>
                  </a:cubicBezTo>
                  <a:lnTo>
                    <a:pt x="488" y="5829"/>
                  </a:lnTo>
                  <a:cubicBezTo>
                    <a:pt x="548" y="5829"/>
                    <a:pt x="1893" y="5793"/>
                    <a:pt x="3667" y="5150"/>
                  </a:cubicBezTo>
                  <a:cubicBezTo>
                    <a:pt x="4656" y="4793"/>
                    <a:pt x="5596" y="4317"/>
                    <a:pt x="6442" y="3745"/>
                  </a:cubicBezTo>
                  <a:cubicBezTo>
                    <a:pt x="6525" y="3710"/>
                    <a:pt x="6537" y="3614"/>
                    <a:pt x="6489" y="3543"/>
                  </a:cubicBezTo>
                  <a:cubicBezTo>
                    <a:pt x="6458" y="3497"/>
                    <a:pt x="6413" y="3471"/>
                    <a:pt x="6365" y="3471"/>
                  </a:cubicBezTo>
                  <a:cubicBezTo>
                    <a:pt x="6339" y="3471"/>
                    <a:pt x="6312" y="3478"/>
                    <a:pt x="6287" y="3495"/>
                  </a:cubicBezTo>
                  <a:cubicBezTo>
                    <a:pt x="5453" y="4067"/>
                    <a:pt x="4537" y="4519"/>
                    <a:pt x="3560" y="4865"/>
                  </a:cubicBezTo>
                  <a:cubicBezTo>
                    <a:pt x="1834" y="5484"/>
                    <a:pt x="536" y="5519"/>
                    <a:pt x="476" y="5531"/>
                  </a:cubicBezTo>
                  <a:cubicBezTo>
                    <a:pt x="393" y="5531"/>
                    <a:pt x="310" y="5460"/>
                    <a:pt x="310" y="5377"/>
                  </a:cubicBezTo>
                  <a:cubicBezTo>
                    <a:pt x="310" y="5281"/>
                    <a:pt x="393" y="5210"/>
                    <a:pt x="476" y="5198"/>
                  </a:cubicBezTo>
                  <a:cubicBezTo>
                    <a:pt x="488" y="5198"/>
                    <a:pt x="1798" y="5150"/>
                    <a:pt x="3489" y="4543"/>
                  </a:cubicBezTo>
                  <a:cubicBezTo>
                    <a:pt x="4894" y="4031"/>
                    <a:pt x="6918" y="3007"/>
                    <a:pt x="8573" y="947"/>
                  </a:cubicBezTo>
                  <a:cubicBezTo>
                    <a:pt x="8664" y="856"/>
                    <a:pt x="8579" y="709"/>
                    <a:pt x="8456" y="709"/>
                  </a:cubicBezTo>
                  <a:cubicBezTo>
                    <a:pt x="8451" y="709"/>
                    <a:pt x="8447" y="709"/>
                    <a:pt x="8442" y="709"/>
                  </a:cubicBezTo>
                  <a:lnTo>
                    <a:pt x="7966" y="769"/>
                  </a:lnTo>
                  <a:cubicBezTo>
                    <a:pt x="7951" y="772"/>
                    <a:pt x="7937" y="774"/>
                    <a:pt x="7924" y="774"/>
                  </a:cubicBezTo>
                  <a:cubicBezTo>
                    <a:pt x="7850" y="774"/>
                    <a:pt x="7797" y="720"/>
                    <a:pt x="7787" y="650"/>
                  </a:cubicBezTo>
                  <a:cubicBezTo>
                    <a:pt x="7751" y="554"/>
                    <a:pt x="7835" y="459"/>
                    <a:pt x="7930" y="447"/>
                  </a:cubicBezTo>
                  <a:lnTo>
                    <a:pt x="9204" y="281"/>
                  </a:lnTo>
                  <a:cubicBezTo>
                    <a:pt x="9210" y="280"/>
                    <a:pt x="9216" y="280"/>
                    <a:pt x="9222" y="280"/>
                  </a:cubicBezTo>
                  <a:cubicBezTo>
                    <a:pt x="9311" y="280"/>
                    <a:pt x="9394" y="358"/>
                    <a:pt x="9394" y="447"/>
                  </a:cubicBezTo>
                  <a:lnTo>
                    <a:pt x="9394" y="1709"/>
                  </a:lnTo>
                  <a:cubicBezTo>
                    <a:pt x="9394" y="1805"/>
                    <a:pt x="9323" y="1876"/>
                    <a:pt x="9228" y="1876"/>
                  </a:cubicBezTo>
                  <a:cubicBezTo>
                    <a:pt x="9132" y="1876"/>
                    <a:pt x="9061" y="1805"/>
                    <a:pt x="9061" y="1709"/>
                  </a:cubicBezTo>
                  <a:lnTo>
                    <a:pt x="9061" y="1328"/>
                  </a:lnTo>
                  <a:cubicBezTo>
                    <a:pt x="9061" y="1269"/>
                    <a:pt x="9025" y="1209"/>
                    <a:pt x="8978" y="1186"/>
                  </a:cubicBezTo>
                  <a:cubicBezTo>
                    <a:pt x="8963" y="1183"/>
                    <a:pt x="8948" y="1181"/>
                    <a:pt x="8932" y="1181"/>
                  </a:cubicBezTo>
                  <a:cubicBezTo>
                    <a:pt x="8882" y="1181"/>
                    <a:pt x="8829" y="1197"/>
                    <a:pt x="8811" y="1233"/>
                  </a:cubicBezTo>
                  <a:cubicBezTo>
                    <a:pt x="8263" y="1924"/>
                    <a:pt x="7620" y="2531"/>
                    <a:pt x="6930" y="3067"/>
                  </a:cubicBezTo>
                  <a:cubicBezTo>
                    <a:pt x="6870" y="3114"/>
                    <a:pt x="6858" y="3210"/>
                    <a:pt x="6906" y="3269"/>
                  </a:cubicBezTo>
                  <a:cubicBezTo>
                    <a:pt x="6936" y="3307"/>
                    <a:pt x="6985" y="3330"/>
                    <a:pt x="7032" y="3330"/>
                  </a:cubicBezTo>
                  <a:cubicBezTo>
                    <a:pt x="7060" y="3330"/>
                    <a:pt x="7086" y="3322"/>
                    <a:pt x="7108" y="3305"/>
                  </a:cubicBezTo>
                  <a:cubicBezTo>
                    <a:pt x="7704" y="2840"/>
                    <a:pt x="8275" y="2305"/>
                    <a:pt x="8775" y="1745"/>
                  </a:cubicBezTo>
                  <a:cubicBezTo>
                    <a:pt x="8799" y="1995"/>
                    <a:pt x="8989" y="2186"/>
                    <a:pt x="9239" y="2186"/>
                  </a:cubicBezTo>
                  <a:cubicBezTo>
                    <a:pt x="9490" y="2186"/>
                    <a:pt x="9704" y="1983"/>
                    <a:pt x="9704" y="1721"/>
                  </a:cubicBezTo>
                  <a:lnTo>
                    <a:pt x="9704" y="459"/>
                  </a:lnTo>
                  <a:cubicBezTo>
                    <a:pt x="9680" y="328"/>
                    <a:pt x="9620" y="209"/>
                    <a:pt x="9513" y="126"/>
                  </a:cubicBezTo>
                  <a:cubicBezTo>
                    <a:pt x="9425" y="47"/>
                    <a:pt x="9319" y="1"/>
                    <a:pt x="9212"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5335021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45"/>
          <p:cNvSpPr/>
          <p:nvPr/>
        </p:nvSpPr>
        <p:spPr>
          <a:xfrm>
            <a:off x="7454047" y="33883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45"/>
          <p:cNvSpPr/>
          <p:nvPr/>
        </p:nvSpPr>
        <p:spPr>
          <a:xfrm flipV="1">
            <a:off x="1608385" y="1177285"/>
            <a:ext cx="3688234" cy="137434"/>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394" name="Google Shape;394;p45"/>
          <p:cNvSpPr txBox="1">
            <a:spLocks noGrp="1"/>
          </p:cNvSpPr>
          <p:nvPr>
            <p:ph type="title"/>
          </p:nvPr>
        </p:nvSpPr>
        <p:spPr>
          <a:xfrm>
            <a:off x="1574821" y="580447"/>
            <a:ext cx="4045200" cy="749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R</a:t>
            </a:r>
            <a:r>
              <a:rPr lang="en-US" dirty="0"/>
              <a:t>elated Work</a:t>
            </a:r>
            <a:endParaRPr dirty="0"/>
          </a:p>
        </p:txBody>
      </p:sp>
      <p:sp>
        <p:nvSpPr>
          <p:cNvPr id="395" name="Google Shape;395;p45"/>
          <p:cNvSpPr txBox="1">
            <a:spLocks noGrp="1"/>
          </p:cNvSpPr>
          <p:nvPr>
            <p:ph type="subTitle" idx="1"/>
          </p:nvPr>
        </p:nvSpPr>
        <p:spPr>
          <a:xfrm>
            <a:off x="1574821" y="2731115"/>
            <a:ext cx="7043750" cy="1235100"/>
          </a:xfrm>
          <a:prstGeom prst="rect">
            <a:avLst/>
          </a:prstGeom>
        </p:spPr>
        <p:txBody>
          <a:bodyPr spcFirstLastPara="1" wrap="square" lIns="91425" tIns="91425" rIns="91425" bIns="91425" anchor="b" anchorCtr="0">
            <a:noAutofit/>
          </a:bodyPr>
          <a:lstStyle/>
          <a:p>
            <a:pPr marL="285750" lvl="0" indent="-285750">
              <a:lnSpc>
                <a:spcPct val="150000"/>
              </a:lnSpc>
              <a:buClr>
                <a:schemeClr val="accent1">
                  <a:lumMod val="75000"/>
                </a:schemeClr>
              </a:buClr>
              <a:buFont typeface="Arial" panose="020B0604020202020204" pitchFamily="34" charset="0"/>
              <a:buChar char="•"/>
            </a:pPr>
            <a:r>
              <a:rPr lang="en-US" b="1" dirty="0"/>
              <a:t>Relationship between religion and blood transfusion habits</a:t>
            </a:r>
          </a:p>
          <a:p>
            <a:pPr marL="0" lvl="0" indent="0">
              <a:lnSpc>
                <a:spcPct val="150000"/>
              </a:lnSpc>
              <a:buClr>
                <a:schemeClr val="accent1">
                  <a:lumMod val="75000"/>
                </a:schemeClr>
              </a:buClr>
            </a:pPr>
            <a:r>
              <a:rPr lang="en-US" dirty="0"/>
              <a:t>Young people make up the bulk of the population of Pakistan. Our investigation revealed that the study group's average age was 21.84 years, falling within the expected range of 20 to 25 years. Given that the majority of participants were Muslims, the current study did not examine the relationship between religion and blood transfusion habits in great detail. </a:t>
            </a:r>
            <a:endParaRPr dirty="0"/>
          </a:p>
        </p:txBody>
      </p:sp>
      <p:cxnSp>
        <p:nvCxnSpPr>
          <p:cNvPr id="396" name="Google Shape;396;p45"/>
          <p:cNvCxnSpPr/>
          <p:nvPr/>
        </p:nvCxnSpPr>
        <p:spPr>
          <a:xfrm>
            <a:off x="1608385" y="617038"/>
            <a:ext cx="852000" cy="0"/>
          </a:xfrm>
          <a:prstGeom prst="straightConnector1">
            <a:avLst/>
          </a:prstGeom>
          <a:noFill/>
          <a:ln w="38100" cap="flat" cmpd="sng">
            <a:solidFill>
              <a:schemeClr val="accent1"/>
            </a:solidFill>
            <a:prstDash val="solid"/>
            <a:round/>
            <a:headEnd type="none" w="med" len="med"/>
            <a:tailEnd type="none" w="med" len="med"/>
          </a:ln>
        </p:spPr>
      </p:cxnSp>
      <p:sp>
        <p:nvSpPr>
          <p:cNvPr id="30" name="Google Shape;10688;p87">
            <a:extLst>
              <a:ext uri="{FF2B5EF4-FFF2-40B4-BE49-F238E27FC236}">
                <a16:creationId xmlns:a16="http://schemas.microsoft.com/office/drawing/2014/main" id="{313E71C2-644C-4785-A5DC-93DCC9AE7174}"/>
              </a:ext>
            </a:extLst>
          </p:cNvPr>
          <p:cNvSpPr/>
          <p:nvPr/>
        </p:nvSpPr>
        <p:spPr>
          <a:xfrm rot="20047743">
            <a:off x="7657176" y="3731734"/>
            <a:ext cx="635043" cy="688513"/>
          </a:xfrm>
          <a:custGeom>
            <a:avLst/>
            <a:gdLst/>
            <a:ahLst/>
            <a:cxnLst/>
            <a:rect l="l" t="t" r="r" b="b"/>
            <a:pathLst>
              <a:path w="10133" h="11169" extrusionOk="0">
                <a:moveTo>
                  <a:pt x="5513" y="358"/>
                </a:moveTo>
                <a:cubicBezTo>
                  <a:pt x="5632" y="358"/>
                  <a:pt x="5751" y="394"/>
                  <a:pt x="5822" y="489"/>
                </a:cubicBezTo>
                <a:cubicBezTo>
                  <a:pt x="5894" y="572"/>
                  <a:pt x="5941" y="691"/>
                  <a:pt x="5929" y="810"/>
                </a:cubicBezTo>
                <a:lnTo>
                  <a:pt x="5882" y="1215"/>
                </a:lnTo>
                <a:lnTo>
                  <a:pt x="2417" y="1215"/>
                </a:lnTo>
                <a:cubicBezTo>
                  <a:pt x="2322" y="1215"/>
                  <a:pt x="2250" y="1287"/>
                  <a:pt x="2250" y="1382"/>
                </a:cubicBezTo>
                <a:cubicBezTo>
                  <a:pt x="2250" y="1465"/>
                  <a:pt x="2322" y="1549"/>
                  <a:pt x="2417" y="1549"/>
                </a:cubicBezTo>
                <a:lnTo>
                  <a:pt x="5846" y="1549"/>
                </a:lnTo>
                <a:lnTo>
                  <a:pt x="5810" y="1989"/>
                </a:lnTo>
                <a:lnTo>
                  <a:pt x="5227" y="1989"/>
                </a:lnTo>
                <a:cubicBezTo>
                  <a:pt x="5132" y="1989"/>
                  <a:pt x="5060" y="2061"/>
                  <a:pt x="5060" y="2156"/>
                </a:cubicBezTo>
                <a:cubicBezTo>
                  <a:pt x="5060" y="2251"/>
                  <a:pt x="5132" y="2322"/>
                  <a:pt x="5227" y="2322"/>
                </a:cubicBezTo>
                <a:lnTo>
                  <a:pt x="5763" y="2322"/>
                </a:lnTo>
                <a:lnTo>
                  <a:pt x="5715" y="2763"/>
                </a:lnTo>
                <a:lnTo>
                  <a:pt x="4572" y="2763"/>
                </a:lnTo>
                <a:cubicBezTo>
                  <a:pt x="4477" y="2763"/>
                  <a:pt x="4405" y="2846"/>
                  <a:pt x="4405" y="2930"/>
                </a:cubicBezTo>
                <a:cubicBezTo>
                  <a:pt x="4405" y="3025"/>
                  <a:pt x="4477" y="3096"/>
                  <a:pt x="4572" y="3096"/>
                </a:cubicBezTo>
                <a:lnTo>
                  <a:pt x="5691" y="3096"/>
                </a:lnTo>
                <a:lnTo>
                  <a:pt x="5644" y="3537"/>
                </a:lnTo>
                <a:lnTo>
                  <a:pt x="5239" y="3537"/>
                </a:lnTo>
                <a:cubicBezTo>
                  <a:pt x="5155" y="3537"/>
                  <a:pt x="5072" y="3620"/>
                  <a:pt x="5072" y="3704"/>
                </a:cubicBezTo>
                <a:cubicBezTo>
                  <a:pt x="5072" y="3799"/>
                  <a:pt x="5155" y="3870"/>
                  <a:pt x="5239" y="3870"/>
                </a:cubicBezTo>
                <a:lnTo>
                  <a:pt x="5608" y="3870"/>
                </a:lnTo>
                <a:lnTo>
                  <a:pt x="5572" y="4311"/>
                </a:lnTo>
                <a:lnTo>
                  <a:pt x="4572" y="4311"/>
                </a:lnTo>
                <a:cubicBezTo>
                  <a:pt x="4477" y="4311"/>
                  <a:pt x="4405" y="4394"/>
                  <a:pt x="4405" y="4478"/>
                </a:cubicBezTo>
                <a:cubicBezTo>
                  <a:pt x="4405" y="4573"/>
                  <a:pt x="4477" y="4644"/>
                  <a:pt x="4572" y="4644"/>
                </a:cubicBezTo>
                <a:lnTo>
                  <a:pt x="5525" y="4644"/>
                </a:lnTo>
                <a:lnTo>
                  <a:pt x="5465" y="5311"/>
                </a:lnTo>
                <a:cubicBezTo>
                  <a:pt x="5429" y="5585"/>
                  <a:pt x="5298" y="5954"/>
                  <a:pt x="4441" y="5954"/>
                </a:cubicBezTo>
                <a:lnTo>
                  <a:pt x="1738" y="5954"/>
                </a:lnTo>
                <a:cubicBezTo>
                  <a:pt x="929" y="5930"/>
                  <a:pt x="798" y="5585"/>
                  <a:pt x="762" y="5299"/>
                </a:cubicBezTo>
                <a:lnTo>
                  <a:pt x="393" y="1549"/>
                </a:lnTo>
                <a:lnTo>
                  <a:pt x="1512" y="1549"/>
                </a:lnTo>
                <a:cubicBezTo>
                  <a:pt x="1595" y="1549"/>
                  <a:pt x="1667" y="1465"/>
                  <a:pt x="1667" y="1382"/>
                </a:cubicBezTo>
                <a:cubicBezTo>
                  <a:pt x="1667" y="1287"/>
                  <a:pt x="1595" y="1215"/>
                  <a:pt x="1512" y="1215"/>
                </a:cubicBezTo>
                <a:lnTo>
                  <a:pt x="357" y="1215"/>
                </a:lnTo>
                <a:lnTo>
                  <a:pt x="321" y="810"/>
                </a:lnTo>
                <a:cubicBezTo>
                  <a:pt x="298" y="691"/>
                  <a:pt x="345" y="572"/>
                  <a:pt x="417" y="489"/>
                </a:cubicBezTo>
                <a:cubicBezTo>
                  <a:pt x="500" y="394"/>
                  <a:pt x="619" y="358"/>
                  <a:pt x="738" y="358"/>
                </a:cubicBezTo>
                <a:close/>
                <a:moveTo>
                  <a:pt x="4370" y="6263"/>
                </a:moveTo>
                <a:lnTo>
                  <a:pt x="4370" y="6549"/>
                </a:lnTo>
                <a:cubicBezTo>
                  <a:pt x="4370" y="6716"/>
                  <a:pt x="4227" y="6859"/>
                  <a:pt x="4048" y="6859"/>
                </a:cubicBezTo>
                <a:lnTo>
                  <a:pt x="2203" y="6859"/>
                </a:lnTo>
                <a:cubicBezTo>
                  <a:pt x="2060" y="6859"/>
                  <a:pt x="1905" y="6716"/>
                  <a:pt x="1905" y="6549"/>
                </a:cubicBezTo>
                <a:lnTo>
                  <a:pt x="1905" y="6263"/>
                </a:lnTo>
                <a:close/>
                <a:moveTo>
                  <a:pt x="762" y="1"/>
                </a:moveTo>
                <a:cubicBezTo>
                  <a:pt x="548" y="1"/>
                  <a:pt x="345" y="84"/>
                  <a:pt x="214" y="251"/>
                </a:cubicBezTo>
                <a:cubicBezTo>
                  <a:pt x="60" y="417"/>
                  <a:pt x="0" y="620"/>
                  <a:pt x="24" y="834"/>
                </a:cubicBezTo>
                <a:lnTo>
                  <a:pt x="464" y="5311"/>
                </a:lnTo>
                <a:cubicBezTo>
                  <a:pt x="512" y="5716"/>
                  <a:pt x="738" y="6168"/>
                  <a:pt x="1607" y="6252"/>
                </a:cubicBezTo>
                <a:lnTo>
                  <a:pt x="1607" y="6525"/>
                </a:lnTo>
                <a:cubicBezTo>
                  <a:pt x="1607" y="6871"/>
                  <a:pt x="1893" y="7168"/>
                  <a:pt x="2250" y="7168"/>
                </a:cubicBezTo>
                <a:lnTo>
                  <a:pt x="3012" y="7168"/>
                </a:lnTo>
                <a:lnTo>
                  <a:pt x="3012" y="8966"/>
                </a:lnTo>
                <a:cubicBezTo>
                  <a:pt x="3012" y="10181"/>
                  <a:pt x="3989" y="11169"/>
                  <a:pt x="5215" y="11169"/>
                </a:cubicBezTo>
                <a:lnTo>
                  <a:pt x="7203" y="11169"/>
                </a:lnTo>
                <a:cubicBezTo>
                  <a:pt x="8406" y="11169"/>
                  <a:pt x="9406" y="10192"/>
                  <a:pt x="9406" y="8966"/>
                </a:cubicBezTo>
                <a:lnTo>
                  <a:pt x="9406" y="5668"/>
                </a:lnTo>
                <a:lnTo>
                  <a:pt x="9680" y="5668"/>
                </a:lnTo>
                <a:cubicBezTo>
                  <a:pt x="9930" y="5668"/>
                  <a:pt x="10132" y="5454"/>
                  <a:pt x="10132" y="5204"/>
                </a:cubicBezTo>
                <a:lnTo>
                  <a:pt x="10132" y="2894"/>
                </a:lnTo>
                <a:cubicBezTo>
                  <a:pt x="10073" y="2656"/>
                  <a:pt x="9882" y="2453"/>
                  <a:pt x="9632" y="2453"/>
                </a:cubicBezTo>
                <a:lnTo>
                  <a:pt x="9406" y="2453"/>
                </a:lnTo>
                <a:lnTo>
                  <a:pt x="9406" y="1763"/>
                </a:lnTo>
                <a:cubicBezTo>
                  <a:pt x="9406" y="1680"/>
                  <a:pt x="9335" y="1608"/>
                  <a:pt x="9251" y="1608"/>
                </a:cubicBezTo>
                <a:cubicBezTo>
                  <a:pt x="9156" y="1608"/>
                  <a:pt x="9084" y="1680"/>
                  <a:pt x="9084" y="1763"/>
                </a:cubicBezTo>
                <a:lnTo>
                  <a:pt x="9084" y="2453"/>
                </a:lnTo>
                <a:lnTo>
                  <a:pt x="8858" y="2453"/>
                </a:lnTo>
                <a:cubicBezTo>
                  <a:pt x="8608" y="2453"/>
                  <a:pt x="8394" y="2656"/>
                  <a:pt x="8394" y="2918"/>
                </a:cubicBezTo>
                <a:lnTo>
                  <a:pt x="8394" y="3549"/>
                </a:lnTo>
                <a:cubicBezTo>
                  <a:pt x="8394" y="3644"/>
                  <a:pt x="8477" y="3716"/>
                  <a:pt x="8561" y="3716"/>
                </a:cubicBezTo>
                <a:cubicBezTo>
                  <a:pt x="8656" y="3716"/>
                  <a:pt x="8727" y="3644"/>
                  <a:pt x="8727" y="3549"/>
                </a:cubicBezTo>
                <a:lnTo>
                  <a:pt x="8727" y="2918"/>
                </a:lnTo>
                <a:cubicBezTo>
                  <a:pt x="8727" y="2846"/>
                  <a:pt x="8787" y="2787"/>
                  <a:pt x="8858" y="2787"/>
                </a:cubicBezTo>
                <a:lnTo>
                  <a:pt x="9632" y="2787"/>
                </a:lnTo>
                <a:cubicBezTo>
                  <a:pt x="9704" y="2787"/>
                  <a:pt x="9763" y="2846"/>
                  <a:pt x="9763" y="2918"/>
                </a:cubicBezTo>
                <a:lnTo>
                  <a:pt x="9763" y="5228"/>
                </a:lnTo>
                <a:cubicBezTo>
                  <a:pt x="9763" y="5299"/>
                  <a:pt x="9704" y="5359"/>
                  <a:pt x="9632" y="5359"/>
                </a:cubicBezTo>
                <a:lnTo>
                  <a:pt x="8858" y="5359"/>
                </a:lnTo>
                <a:cubicBezTo>
                  <a:pt x="8787" y="5359"/>
                  <a:pt x="8727" y="5299"/>
                  <a:pt x="8727" y="5228"/>
                </a:cubicBezTo>
                <a:lnTo>
                  <a:pt x="8727" y="4251"/>
                </a:lnTo>
                <a:cubicBezTo>
                  <a:pt x="8727" y="4168"/>
                  <a:pt x="8656" y="4097"/>
                  <a:pt x="8561" y="4097"/>
                </a:cubicBezTo>
                <a:cubicBezTo>
                  <a:pt x="8477" y="4097"/>
                  <a:pt x="8394" y="4168"/>
                  <a:pt x="8394" y="4251"/>
                </a:cubicBezTo>
                <a:lnTo>
                  <a:pt x="8394" y="5228"/>
                </a:lnTo>
                <a:cubicBezTo>
                  <a:pt x="8394" y="5478"/>
                  <a:pt x="8608" y="5680"/>
                  <a:pt x="8858" y="5680"/>
                </a:cubicBezTo>
                <a:lnTo>
                  <a:pt x="9049" y="5680"/>
                </a:lnTo>
                <a:lnTo>
                  <a:pt x="9049" y="8990"/>
                </a:lnTo>
                <a:cubicBezTo>
                  <a:pt x="9049" y="10014"/>
                  <a:pt x="8215" y="10859"/>
                  <a:pt x="7179" y="10859"/>
                </a:cubicBezTo>
                <a:lnTo>
                  <a:pt x="5179" y="10859"/>
                </a:lnTo>
                <a:cubicBezTo>
                  <a:pt x="4155" y="10859"/>
                  <a:pt x="3310" y="10026"/>
                  <a:pt x="3310" y="8990"/>
                </a:cubicBezTo>
                <a:lnTo>
                  <a:pt x="3310" y="7192"/>
                </a:lnTo>
                <a:lnTo>
                  <a:pt x="4072" y="7192"/>
                </a:lnTo>
                <a:cubicBezTo>
                  <a:pt x="4405" y="7192"/>
                  <a:pt x="4703" y="6906"/>
                  <a:pt x="4703" y="6549"/>
                </a:cubicBezTo>
                <a:lnTo>
                  <a:pt x="4703" y="6263"/>
                </a:lnTo>
                <a:cubicBezTo>
                  <a:pt x="5572" y="6204"/>
                  <a:pt x="5810" y="5728"/>
                  <a:pt x="5858" y="5323"/>
                </a:cubicBezTo>
                <a:lnTo>
                  <a:pt x="5941" y="4478"/>
                </a:lnTo>
                <a:lnTo>
                  <a:pt x="6013" y="3704"/>
                </a:lnTo>
                <a:lnTo>
                  <a:pt x="6096" y="2930"/>
                </a:lnTo>
                <a:lnTo>
                  <a:pt x="6239" y="1382"/>
                </a:lnTo>
                <a:lnTo>
                  <a:pt x="6298" y="834"/>
                </a:lnTo>
                <a:cubicBezTo>
                  <a:pt x="6310" y="620"/>
                  <a:pt x="6251" y="417"/>
                  <a:pt x="6108" y="251"/>
                </a:cubicBezTo>
                <a:cubicBezTo>
                  <a:pt x="5953" y="84"/>
                  <a:pt x="5763" y="1"/>
                  <a:pt x="5560"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91;p45">
            <a:extLst>
              <a:ext uri="{FF2B5EF4-FFF2-40B4-BE49-F238E27FC236}">
                <a16:creationId xmlns:a16="http://schemas.microsoft.com/office/drawing/2014/main" id="{B81914B7-404D-42DA-8F16-401A34653C54}"/>
              </a:ext>
            </a:extLst>
          </p:cNvPr>
          <p:cNvSpPr/>
          <p:nvPr/>
        </p:nvSpPr>
        <p:spPr>
          <a:xfrm>
            <a:off x="436363" y="3878186"/>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7" name="Google Shape;397;p45"/>
          <p:cNvGrpSpPr/>
          <p:nvPr/>
        </p:nvGrpSpPr>
        <p:grpSpPr>
          <a:xfrm rot="900245">
            <a:off x="689025" y="4113122"/>
            <a:ext cx="599271" cy="543125"/>
            <a:chOff x="487903" y="3023794"/>
            <a:chExt cx="1092563" cy="990202"/>
          </a:xfrm>
        </p:grpSpPr>
        <p:sp>
          <p:nvSpPr>
            <p:cNvPr id="398" name="Google Shape;398;p45"/>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9" name="Google Shape;399;p45"/>
            <p:cNvGrpSpPr/>
            <p:nvPr/>
          </p:nvGrpSpPr>
          <p:grpSpPr>
            <a:xfrm>
              <a:off x="487903" y="3060089"/>
              <a:ext cx="1055728" cy="953907"/>
              <a:chOff x="479650" y="2294000"/>
              <a:chExt cx="476175" cy="430250"/>
            </a:xfrm>
          </p:grpSpPr>
          <p:sp>
            <p:nvSpPr>
              <p:cNvPr id="400" name="Google Shape;400;p45"/>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45"/>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45"/>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45"/>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45"/>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45"/>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6" name="Google Shape;406;p45"/>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7" name="Google Shape;407;p45"/>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45"/>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9" name="Google Shape;409;p45"/>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0" name="Google Shape;410;p45"/>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1" name="Google Shape;411;p45"/>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45"/>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45"/>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45"/>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45"/>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8" name="Google Shape;13569;p92">
            <a:extLst>
              <a:ext uri="{FF2B5EF4-FFF2-40B4-BE49-F238E27FC236}">
                <a16:creationId xmlns:a16="http://schemas.microsoft.com/office/drawing/2014/main" id="{C13A4674-9882-4D04-99B8-ACE9BF8B3335}"/>
              </a:ext>
            </a:extLst>
          </p:cNvPr>
          <p:cNvGrpSpPr/>
          <p:nvPr/>
        </p:nvGrpSpPr>
        <p:grpSpPr>
          <a:xfrm rot="20513355">
            <a:off x="7607623" y="547643"/>
            <a:ext cx="636024" cy="544268"/>
            <a:chOff x="4206763" y="2450951"/>
            <a:chExt cx="322151" cy="322374"/>
          </a:xfrm>
        </p:grpSpPr>
        <p:sp>
          <p:nvSpPr>
            <p:cNvPr id="39" name="Google Shape;13570;p92">
              <a:extLst>
                <a:ext uri="{FF2B5EF4-FFF2-40B4-BE49-F238E27FC236}">
                  <a16:creationId xmlns:a16="http://schemas.microsoft.com/office/drawing/2014/main" id="{7BD1DC3F-6042-43C5-B0A1-8B879B0670BA}"/>
                </a:ext>
              </a:extLst>
            </p:cNvPr>
            <p:cNvSpPr/>
            <p:nvPr/>
          </p:nvSpPr>
          <p:spPr>
            <a:xfrm>
              <a:off x="4206763" y="2571650"/>
              <a:ext cx="322151" cy="201675"/>
            </a:xfrm>
            <a:custGeom>
              <a:avLst/>
              <a:gdLst/>
              <a:ahLst/>
              <a:cxnLst/>
              <a:rect l="l" t="t" r="r" b="b"/>
              <a:pathLst>
                <a:path w="10121" h="6336" extrusionOk="0">
                  <a:moveTo>
                    <a:pt x="2691" y="2847"/>
                  </a:moveTo>
                  <a:lnTo>
                    <a:pt x="2691" y="6037"/>
                  </a:lnTo>
                  <a:lnTo>
                    <a:pt x="1393" y="6037"/>
                  </a:lnTo>
                  <a:lnTo>
                    <a:pt x="1393" y="2847"/>
                  </a:lnTo>
                  <a:close/>
                  <a:moveTo>
                    <a:pt x="5703" y="2049"/>
                  </a:moveTo>
                  <a:lnTo>
                    <a:pt x="5703" y="6037"/>
                  </a:lnTo>
                  <a:lnTo>
                    <a:pt x="4406" y="6037"/>
                  </a:lnTo>
                  <a:lnTo>
                    <a:pt x="4406" y="2049"/>
                  </a:lnTo>
                  <a:close/>
                  <a:moveTo>
                    <a:pt x="8704" y="299"/>
                  </a:moveTo>
                  <a:lnTo>
                    <a:pt x="8704" y="6037"/>
                  </a:lnTo>
                  <a:lnTo>
                    <a:pt x="7406" y="6037"/>
                  </a:lnTo>
                  <a:lnTo>
                    <a:pt x="7406" y="299"/>
                  </a:lnTo>
                  <a:close/>
                  <a:moveTo>
                    <a:pt x="7275" y="1"/>
                  </a:moveTo>
                  <a:cubicBezTo>
                    <a:pt x="7192" y="1"/>
                    <a:pt x="7132" y="61"/>
                    <a:pt x="7132" y="156"/>
                  </a:cubicBezTo>
                  <a:lnTo>
                    <a:pt x="7132" y="6037"/>
                  </a:lnTo>
                  <a:lnTo>
                    <a:pt x="6001" y="6037"/>
                  </a:lnTo>
                  <a:lnTo>
                    <a:pt x="6001" y="1894"/>
                  </a:lnTo>
                  <a:cubicBezTo>
                    <a:pt x="6001" y="1811"/>
                    <a:pt x="5941" y="1751"/>
                    <a:pt x="5846" y="1751"/>
                  </a:cubicBezTo>
                  <a:lnTo>
                    <a:pt x="4275" y="1751"/>
                  </a:lnTo>
                  <a:cubicBezTo>
                    <a:pt x="4179" y="1751"/>
                    <a:pt x="4120" y="1811"/>
                    <a:pt x="4120" y="1894"/>
                  </a:cubicBezTo>
                  <a:lnTo>
                    <a:pt x="4120" y="6037"/>
                  </a:lnTo>
                  <a:lnTo>
                    <a:pt x="2989" y="6037"/>
                  </a:lnTo>
                  <a:lnTo>
                    <a:pt x="2989" y="2704"/>
                  </a:lnTo>
                  <a:cubicBezTo>
                    <a:pt x="2989" y="2608"/>
                    <a:pt x="2929" y="2549"/>
                    <a:pt x="2846" y="2549"/>
                  </a:cubicBezTo>
                  <a:lnTo>
                    <a:pt x="1262" y="2549"/>
                  </a:lnTo>
                  <a:cubicBezTo>
                    <a:pt x="1167" y="2549"/>
                    <a:pt x="1119" y="2608"/>
                    <a:pt x="1119" y="2704"/>
                  </a:cubicBezTo>
                  <a:lnTo>
                    <a:pt x="1119" y="6037"/>
                  </a:lnTo>
                  <a:lnTo>
                    <a:pt x="143" y="6037"/>
                  </a:lnTo>
                  <a:cubicBezTo>
                    <a:pt x="60" y="6037"/>
                    <a:pt x="0" y="6097"/>
                    <a:pt x="0" y="6180"/>
                  </a:cubicBezTo>
                  <a:cubicBezTo>
                    <a:pt x="0" y="6276"/>
                    <a:pt x="60" y="6335"/>
                    <a:pt x="143" y="6335"/>
                  </a:cubicBezTo>
                  <a:lnTo>
                    <a:pt x="9966" y="6335"/>
                  </a:lnTo>
                  <a:cubicBezTo>
                    <a:pt x="10061" y="6335"/>
                    <a:pt x="10121" y="6276"/>
                    <a:pt x="10121" y="6180"/>
                  </a:cubicBezTo>
                  <a:cubicBezTo>
                    <a:pt x="10121" y="6109"/>
                    <a:pt x="10049" y="6037"/>
                    <a:pt x="9966" y="6037"/>
                  </a:cubicBezTo>
                  <a:lnTo>
                    <a:pt x="9001" y="6037"/>
                  </a:lnTo>
                  <a:lnTo>
                    <a:pt x="9001" y="156"/>
                  </a:lnTo>
                  <a:cubicBezTo>
                    <a:pt x="9001" y="61"/>
                    <a:pt x="8942" y="1"/>
                    <a:pt x="8859"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3571;p92">
              <a:extLst>
                <a:ext uri="{FF2B5EF4-FFF2-40B4-BE49-F238E27FC236}">
                  <a16:creationId xmlns:a16="http://schemas.microsoft.com/office/drawing/2014/main" id="{A9A490AD-CCA3-43DE-8A60-3FDB037699B4}"/>
                </a:ext>
              </a:extLst>
            </p:cNvPr>
            <p:cNvSpPr/>
            <p:nvPr/>
          </p:nvSpPr>
          <p:spPr>
            <a:xfrm>
              <a:off x="4210933" y="2450951"/>
              <a:ext cx="308878" cy="185537"/>
            </a:xfrm>
            <a:custGeom>
              <a:avLst/>
              <a:gdLst/>
              <a:ahLst/>
              <a:cxnLst/>
              <a:rect l="l" t="t" r="r" b="b"/>
              <a:pathLst>
                <a:path w="9704" h="5829" extrusionOk="0">
                  <a:moveTo>
                    <a:pt x="9212" y="1"/>
                  </a:moveTo>
                  <a:cubicBezTo>
                    <a:pt x="9189" y="1"/>
                    <a:pt x="9167" y="3"/>
                    <a:pt x="9144" y="7"/>
                  </a:cubicBezTo>
                  <a:lnTo>
                    <a:pt x="7870" y="162"/>
                  </a:lnTo>
                  <a:cubicBezTo>
                    <a:pt x="7620" y="197"/>
                    <a:pt x="7442" y="435"/>
                    <a:pt x="7477" y="685"/>
                  </a:cubicBezTo>
                  <a:cubicBezTo>
                    <a:pt x="7500" y="920"/>
                    <a:pt x="7711" y="1092"/>
                    <a:pt x="7944" y="1092"/>
                  </a:cubicBezTo>
                  <a:cubicBezTo>
                    <a:pt x="7959" y="1092"/>
                    <a:pt x="7974" y="1092"/>
                    <a:pt x="7989" y="1090"/>
                  </a:cubicBezTo>
                  <a:lnTo>
                    <a:pt x="8096" y="1066"/>
                  </a:lnTo>
                  <a:lnTo>
                    <a:pt x="8096" y="1066"/>
                  </a:lnTo>
                  <a:cubicBezTo>
                    <a:pt x="6537" y="2876"/>
                    <a:pt x="4691" y="3805"/>
                    <a:pt x="3382" y="4269"/>
                  </a:cubicBezTo>
                  <a:cubicBezTo>
                    <a:pt x="1739" y="4853"/>
                    <a:pt x="476" y="4912"/>
                    <a:pt x="465" y="4912"/>
                  </a:cubicBezTo>
                  <a:cubicBezTo>
                    <a:pt x="203" y="4924"/>
                    <a:pt x="0" y="5138"/>
                    <a:pt x="12" y="5388"/>
                  </a:cubicBezTo>
                  <a:cubicBezTo>
                    <a:pt x="36" y="5638"/>
                    <a:pt x="226" y="5829"/>
                    <a:pt x="476" y="5829"/>
                  </a:cubicBezTo>
                  <a:lnTo>
                    <a:pt x="488" y="5829"/>
                  </a:lnTo>
                  <a:cubicBezTo>
                    <a:pt x="548" y="5829"/>
                    <a:pt x="1893" y="5793"/>
                    <a:pt x="3667" y="5150"/>
                  </a:cubicBezTo>
                  <a:cubicBezTo>
                    <a:pt x="4656" y="4793"/>
                    <a:pt x="5596" y="4317"/>
                    <a:pt x="6442" y="3745"/>
                  </a:cubicBezTo>
                  <a:cubicBezTo>
                    <a:pt x="6525" y="3710"/>
                    <a:pt x="6537" y="3614"/>
                    <a:pt x="6489" y="3543"/>
                  </a:cubicBezTo>
                  <a:cubicBezTo>
                    <a:pt x="6458" y="3497"/>
                    <a:pt x="6413" y="3471"/>
                    <a:pt x="6365" y="3471"/>
                  </a:cubicBezTo>
                  <a:cubicBezTo>
                    <a:pt x="6339" y="3471"/>
                    <a:pt x="6312" y="3478"/>
                    <a:pt x="6287" y="3495"/>
                  </a:cubicBezTo>
                  <a:cubicBezTo>
                    <a:pt x="5453" y="4067"/>
                    <a:pt x="4537" y="4519"/>
                    <a:pt x="3560" y="4865"/>
                  </a:cubicBezTo>
                  <a:cubicBezTo>
                    <a:pt x="1834" y="5484"/>
                    <a:pt x="536" y="5519"/>
                    <a:pt x="476" y="5531"/>
                  </a:cubicBezTo>
                  <a:cubicBezTo>
                    <a:pt x="393" y="5531"/>
                    <a:pt x="310" y="5460"/>
                    <a:pt x="310" y="5377"/>
                  </a:cubicBezTo>
                  <a:cubicBezTo>
                    <a:pt x="310" y="5281"/>
                    <a:pt x="393" y="5210"/>
                    <a:pt x="476" y="5198"/>
                  </a:cubicBezTo>
                  <a:cubicBezTo>
                    <a:pt x="488" y="5198"/>
                    <a:pt x="1798" y="5150"/>
                    <a:pt x="3489" y="4543"/>
                  </a:cubicBezTo>
                  <a:cubicBezTo>
                    <a:pt x="4894" y="4031"/>
                    <a:pt x="6918" y="3007"/>
                    <a:pt x="8573" y="947"/>
                  </a:cubicBezTo>
                  <a:cubicBezTo>
                    <a:pt x="8664" y="856"/>
                    <a:pt x="8579" y="709"/>
                    <a:pt x="8456" y="709"/>
                  </a:cubicBezTo>
                  <a:cubicBezTo>
                    <a:pt x="8451" y="709"/>
                    <a:pt x="8447" y="709"/>
                    <a:pt x="8442" y="709"/>
                  </a:cubicBezTo>
                  <a:lnTo>
                    <a:pt x="7966" y="769"/>
                  </a:lnTo>
                  <a:cubicBezTo>
                    <a:pt x="7951" y="772"/>
                    <a:pt x="7937" y="774"/>
                    <a:pt x="7924" y="774"/>
                  </a:cubicBezTo>
                  <a:cubicBezTo>
                    <a:pt x="7850" y="774"/>
                    <a:pt x="7797" y="720"/>
                    <a:pt x="7787" y="650"/>
                  </a:cubicBezTo>
                  <a:cubicBezTo>
                    <a:pt x="7751" y="554"/>
                    <a:pt x="7835" y="459"/>
                    <a:pt x="7930" y="447"/>
                  </a:cubicBezTo>
                  <a:lnTo>
                    <a:pt x="9204" y="281"/>
                  </a:lnTo>
                  <a:cubicBezTo>
                    <a:pt x="9210" y="280"/>
                    <a:pt x="9216" y="280"/>
                    <a:pt x="9222" y="280"/>
                  </a:cubicBezTo>
                  <a:cubicBezTo>
                    <a:pt x="9311" y="280"/>
                    <a:pt x="9394" y="358"/>
                    <a:pt x="9394" y="447"/>
                  </a:cubicBezTo>
                  <a:lnTo>
                    <a:pt x="9394" y="1709"/>
                  </a:lnTo>
                  <a:cubicBezTo>
                    <a:pt x="9394" y="1805"/>
                    <a:pt x="9323" y="1876"/>
                    <a:pt x="9228" y="1876"/>
                  </a:cubicBezTo>
                  <a:cubicBezTo>
                    <a:pt x="9132" y="1876"/>
                    <a:pt x="9061" y="1805"/>
                    <a:pt x="9061" y="1709"/>
                  </a:cubicBezTo>
                  <a:lnTo>
                    <a:pt x="9061" y="1328"/>
                  </a:lnTo>
                  <a:cubicBezTo>
                    <a:pt x="9061" y="1269"/>
                    <a:pt x="9025" y="1209"/>
                    <a:pt x="8978" y="1186"/>
                  </a:cubicBezTo>
                  <a:cubicBezTo>
                    <a:pt x="8963" y="1183"/>
                    <a:pt x="8948" y="1181"/>
                    <a:pt x="8932" y="1181"/>
                  </a:cubicBezTo>
                  <a:cubicBezTo>
                    <a:pt x="8882" y="1181"/>
                    <a:pt x="8829" y="1197"/>
                    <a:pt x="8811" y="1233"/>
                  </a:cubicBezTo>
                  <a:cubicBezTo>
                    <a:pt x="8263" y="1924"/>
                    <a:pt x="7620" y="2531"/>
                    <a:pt x="6930" y="3067"/>
                  </a:cubicBezTo>
                  <a:cubicBezTo>
                    <a:pt x="6870" y="3114"/>
                    <a:pt x="6858" y="3210"/>
                    <a:pt x="6906" y="3269"/>
                  </a:cubicBezTo>
                  <a:cubicBezTo>
                    <a:pt x="6936" y="3307"/>
                    <a:pt x="6985" y="3330"/>
                    <a:pt x="7032" y="3330"/>
                  </a:cubicBezTo>
                  <a:cubicBezTo>
                    <a:pt x="7060" y="3330"/>
                    <a:pt x="7086" y="3322"/>
                    <a:pt x="7108" y="3305"/>
                  </a:cubicBezTo>
                  <a:cubicBezTo>
                    <a:pt x="7704" y="2840"/>
                    <a:pt x="8275" y="2305"/>
                    <a:pt x="8775" y="1745"/>
                  </a:cubicBezTo>
                  <a:cubicBezTo>
                    <a:pt x="8799" y="1995"/>
                    <a:pt x="8989" y="2186"/>
                    <a:pt x="9239" y="2186"/>
                  </a:cubicBezTo>
                  <a:cubicBezTo>
                    <a:pt x="9490" y="2186"/>
                    <a:pt x="9704" y="1983"/>
                    <a:pt x="9704" y="1721"/>
                  </a:cubicBezTo>
                  <a:lnTo>
                    <a:pt x="9704" y="459"/>
                  </a:lnTo>
                  <a:cubicBezTo>
                    <a:pt x="9680" y="328"/>
                    <a:pt x="9620" y="209"/>
                    <a:pt x="9513" y="126"/>
                  </a:cubicBezTo>
                  <a:cubicBezTo>
                    <a:pt x="9425" y="47"/>
                    <a:pt x="9319" y="1"/>
                    <a:pt x="9212"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426755651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45"/>
          <p:cNvSpPr/>
          <p:nvPr/>
        </p:nvSpPr>
        <p:spPr>
          <a:xfrm>
            <a:off x="7454047" y="33883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45"/>
          <p:cNvSpPr/>
          <p:nvPr/>
        </p:nvSpPr>
        <p:spPr>
          <a:xfrm flipV="1">
            <a:off x="1608385" y="1177285"/>
            <a:ext cx="3688234" cy="137434"/>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394" name="Google Shape;394;p45"/>
          <p:cNvSpPr txBox="1">
            <a:spLocks noGrp="1"/>
          </p:cNvSpPr>
          <p:nvPr>
            <p:ph type="title"/>
          </p:nvPr>
        </p:nvSpPr>
        <p:spPr>
          <a:xfrm>
            <a:off x="1574821" y="580447"/>
            <a:ext cx="4045200" cy="749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R</a:t>
            </a:r>
            <a:r>
              <a:rPr lang="en-US" dirty="0"/>
              <a:t>elated Work</a:t>
            </a:r>
            <a:endParaRPr dirty="0"/>
          </a:p>
        </p:txBody>
      </p:sp>
      <p:sp>
        <p:nvSpPr>
          <p:cNvPr id="395" name="Google Shape;395;p45"/>
          <p:cNvSpPr txBox="1">
            <a:spLocks noGrp="1"/>
          </p:cNvSpPr>
          <p:nvPr>
            <p:ph type="subTitle" idx="1"/>
          </p:nvPr>
        </p:nvSpPr>
        <p:spPr>
          <a:xfrm>
            <a:off x="1548038" y="2731115"/>
            <a:ext cx="7043750" cy="1235100"/>
          </a:xfrm>
          <a:prstGeom prst="rect">
            <a:avLst/>
          </a:prstGeom>
        </p:spPr>
        <p:txBody>
          <a:bodyPr spcFirstLastPara="1" wrap="square" lIns="91425" tIns="91425" rIns="91425" bIns="91425" anchor="b" anchorCtr="0">
            <a:noAutofit/>
          </a:bodyPr>
          <a:lstStyle/>
          <a:p>
            <a:pPr marL="285750" lvl="0" indent="-285750">
              <a:lnSpc>
                <a:spcPct val="150000"/>
              </a:lnSpc>
              <a:buClr>
                <a:schemeClr val="accent1">
                  <a:lumMod val="75000"/>
                </a:schemeClr>
              </a:buClr>
              <a:buFont typeface="Arial" panose="020B0604020202020204" pitchFamily="34" charset="0"/>
              <a:buChar char="•"/>
            </a:pPr>
            <a:r>
              <a:rPr lang="en-US" b="1" dirty="0"/>
              <a:t>A Research Paper on ontology Learning</a:t>
            </a:r>
          </a:p>
          <a:p>
            <a:pPr marL="0" lvl="0" indent="0">
              <a:lnSpc>
                <a:spcPct val="150000"/>
              </a:lnSpc>
              <a:buClr>
                <a:schemeClr val="accent1">
                  <a:lumMod val="75000"/>
                </a:schemeClr>
              </a:buClr>
            </a:pPr>
            <a:r>
              <a:rPr lang="en-US" dirty="0">
                <a:hlinkClick r:id="rId3"/>
              </a:rPr>
              <a:t>Zhou: Ontology learning: state of the art and open issues - Google Scholar</a:t>
            </a:r>
            <a:endParaRPr lang="en-US" b="1" dirty="0"/>
          </a:p>
          <a:p>
            <a:pPr marL="0" lvl="0" indent="0">
              <a:lnSpc>
                <a:spcPct val="150000"/>
              </a:lnSpc>
              <a:buClr>
                <a:schemeClr val="accent1">
                  <a:lumMod val="75000"/>
                </a:schemeClr>
              </a:buClr>
            </a:pPr>
            <a:r>
              <a:rPr lang="en-US" dirty="0"/>
              <a:t>Zhou released a paper in 2007 that provided a thorough overview of the outstanding problems and difficulties in ontology learning and detailed illustrations of the process of ontology learning.</a:t>
            </a:r>
          </a:p>
          <a:p>
            <a:pPr marL="0" lvl="0" indent="0">
              <a:lnSpc>
                <a:spcPct val="150000"/>
              </a:lnSpc>
              <a:buClr>
                <a:schemeClr val="accent1">
                  <a:lumMod val="75000"/>
                </a:schemeClr>
              </a:buClr>
            </a:pPr>
            <a:endParaRPr dirty="0"/>
          </a:p>
        </p:txBody>
      </p:sp>
      <p:cxnSp>
        <p:nvCxnSpPr>
          <p:cNvPr id="396" name="Google Shape;396;p45"/>
          <p:cNvCxnSpPr/>
          <p:nvPr/>
        </p:nvCxnSpPr>
        <p:spPr>
          <a:xfrm>
            <a:off x="1608385" y="617038"/>
            <a:ext cx="852000" cy="0"/>
          </a:xfrm>
          <a:prstGeom prst="straightConnector1">
            <a:avLst/>
          </a:prstGeom>
          <a:noFill/>
          <a:ln w="38100" cap="flat" cmpd="sng">
            <a:solidFill>
              <a:schemeClr val="accent1"/>
            </a:solidFill>
            <a:prstDash val="solid"/>
            <a:round/>
            <a:headEnd type="none" w="med" len="med"/>
            <a:tailEnd type="none" w="med" len="med"/>
          </a:ln>
        </p:spPr>
      </p:cxnSp>
      <p:sp>
        <p:nvSpPr>
          <p:cNvPr id="30" name="Google Shape;10688;p87">
            <a:extLst>
              <a:ext uri="{FF2B5EF4-FFF2-40B4-BE49-F238E27FC236}">
                <a16:creationId xmlns:a16="http://schemas.microsoft.com/office/drawing/2014/main" id="{313E71C2-644C-4785-A5DC-93DCC9AE7174}"/>
              </a:ext>
            </a:extLst>
          </p:cNvPr>
          <p:cNvSpPr/>
          <p:nvPr/>
        </p:nvSpPr>
        <p:spPr>
          <a:xfrm rot="20047743">
            <a:off x="7657176" y="3731734"/>
            <a:ext cx="635043" cy="688513"/>
          </a:xfrm>
          <a:custGeom>
            <a:avLst/>
            <a:gdLst/>
            <a:ahLst/>
            <a:cxnLst/>
            <a:rect l="l" t="t" r="r" b="b"/>
            <a:pathLst>
              <a:path w="10133" h="11169" extrusionOk="0">
                <a:moveTo>
                  <a:pt x="5513" y="358"/>
                </a:moveTo>
                <a:cubicBezTo>
                  <a:pt x="5632" y="358"/>
                  <a:pt x="5751" y="394"/>
                  <a:pt x="5822" y="489"/>
                </a:cubicBezTo>
                <a:cubicBezTo>
                  <a:pt x="5894" y="572"/>
                  <a:pt x="5941" y="691"/>
                  <a:pt x="5929" y="810"/>
                </a:cubicBezTo>
                <a:lnTo>
                  <a:pt x="5882" y="1215"/>
                </a:lnTo>
                <a:lnTo>
                  <a:pt x="2417" y="1215"/>
                </a:lnTo>
                <a:cubicBezTo>
                  <a:pt x="2322" y="1215"/>
                  <a:pt x="2250" y="1287"/>
                  <a:pt x="2250" y="1382"/>
                </a:cubicBezTo>
                <a:cubicBezTo>
                  <a:pt x="2250" y="1465"/>
                  <a:pt x="2322" y="1549"/>
                  <a:pt x="2417" y="1549"/>
                </a:cubicBezTo>
                <a:lnTo>
                  <a:pt x="5846" y="1549"/>
                </a:lnTo>
                <a:lnTo>
                  <a:pt x="5810" y="1989"/>
                </a:lnTo>
                <a:lnTo>
                  <a:pt x="5227" y="1989"/>
                </a:lnTo>
                <a:cubicBezTo>
                  <a:pt x="5132" y="1989"/>
                  <a:pt x="5060" y="2061"/>
                  <a:pt x="5060" y="2156"/>
                </a:cubicBezTo>
                <a:cubicBezTo>
                  <a:pt x="5060" y="2251"/>
                  <a:pt x="5132" y="2322"/>
                  <a:pt x="5227" y="2322"/>
                </a:cubicBezTo>
                <a:lnTo>
                  <a:pt x="5763" y="2322"/>
                </a:lnTo>
                <a:lnTo>
                  <a:pt x="5715" y="2763"/>
                </a:lnTo>
                <a:lnTo>
                  <a:pt x="4572" y="2763"/>
                </a:lnTo>
                <a:cubicBezTo>
                  <a:pt x="4477" y="2763"/>
                  <a:pt x="4405" y="2846"/>
                  <a:pt x="4405" y="2930"/>
                </a:cubicBezTo>
                <a:cubicBezTo>
                  <a:pt x="4405" y="3025"/>
                  <a:pt x="4477" y="3096"/>
                  <a:pt x="4572" y="3096"/>
                </a:cubicBezTo>
                <a:lnTo>
                  <a:pt x="5691" y="3096"/>
                </a:lnTo>
                <a:lnTo>
                  <a:pt x="5644" y="3537"/>
                </a:lnTo>
                <a:lnTo>
                  <a:pt x="5239" y="3537"/>
                </a:lnTo>
                <a:cubicBezTo>
                  <a:pt x="5155" y="3537"/>
                  <a:pt x="5072" y="3620"/>
                  <a:pt x="5072" y="3704"/>
                </a:cubicBezTo>
                <a:cubicBezTo>
                  <a:pt x="5072" y="3799"/>
                  <a:pt x="5155" y="3870"/>
                  <a:pt x="5239" y="3870"/>
                </a:cubicBezTo>
                <a:lnTo>
                  <a:pt x="5608" y="3870"/>
                </a:lnTo>
                <a:lnTo>
                  <a:pt x="5572" y="4311"/>
                </a:lnTo>
                <a:lnTo>
                  <a:pt x="4572" y="4311"/>
                </a:lnTo>
                <a:cubicBezTo>
                  <a:pt x="4477" y="4311"/>
                  <a:pt x="4405" y="4394"/>
                  <a:pt x="4405" y="4478"/>
                </a:cubicBezTo>
                <a:cubicBezTo>
                  <a:pt x="4405" y="4573"/>
                  <a:pt x="4477" y="4644"/>
                  <a:pt x="4572" y="4644"/>
                </a:cubicBezTo>
                <a:lnTo>
                  <a:pt x="5525" y="4644"/>
                </a:lnTo>
                <a:lnTo>
                  <a:pt x="5465" y="5311"/>
                </a:lnTo>
                <a:cubicBezTo>
                  <a:pt x="5429" y="5585"/>
                  <a:pt x="5298" y="5954"/>
                  <a:pt x="4441" y="5954"/>
                </a:cubicBezTo>
                <a:lnTo>
                  <a:pt x="1738" y="5954"/>
                </a:lnTo>
                <a:cubicBezTo>
                  <a:pt x="929" y="5930"/>
                  <a:pt x="798" y="5585"/>
                  <a:pt x="762" y="5299"/>
                </a:cubicBezTo>
                <a:lnTo>
                  <a:pt x="393" y="1549"/>
                </a:lnTo>
                <a:lnTo>
                  <a:pt x="1512" y="1549"/>
                </a:lnTo>
                <a:cubicBezTo>
                  <a:pt x="1595" y="1549"/>
                  <a:pt x="1667" y="1465"/>
                  <a:pt x="1667" y="1382"/>
                </a:cubicBezTo>
                <a:cubicBezTo>
                  <a:pt x="1667" y="1287"/>
                  <a:pt x="1595" y="1215"/>
                  <a:pt x="1512" y="1215"/>
                </a:cubicBezTo>
                <a:lnTo>
                  <a:pt x="357" y="1215"/>
                </a:lnTo>
                <a:lnTo>
                  <a:pt x="321" y="810"/>
                </a:lnTo>
                <a:cubicBezTo>
                  <a:pt x="298" y="691"/>
                  <a:pt x="345" y="572"/>
                  <a:pt x="417" y="489"/>
                </a:cubicBezTo>
                <a:cubicBezTo>
                  <a:pt x="500" y="394"/>
                  <a:pt x="619" y="358"/>
                  <a:pt x="738" y="358"/>
                </a:cubicBezTo>
                <a:close/>
                <a:moveTo>
                  <a:pt x="4370" y="6263"/>
                </a:moveTo>
                <a:lnTo>
                  <a:pt x="4370" y="6549"/>
                </a:lnTo>
                <a:cubicBezTo>
                  <a:pt x="4370" y="6716"/>
                  <a:pt x="4227" y="6859"/>
                  <a:pt x="4048" y="6859"/>
                </a:cubicBezTo>
                <a:lnTo>
                  <a:pt x="2203" y="6859"/>
                </a:lnTo>
                <a:cubicBezTo>
                  <a:pt x="2060" y="6859"/>
                  <a:pt x="1905" y="6716"/>
                  <a:pt x="1905" y="6549"/>
                </a:cubicBezTo>
                <a:lnTo>
                  <a:pt x="1905" y="6263"/>
                </a:lnTo>
                <a:close/>
                <a:moveTo>
                  <a:pt x="762" y="1"/>
                </a:moveTo>
                <a:cubicBezTo>
                  <a:pt x="548" y="1"/>
                  <a:pt x="345" y="84"/>
                  <a:pt x="214" y="251"/>
                </a:cubicBezTo>
                <a:cubicBezTo>
                  <a:pt x="60" y="417"/>
                  <a:pt x="0" y="620"/>
                  <a:pt x="24" y="834"/>
                </a:cubicBezTo>
                <a:lnTo>
                  <a:pt x="464" y="5311"/>
                </a:lnTo>
                <a:cubicBezTo>
                  <a:pt x="512" y="5716"/>
                  <a:pt x="738" y="6168"/>
                  <a:pt x="1607" y="6252"/>
                </a:cubicBezTo>
                <a:lnTo>
                  <a:pt x="1607" y="6525"/>
                </a:lnTo>
                <a:cubicBezTo>
                  <a:pt x="1607" y="6871"/>
                  <a:pt x="1893" y="7168"/>
                  <a:pt x="2250" y="7168"/>
                </a:cubicBezTo>
                <a:lnTo>
                  <a:pt x="3012" y="7168"/>
                </a:lnTo>
                <a:lnTo>
                  <a:pt x="3012" y="8966"/>
                </a:lnTo>
                <a:cubicBezTo>
                  <a:pt x="3012" y="10181"/>
                  <a:pt x="3989" y="11169"/>
                  <a:pt x="5215" y="11169"/>
                </a:cubicBezTo>
                <a:lnTo>
                  <a:pt x="7203" y="11169"/>
                </a:lnTo>
                <a:cubicBezTo>
                  <a:pt x="8406" y="11169"/>
                  <a:pt x="9406" y="10192"/>
                  <a:pt x="9406" y="8966"/>
                </a:cubicBezTo>
                <a:lnTo>
                  <a:pt x="9406" y="5668"/>
                </a:lnTo>
                <a:lnTo>
                  <a:pt x="9680" y="5668"/>
                </a:lnTo>
                <a:cubicBezTo>
                  <a:pt x="9930" y="5668"/>
                  <a:pt x="10132" y="5454"/>
                  <a:pt x="10132" y="5204"/>
                </a:cubicBezTo>
                <a:lnTo>
                  <a:pt x="10132" y="2894"/>
                </a:lnTo>
                <a:cubicBezTo>
                  <a:pt x="10073" y="2656"/>
                  <a:pt x="9882" y="2453"/>
                  <a:pt x="9632" y="2453"/>
                </a:cubicBezTo>
                <a:lnTo>
                  <a:pt x="9406" y="2453"/>
                </a:lnTo>
                <a:lnTo>
                  <a:pt x="9406" y="1763"/>
                </a:lnTo>
                <a:cubicBezTo>
                  <a:pt x="9406" y="1680"/>
                  <a:pt x="9335" y="1608"/>
                  <a:pt x="9251" y="1608"/>
                </a:cubicBezTo>
                <a:cubicBezTo>
                  <a:pt x="9156" y="1608"/>
                  <a:pt x="9084" y="1680"/>
                  <a:pt x="9084" y="1763"/>
                </a:cubicBezTo>
                <a:lnTo>
                  <a:pt x="9084" y="2453"/>
                </a:lnTo>
                <a:lnTo>
                  <a:pt x="8858" y="2453"/>
                </a:lnTo>
                <a:cubicBezTo>
                  <a:pt x="8608" y="2453"/>
                  <a:pt x="8394" y="2656"/>
                  <a:pt x="8394" y="2918"/>
                </a:cubicBezTo>
                <a:lnTo>
                  <a:pt x="8394" y="3549"/>
                </a:lnTo>
                <a:cubicBezTo>
                  <a:pt x="8394" y="3644"/>
                  <a:pt x="8477" y="3716"/>
                  <a:pt x="8561" y="3716"/>
                </a:cubicBezTo>
                <a:cubicBezTo>
                  <a:pt x="8656" y="3716"/>
                  <a:pt x="8727" y="3644"/>
                  <a:pt x="8727" y="3549"/>
                </a:cubicBezTo>
                <a:lnTo>
                  <a:pt x="8727" y="2918"/>
                </a:lnTo>
                <a:cubicBezTo>
                  <a:pt x="8727" y="2846"/>
                  <a:pt x="8787" y="2787"/>
                  <a:pt x="8858" y="2787"/>
                </a:cubicBezTo>
                <a:lnTo>
                  <a:pt x="9632" y="2787"/>
                </a:lnTo>
                <a:cubicBezTo>
                  <a:pt x="9704" y="2787"/>
                  <a:pt x="9763" y="2846"/>
                  <a:pt x="9763" y="2918"/>
                </a:cubicBezTo>
                <a:lnTo>
                  <a:pt x="9763" y="5228"/>
                </a:lnTo>
                <a:cubicBezTo>
                  <a:pt x="9763" y="5299"/>
                  <a:pt x="9704" y="5359"/>
                  <a:pt x="9632" y="5359"/>
                </a:cubicBezTo>
                <a:lnTo>
                  <a:pt x="8858" y="5359"/>
                </a:lnTo>
                <a:cubicBezTo>
                  <a:pt x="8787" y="5359"/>
                  <a:pt x="8727" y="5299"/>
                  <a:pt x="8727" y="5228"/>
                </a:cubicBezTo>
                <a:lnTo>
                  <a:pt x="8727" y="4251"/>
                </a:lnTo>
                <a:cubicBezTo>
                  <a:pt x="8727" y="4168"/>
                  <a:pt x="8656" y="4097"/>
                  <a:pt x="8561" y="4097"/>
                </a:cubicBezTo>
                <a:cubicBezTo>
                  <a:pt x="8477" y="4097"/>
                  <a:pt x="8394" y="4168"/>
                  <a:pt x="8394" y="4251"/>
                </a:cubicBezTo>
                <a:lnTo>
                  <a:pt x="8394" y="5228"/>
                </a:lnTo>
                <a:cubicBezTo>
                  <a:pt x="8394" y="5478"/>
                  <a:pt x="8608" y="5680"/>
                  <a:pt x="8858" y="5680"/>
                </a:cubicBezTo>
                <a:lnTo>
                  <a:pt x="9049" y="5680"/>
                </a:lnTo>
                <a:lnTo>
                  <a:pt x="9049" y="8990"/>
                </a:lnTo>
                <a:cubicBezTo>
                  <a:pt x="9049" y="10014"/>
                  <a:pt x="8215" y="10859"/>
                  <a:pt x="7179" y="10859"/>
                </a:cubicBezTo>
                <a:lnTo>
                  <a:pt x="5179" y="10859"/>
                </a:lnTo>
                <a:cubicBezTo>
                  <a:pt x="4155" y="10859"/>
                  <a:pt x="3310" y="10026"/>
                  <a:pt x="3310" y="8990"/>
                </a:cubicBezTo>
                <a:lnTo>
                  <a:pt x="3310" y="7192"/>
                </a:lnTo>
                <a:lnTo>
                  <a:pt x="4072" y="7192"/>
                </a:lnTo>
                <a:cubicBezTo>
                  <a:pt x="4405" y="7192"/>
                  <a:pt x="4703" y="6906"/>
                  <a:pt x="4703" y="6549"/>
                </a:cubicBezTo>
                <a:lnTo>
                  <a:pt x="4703" y="6263"/>
                </a:lnTo>
                <a:cubicBezTo>
                  <a:pt x="5572" y="6204"/>
                  <a:pt x="5810" y="5728"/>
                  <a:pt x="5858" y="5323"/>
                </a:cubicBezTo>
                <a:lnTo>
                  <a:pt x="5941" y="4478"/>
                </a:lnTo>
                <a:lnTo>
                  <a:pt x="6013" y="3704"/>
                </a:lnTo>
                <a:lnTo>
                  <a:pt x="6096" y="2930"/>
                </a:lnTo>
                <a:lnTo>
                  <a:pt x="6239" y="1382"/>
                </a:lnTo>
                <a:lnTo>
                  <a:pt x="6298" y="834"/>
                </a:lnTo>
                <a:cubicBezTo>
                  <a:pt x="6310" y="620"/>
                  <a:pt x="6251" y="417"/>
                  <a:pt x="6108" y="251"/>
                </a:cubicBezTo>
                <a:cubicBezTo>
                  <a:pt x="5953" y="84"/>
                  <a:pt x="5763" y="1"/>
                  <a:pt x="5560"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91;p45">
            <a:extLst>
              <a:ext uri="{FF2B5EF4-FFF2-40B4-BE49-F238E27FC236}">
                <a16:creationId xmlns:a16="http://schemas.microsoft.com/office/drawing/2014/main" id="{B81914B7-404D-42DA-8F16-401A34653C54}"/>
              </a:ext>
            </a:extLst>
          </p:cNvPr>
          <p:cNvSpPr/>
          <p:nvPr/>
        </p:nvSpPr>
        <p:spPr>
          <a:xfrm>
            <a:off x="436363" y="3878186"/>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7" name="Google Shape;397;p45"/>
          <p:cNvGrpSpPr/>
          <p:nvPr/>
        </p:nvGrpSpPr>
        <p:grpSpPr>
          <a:xfrm rot="900245">
            <a:off x="689025" y="4113122"/>
            <a:ext cx="599271" cy="543125"/>
            <a:chOff x="487903" y="3023794"/>
            <a:chExt cx="1092563" cy="990202"/>
          </a:xfrm>
        </p:grpSpPr>
        <p:sp>
          <p:nvSpPr>
            <p:cNvPr id="398" name="Google Shape;398;p45"/>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9" name="Google Shape;399;p45"/>
            <p:cNvGrpSpPr/>
            <p:nvPr/>
          </p:nvGrpSpPr>
          <p:grpSpPr>
            <a:xfrm>
              <a:off x="487903" y="3060089"/>
              <a:ext cx="1055728" cy="953907"/>
              <a:chOff x="479650" y="2294000"/>
              <a:chExt cx="476175" cy="430250"/>
            </a:xfrm>
          </p:grpSpPr>
          <p:sp>
            <p:nvSpPr>
              <p:cNvPr id="400" name="Google Shape;400;p45"/>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45"/>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45"/>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45"/>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45"/>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45"/>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6" name="Google Shape;406;p45"/>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7" name="Google Shape;407;p45"/>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45"/>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9" name="Google Shape;409;p45"/>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0" name="Google Shape;410;p45"/>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1" name="Google Shape;411;p45"/>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45"/>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45"/>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45"/>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45"/>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8" name="Google Shape;13569;p92">
            <a:extLst>
              <a:ext uri="{FF2B5EF4-FFF2-40B4-BE49-F238E27FC236}">
                <a16:creationId xmlns:a16="http://schemas.microsoft.com/office/drawing/2014/main" id="{C13A4674-9882-4D04-99B8-ACE9BF8B3335}"/>
              </a:ext>
            </a:extLst>
          </p:cNvPr>
          <p:cNvGrpSpPr/>
          <p:nvPr/>
        </p:nvGrpSpPr>
        <p:grpSpPr>
          <a:xfrm rot="20513355">
            <a:off x="7607623" y="547643"/>
            <a:ext cx="636024" cy="544268"/>
            <a:chOff x="4206763" y="2450951"/>
            <a:chExt cx="322151" cy="322374"/>
          </a:xfrm>
        </p:grpSpPr>
        <p:sp>
          <p:nvSpPr>
            <p:cNvPr id="39" name="Google Shape;13570;p92">
              <a:extLst>
                <a:ext uri="{FF2B5EF4-FFF2-40B4-BE49-F238E27FC236}">
                  <a16:creationId xmlns:a16="http://schemas.microsoft.com/office/drawing/2014/main" id="{7BD1DC3F-6042-43C5-B0A1-8B879B0670BA}"/>
                </a:ext>
              </a:extLst>
            </p:cNvPr>
            <p:cNvSpPr/>
            <p:nvPr/>
          </p:nvSpPr>
          <p:spPr>
            <a:xfrm>
              <a:off x="4206763" y="2571650"/>
              <a:ext cx="322151" cy="201675"/>
            </a:xfrm>
            <a:custGeom>
              <a:avLst/>
              <a:gdLst/>
              <a:ahLst/>
              <a:cxnLst/>
              <a:rect l="l" t="t" r="r" b="b"/>
              <a:pathLst>
                <a:path w="10121" h="6336" extrusionOk="0">
                  <a:moveTo>
                    <a:pt x="2691" y="2847"/>
                  </a:moveTo>
                  <a:lnTo>
                    <a:pt x="2691" y="6037"/>
                  </a:lnTo>
                  <a:lnTo>
                    <a:pt x="1393" y="6037"/>
                  </a:lnTo>
                  <a:lnTo>
                    <a:pt x="1393" y="2847"/>
                  </a:lnTo>
                  <a:close/>
                  <a:moveTo>
                    <a:pt x="5703" y="2049"/>
                  </a:moveTo>
                  <a:lnTo>
                    <a:pt x="5703" y="6037"/>
                  </a:lnTo>
                  <a:lnTo>
                    <a:pt x="4406" y="6037"/>
                  </a:lnTo>
                  <a:lnTo>
                    <a:pt x="4406" y="2049"/>
                  </a:lnTo>
                  <a:close/>
                  <a:moveTo>
                    <a:pt x="8704" y="299"/>
                  </a:moveTo>
                  <a:lnTo>
                    <a:pt x="8704" y="6037"/>
                  </a:lnTo>
                  <a:lnTo>
                    <a:pt x="7406" y="6037"/>
                  </a:lnTo>
                  <a:lnTo>
                    <a:pt x="7406" y="299"/>
                  </a:lnTo>
                  <a:close/>
                  <a:moveTo>
                    <a:pt x="7275" y="1"/>
                  </a:moveTo>
                  <a:cubicBezTo>
                    <a:pt x="7192" y="1"/>
                    <a:pt x="7132" y="61"/>
                    <a:pt x="7132" y="156"/>
                  </a:cubicBezTo>
                  <a:lnTo>
                    <a:pt x="7132" y="6037"/>
                  </a:lnTo>
                  <a:lnTo>
                    <a:pt x="6001" y="6037"/>
                  </a:lnTo>
                  <a:lnTo>
                    <a:pt x="6001" y="1894"/>
                  </a:lnTo>
                  <a:cubicBezTo>
                    <a:pt x="6001" y="1811"/>
                    <a:pt x="5941" y="1751"/>
                    <a:pt x="5846" y="1751"/>
                  </a:cubicBezTo>
                  <a:lnTo>
                    <a:pt x="4275" y="1751"/>
                  </a:lnTo>
                  <a:cubicBezTo>
                    <a:pt x="4179" y="1751"/>
                    <a:pt x="4120" y="1811"/>
                    <a:pt x="4120" y="1894"/>
                  </a:cubicBezTo>
                  <a:lnTo>
                    <a:pt x="4120" y="6037"/>
                  </a:lnTo>
                  <a:lnTo>
                    <a:pt x="2989" y="6037"/>
                  </a:lnTo>
                  <a:lnTo>
                    <a:pt x="2989" y="2704"/>
                  </a:lnTo>
                  <a:cubicBezTo>
                    <a:pt x="2989" y="2608"/>
                    <a:pt x="2929" y="2549"/>
                    <a:pt x="2846" y="2549"/>
                  </a:cubicBezTo>
                  <a:lnTo>
                    <a:pt x="1262" y="2549"/>
                  </a:lnTo>
                  <a:cubicBezTo>
                    <a:pt x="1167" y="2549"/>
                    <a:pt x="1119" y="2608"/>
                    <a:pt x="1119" y="2704"/>
                  </a:cubicBezTo>
                  <a:lnTo>
                    <a:pt x="1119" y="6037"/>
                  </a:lnTo>
                  <a:lnTo>
                    <a:pt x="143" y="6037"/>
                  </a:lnTo>
                  <a:cubicBezTo>
                    <a:pt x="60" y="6037"/>
                    <a:pt x="0" y="6097"/>
                    <a:pt x="0" y="6180"/>
                  </a:cubicBezTo>
                  <a:cubicBezTo>
                    <a:pt x="0" y="6276"/>
                    <a:pt x="60" y="6335"/>
                    <a:pt x="143" y="6335"/>
                  </a:cubicBezTo>
                  <a:lnTo>
                    <a:pt x="9966" y="6335"/>
                  </a:lnTo>
                  <a:cubicBezTo>
                    <a:pt x="10061" y="6335"/>
                    <a:pt x="10121" y="6276"/>
                    <a:pt x="10121" y="6180"/>
                  </a:cubicBezTo>
                  <a:cubicBezTo>
                    <a:pt x="10121" y="6109"/>
                    <a:pt x="10049" y="6037"/>
                    <a:pt x="9966" y="6037"/>
                  </a:cubicBezTo>
                  <a:lnTo>
                    <a:pt x="9001" y="6037"/>
                  </a:lnTo>
                  <a:lnTo>
                    <a:pt x="9001" y="156"/>
                  </a:lnTo>
                  <a:cubicBezTo>
                    <a:pt x="9001" y="61"/>
                    <a:pt x="8942" y="1"/>
                    <a:pt x="8859"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3571;p92">
              <a:extLst>
                <a:ext uri="{FF2B5EF4-FFF2-40B4-BE49-F238E27FC236}">
                  <a16:creationId xmlns:a16="http://schemas.microsoft.com/office/drawing/2014/main" id="{A9A490AD-CCA3-43DE-8A60-3FDB037699B4}"/>
                </a:ext>
              </a:extLst>
            </p:cNvPr>
            <p:cNvSpPr/>
            <p:nvPr/>
          </p:nvSpPr>
          <p:spPr>
            <a:xfrm>
              <a:off x="4210933" y="2450951"/>
              <a:ext cx="308878" cy="185537"/>
            </a:xfrm>
            <a:custGeom>
              <a:avLst/>
              <a:gdLst/>
              <a:ahLst/>
              <a:cxnLst/>
              <a:rect l="l" t="t" r="r" b="b"/>
              <a:pathLst>
                <a:path w="9704" h="5829" extrusionOk="0">
                  <a:moveTo>
                    <a:pt x="9212" y="1"/>
                  </a:moveTo>
                  <a:cubicBezTo>
                    <a:pt x="9189" y="1"/>
                    <a:pt x="9167" y="3"/>
                    <a:pt x="9144" y="7"/>
                  </a:cubicBezTo>
                  <a:lnTo>
                    <a:pt x="7870" y="162"/>
                  </a:lnTo>
                  <a:cubicBezTo>
                    <a:pt x="7620" y="197"/>
                    <a:pt x="7442" y="435"/>
                    <a:pt x="7477" y="685"/>
                  </a:cubicBezTo>
                  <a:cubicBezTo>
                    <a:pt x="7500" y="920"/>
                    <a:pt x="7711" y="1092"/>
                    <a:pt x="7944" y="1092"/>
                  </a:cubicBezTo>
                  <a:cubicBezTo>
                    <a:pt x="7959" y="1092"/>
                    <a:pt x="7974" y="1092"/>
                    <a:pt x="7989" y="1090"/>
                  </a:cubicBezTo>
                  <a:lnTo>
                    <a:pt x="8096" y="1066"/>
                  </a:lnTo>
                  <a:lnTo>
                    <a:pt x="8096" y="1066"/>
                  </a:lnTo>
                  <a:cubicBezTo>
                    <a:pt x="6537" y="2876"/>
                    <a:pt x="4691" y="3805"/>
                    <a:pt x="3382" y="4269"/>
                  </a:cubicBezTo>
                  <a:cubicBezTo>
                    <a:pt x="1739" y="4853"/>
                    <a:pt x="476" y="4912"/>
                    <a:pt x="465" y="4912"/>
                  </a:cubicBezTo>
                  <a:cubicBezTo>
                    <a:pt x="203" y="4924"/>
                    <a:pt x="0" y="5138"/>
                    <a:pt x="12" y="5388"/>
                  </a:cubicBezTo>
                  <a:cubicBezTo>
                    <a:pt x="36" y="5638"/>
                    <a:pt x="226" y="5829"/>
                    <a:pt x="476" y="5829"/>
                  </a:cubicBezTo>
                  <a:lnTo>
                    <a:pt x="488" y="5829"/>
                  </a:lnTo>
                  <a:cubicBezTo>
                    <a:pt x="548" y="5829"/>
                    <a:pt x="1893" y="5793"/>
                    <a:pt x="3667" y="5150"/>
                  </a:cubicBezTo>
                  <a:cubicBezTo>
                    <a:pt x="4656" y="4793"/>
                    <a:pt x="5596" y="4317"/>
                    <a:pt x="6442" y="3745"/>
                  </a:cubicBezTo>
                  <a:cubicBezTo>
                    <a:pt x="6525" y="3710"/>
                    <a:pt x="6537" y="3614"/>
                    <a:pt x="6489" y="3543"/>
                  </a:cubicBezTo>
                  <a:cubicBezTo>
                    <a:pt x="6458" y="3497"/>
                    <a:pt x="6413" y="3471"/>
                    <a:pt x="6365" y="3471"/>
                  </a:cubicBezTo>
                  <a:cubicBezTo>
                    <a:pt x="6339" y="3471"/>
                    <a:pt x="6312" y="3478"/>
                    <a:pt x="6287" y="3495"/>
                  </a:cubicBezTo>
                  <a:cubicBezTo>
                    <a:pt x="5453" y="4067"/>
                    <a:pt x="4537" y="4519"/>
                    <a:pt x="3560" y="4865"/>
                  </a:cubicBezTo>
                  <a:cubicBezTo>
                    <a:pt x="1834" y="5484"/>
                    <a:pt x="536" y="5519"/>
                    <a:pt x="476" y="5531"/>
                  </a:cubicBezTo>
                  <a:cubicBezTo>
                    <a:pt x="393" y="5531"/>
                    <a:pt x="310" y="5460"/>
                    <a:pt x="310" y="5377"/>
                  </a:cubicBezTo>
                  <a:cubicBezTo>
                    <a:pt x="310" y="5281"/>
                    <a:pt x="393" y="5210"/>
                    <a:pt x="476" y="5198"/>
                  </a:cubicBezTo>
                  <a:cubicBezTo>
                    <a:pt x="488" y="5198"/>
                    <a:pt x="1798" y="5150"/>
                    <a:pt x="3489" y="4543"/>
                  </a:cubicBezTo>
                  <a:cubicBezTo>
                    <a:pt x="4894" y="4031"/>
                    <a:pt x="6918" y="3007"/>
                    <a:pt x="8573" y="947"/>
                  </a:cubicBezTo>
                  <a:cubicBezTo>
                    <a:pt x="8664" y="856"/>
                    <a:pt x="8579" y="709"/>
                    <a:pt x="8456" y="709"/>
                  </a:cubicBezTo>
                  <a:cubicBezTo>
                    <a:pt x="8451" y="709"/>
                    <a:pt x="8447" y="709"/>
                    <a:pt x="8442" y="709"/>
                  </a:cubicBezTo>
                  <a:lnTo>
                    <a:pt x="7966" y="769"/>
                  </a:lnTo>
                  <a:cubicBezTo>
                    <a:pt x="7951" y="772"/>
                    <a:pt x="7937" y="774"/>
                    <a:pt x="7924" y="774"/>
                  </a:cubicBezTo>
                  <a:cubicBezTo>
                    <a:pt x="7850" y="774"/>
                    <a:pt x="7797" y="720"/>
                    <a:pt x="7787" y="650"/>
                  </a:cubicBezTo>
                  <a:cubicBezTo>
                    <a:pt x="7751" y="554"/>
                    <a:pt x="7835" y="459"/>
                    <a:pt x="7930" y="447"/>
                  </a:cubicBezTo>
                  <a:lnTo>
                    <a:pt x="9204" y="281"/>
                  </a:lnTo>
                  <a:cubicBezTo>
                    <a:pt x="9210" y="280"/>
                    <a:pt x="9216" y="280"/>
                    <a:pt x="9222" y="280"/>
                  </a:cubicBezTo>
                  <a:cubicBezTo>
                    <a:pt x="9311" y="280"/>
                    <a:pt x="9394" y="358"/>
                    <a:pt x="9394" y="447"/>
                  </a:cubicBezTo>
                  <a:lnTo>
                    <a:pt x="9394" y="1709"/>
                  </a:lnTo>
                  <a:cubicBezTo>
                    <a:pt x="9394" y="1805"/>
                    <a:pt x="9323" y="1876"/>
                    <a:pt x="9228" y="1876"/>
                  </a:cubicBezTo>
                  <a:cubicBezTo>
                    <a:pt x="9132" y="1876"/>
                    <a:pt x="9061" y="1805"/>
                    <a:pt x="9061" y="1709"/>
                  </a:cubicBezTo>
                  <a:lnTo>
                    <a:pt x="9061" y="1328"/>
                  </a:lnTo>
                  <a:cubicBezTo>
                    <a:pt x="9061" y="1269"/>
                    <a:pt x="9025" y="1209"/>
                    <a:pt x="8978" y="1186"/>
                  </a:cubicBezTo>
                  <a:cubicBezTo>
                    <a:pt x="8963" y="1183"/>
                    <a:pt x="8948" y="1181"/>
                    <a:pt x="8932" y="1181"/>
                  </a:cubicBezTo>
                  <a:cubicBezTo>
                    <a:pt x="8882" y="1181"/>
                    <a:pt x="8829" y="1197"/>
                    <a:pt x="8811" y="1233"/>
                  </a:cubicBezTo>
                  <a:cubicBezTo>
                    <a:pt x="8263" y="1924"/>
                    <a:pt x="7620" y="2531"/>
                    <a:pt x="6930" y="3067"/>
                  </a:cubicBezTo>
                  <a:cubicBezTo>
                    <a:pt x="6870" y="3114"/>
                    <a:pt x="6858" y="3210"/>
                    <a:pt x="6906" y="3269"/>
                  </a:cubicBezTo>
                  <a:cubicBezTo>
                    <a:pt x="6936" y="3307"/>
                    <a:pt x="6985" y="3330"/>
                    <a:pt x="7032" y="3330"/>
                  </a:cubicBezTo>
                  <a:cubicBezTo>
                    <a:pt x="7060" y="3330"/>
                    <a:pt x="7086" y="3322"/>
                    <a:pt x="7108" y="3305"/>
                  </a:cubicBezTo>
                  <a:cubicBezTo>
                    <a:pt x="7704" y="2840"/>
                    <a:pt x="8275" y="2305"/>
                    <a:pt x="8775" y="1745"/>
                  </a:cubicBezTo>
                  <a:cubicBezTo>
                    <a:pt x="8799" y="1995"/>
                    <a:pt x="8989" y="2186"/>
                    <a:pt x="9239" y="2186"/>
                  </a:cubicBezTo>
                  <a:cubicBezTo>
                    <a:pt x="9490" y="2186"/>
                    <a:pt x="9704" y="1983"/>
                    <a:pt x="9704" y="1721"/>
                  </a:cubicBezTo>
                  <a:lnTo>
                    <a:pt x="9704" y="459"/>
                  </a:lnTo>
                  <a:cubicBezTo>
                    <a:pt x="9680" y="328"/>
                    <a:pt x="9620" y="209"/>
                    <a:pt x="9513" y="126"/>
                  </a:cubicBezTo>
                  <a:cubicBezTo>
                    <a:pt x="9425" y="47"/>
                    <a:pt x="9319" y="1"/>
                    <a:pt x="9212"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356922621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45"/>
          <p:cNvSpPr/>
          <p:nvPr/>
        </p:nvSpPr>
        <p:spPr>
          <a:xfrm>
            <a:off x="7454047" y="33883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45"/>
          <p:cNvSpPr/>
          <p:nvPr/>
        </p:nvSpPr>
        <p:spPr>
          <a:xfrm flipV="1">
            <a:off x="1608385" y="1177285"/>
            <a:ext cx="3688234" cy="137434"/>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394" name="Google Shape;394;p45"/>
          <p:cNvSpPr txBox="1">
            <a:spLocks noGrp="1"/>
          </p:cNvSpPr>
          <p:nvPr>
            <p:ph type="title"/>
          </p:nvPr>
        </p:nvSpPr>
        <p:spPr>
          <a:xfrm>
            <a:off x="1574821" y="580447"/>
            <a:ext cx="4045200" cy="749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R</a:t>
            </a:r>
            <a:r>
              <a:rPr lang="en-US" dirty="0"/>
              <a:t>elated Work</a:t>
            </a:r>
            <a:endParaRPr dirty="0"/>
          </a:p>
        </p:txBody>
      </p:sp>
      <p:sp>
        <p:nvSpPr>
          <p:cNvPr id="395" name="Google Shape;395;p45"/>
          <p:cNvSpPr txBox="1">
            <a:spLocks noGrp="1"/>
          </p:cNvSpPr>
          <p:nvPr>
            <p:ph type="subTitle" idx="1"/>
          </p:nvPr>
        </p:nvSpPr>
        <p:spPr>
          <a:xfrm>
            <a:off x="1565605" y="3302414"/>
            <a:ext cx="7043750" cy="1235100"/>
          </a:xfrm>
          <a:prstGeom prst="rect">
            <a:avLst/>
          </a:prstGeom>
        </p:spPr>
        <p:txBody>
          <a:bodyPr spcFirstLastPara="1" wrap="square" lIns="91425" tIns="91425" rIns="91425" bIns="91425" anchor="b" anchorCtr="0">
            <a:noAutofit/>
          </a:bodyPr>
          <a:lstStyle/>
          <a:p>
            <a:pPr marL="285750" lvl="0" indent="-285750">
              <a:lnSpc>
                <a:spcPct val="150000"/>
              </a:lnSpc>
              <a:buClr>
                <a:schemeClr val="accent1">
                  <a:lumMod val="75000"/>
                </a:schemeClr>
              </a:buClr>
              <a:buFont typeface="Arial" panose="020B0604020202020204" pitchFamily="34" charset="0"/>
              <a:buChar char="•"/>
            </a:pPr>
            <a:r>
              <a:rPr lang="en-US" b="1" dirty="0"/>
              <a:t>Blood Donor Classification Using Neural Network and Decision Tree Techniques</a:t>
            </a:r>
          </a:p>
          <a:p>
            <a:pPr marL="0" lvl="0" indent="0">
              <a:lnSpc>
                <a:spcPct val="150000"/>
              </a:lnSpc>
              <a:buClr>
                <a:schemeClr val="accent1">
                  <a:lumMod val="75000"/>
                </a:schemeClr>
              </a:buClr>
            </a:pPr>
            <a:r>
              <a:rPr lang="en-US" dirty="0"/>
              <a:t>Data is gathered through an online questionnaire to check that donor will able to donate blood or not when required. Different type of data is gather for the machine learning techniques to categorize the donors into liable or not. Artificial neural networks and decision tree techniques are adapted to predict from the series of questions whether each individual is liable for blood donation or not.</a:t>
            </a:r>
            <a:endParaRPr dirty="0"/>
          </a:p>
        </p:txBody>
      </p:sp>
      <p:cxnSp>
        <p:nvCxnSpPr>
          <p:cNvPr id="396" name="Google Shape;396;p45"/>
          <p:cNvCxnSpPr/>
          <p:nvPr/>
        </p:nvCxnSpPr>
        <p:spPr>
          <a:xfrm>
            <a:off x="1608385" y="617038"/>
            <a:ext cx="852000" cy="0"/>
          </a:xfrm>
          <a:prstGeom prst="straightConnector1">
            <a:avLst/>
          </a:prstGeom>
          <a:noFill/>
          <a:ln w="38100" cap="flat" cmpd="sng">
            <a:solidFill>
              <a:schemeClr val="accent1"/>
            </a:solidFill>
            <a:prstDash val="solid"/>
            <a:round/>
            <a:headEnd type="none" w="med" len="med"/>
            <a:tailEnd type="none" w="med" len="med"/>
          </a:ln>
        </p:spPr>
      </p:cxnSp>
      <p:sp>
        <p:nvSpPr>
          <p:cNvPr id="30" name="Google Shape;10688;p87">
            <a:extLst>
              <a:ext uri="{FF2B5EF4-FFF2-40B4-BE49-F238E27FC236}">
                <a16:creationId xmlns:a16="http://schemas.microsoft.com/office/drawing/2014/main" id="{313E71C2-644C-4785-A5DC-93DCC9AE7174}"/>
              </a:ext>
            </a:extLst>
          </p:cNvPr>
          <p:cNvSpPr/>
          <p:nvPr/>
        </p:nvSpPr>
        <p:spPr>
          <a:xfrm rot="20047743">
            <a:off x="7657176" y="3731734"/>
            <a:ext cx="635043" cy="688513"/>
          </a:xfrm>
          <a:custGeom>
            <a:avLst/>
            <a:gdLst/>
            <a:ahLst/>
            <a:cxnLst/>
            <a:rect l="l" t="t" r="r" b="b"/>
            <a:pathLst>
              <a:path w="10133" h="11169" extrusionOk="0">
                <a:moveTo>
                  <a:pt x="5513" y="358"/>
                </a:moveTo>
                <a:cubicBezTo>
                  <a:pt x="5632" y="358"/>
                  <a:pt x="5751" y="394"/>
                  <a:pt x="5822" y="489"/>
                </a:cubicBezTo>
                <a:cubicBezTo>
                  <a:pt x="5894" y="572"/>
                  <a:pt x="5941" y="691"/>
                  <a:pt x="5929" y="810"/>
                </a:cubicBezTo>
                <a:lnTo>
                  <a:pt x="5882" y="1215"/>
                </a:lnTo>
                <a:lnTo>
                  <a:pt x="2417" y="1215"/>
                </a:lnTo>
                <a:cubicBezTo>
                  <a:pt x="2322" y="1215"/>
                  <a:pt x="2250" y="1287"/>
                  <a:pt x="2250" y="1382"/>
                </a:cubicBezTo>
                <a:cubicBezTo>
                  <a:pt x="2250" y="1465"/>
                  <a:pt x="2322" y="1549"/>
                  <a:pt x="2417" y="1549"/>
                </a:cubicBezTo>
                <a:lnTo>
                  <a:pt x="5846" y="1549"/>
                </a:lnTo>
                <a:lnTo>
                  <a:pt x="5810" y="1989"/>
                </a:lnTo>
                <a:lnTo>
                  <a:pt x="5227" y="1989"/>
                </a:lnTo>
                <a:cubicBezTo>
                  <a:pt x="5132" y="1989"/>
                  <a:pt x="5060" y="2061"/>
                  <a:pt x="5060" y="2156"/>
                </a:cubicBezTo>
                <a:cubicBezTo>
                  <a:pt x="5060" y="2251"/>
                  <a:pt x="5132" y="2322"/>
                  <a:pt x="5227" y="2322"/>
                </a:cubicBezTo>
                <a:lnTo>
                  <a:pt x="5763" y="2322"/>
                </a:lnTo>
                <a:lnTo>
                  <a:pt x="5715" y="2763"/>
                </a:lnTo>
                <a:lnTo>
                  <a:pt x="4572" y="2763"/>
                </a:lnTo>
                <a:cubicBezTo>
                  <a:pt x="4477" y="2763"/>
                  <a:pt x="4405" y="2846"/>
                  <a:pt x="4405" y="2930"/>
                </a:cubicBezTo>
                <a:cubicBezTo>
                  <a:pt x="4405" y="3025"/>
                  <a:pt x="4477" y="3096"/>
                  <a:pt x="4572" y="3096"/>
                </a:cubicBezTo>
                <a:lnTo>
                  <a:pt x="5691" y="3096"/>
                </a:lnTo>
                <a:lnTo>
                  <a:pt x="5644" y="3537"/>
                </a:lnTo>
                <a:lnTo>
                  <a:pt x="5239" y="3537"/>
                </a:lnTo>
                <a:cubicBezTo>
                  <a:pt x="5155" y="3537"/>
                  <a:pt x="5072" y="3620"/>
                  <a:pt x="5072" y="3704"/>
                </a:cubicBezTo>
                <a:cubicBezTo>
                  <a:pt x="5072" y="3799"/>
                  <a:pt x="5155" y="3870"/>
                  <a:pt x="5239" y="3870"/>
                </a:cubicBezTo>
                <a:lnTo>
                  <a:pt x="5608" y="3870"/>
                </a:lnTo>
                <a:lnTo>
                  <a:pt x="5572" y="4311"/>
                </a:lnTo>
                <a:lnTo>
                  <a:pt x="4572" y="4311"/>
                </a:lnTo>
                <a:cubicBezTo>
                  <a:pt x="4477" y="4311"/>
                  <a:pt x="4405" y="4394"/>
                  <a:pt x="4405" y="4478"/>
                </a:cubicBezTo>
                <a:cubicBezTo>
                  <a:pt x="4405" y="4573"/>
                  <a:pt x="4477" y="4644"/>
                  <a:pt x="4572" y="4644"/>
                </a:cubicBezTo>
                <a:lnTo>
                  <a:pt x="5525" y="4644"/>
                </a:lnTo>
                <a:lnTo>
                  <a:pt x="5465" y="5311"/>
                </a:lnTo>
                <a:cubicBezTo>
                  <a:pt x="5429" y="5585"/>
                  <a:pt x="5298" y="5954"/>
                  <a:pt x="4441" y="5954"/>
                </a:cubicBezTo>
                <a:lnTo>
                  <a:pt x="1738" y="5954"/>
                </a:lnTo>
                <a:cubicBezTo>
                  <a:pt x="929" y="5930"/>
                  <a:pt x="798" y="5585"/>
                  <a:pt x="762" y="5299"/>
                </a:cubicBezTo>
                <a:lnTo>
                  <a:pt x="393" y="1549"/>
                </a:lnTo>
                <a:lnTo>
                  <a:pt x="1512" y="1549"/>
                </a:lnTo>
                <a:cubicBezTo>
                  <a:pt x="1595" y="1549"/>
                  <a:pt x="1667" y="1465"/>
                  <a:pt x="1667" y="1382"/>
                </a:cubicBezTo>
                <a:cubicBezTo>
                  <a:pt x="1667" y="1287"/>
                  <a:pt x="1595" y="1215"/>
                  <a:pt x="1512" y="1215"/>
                </a:cubicBezTo>
                <a:lnTo>
                  <a:pt x="357" y="1215"/>
                </a:lnTo>
                <a:lnTo>
                  <a:pt x="321" y="810"/>
                </a:lnTo>
                <a:cubicBezTo>
                  <a:pt x="298" y="691"/>
                  <a:pt x="345" y="572"/>
                  <a:pt x="417" y="489"/>
                </a:cubicBezTo>
                <a:cubicBezTo>
                  <a:pt x="500" y="394"/>
                  <a:pt x="619" y="358"/>
                  <a:pt x="738" y="358"/>
                </a:cubicBezTo>
                <a:close/>
                <a:moveTo>
                  <a:pt x="4370" y="6263"/>
                </a:moveTo>
                <a:lnTo>
                  <a:pt x="4370" y="6549"/>
                </a:lnTo>
                <a:cubicBezTo>
                  <a:pt x="4370" y="6716"/>
                  <a:pt x="4227" y="6859"/>
                  <a:pt x="4048" y="6859"/>
                </a:cubicBezTo>
                <a:lnTo>
                  <a:pt x="2203" y="6859"/>
                </a:lnTo>
                <a:cubicBezTo>
                  <a:pt x="2060" y="6859"/>
                  <a:pt x="1905" y="6716"/>
                  <a:pt x="1905" y="6549"/>
                </a:cubicBezTo>
                <a:lnTo>
                  <a:pt x="1905" y="6263"/>
                </a:lnTo>
                <a:close/>
                <a:moveTo>
                  <a:pt x="762" y="1"/>
                </a:moveTo>
                <a:cubicBezTo>
                  <a:pt x="548" y="1"/>
                  <a:pt x="345" y="84"/>
                  <a:pt x="214" y="251"/>
                </a:cubicBezTo>
                <a:cubicBezTo>
                  <a:pt x="60" y="417"/>
                  <a:pt x="0" y="620"/>
                  <a:pt x="24" y="834"/>
                </a:cubicBezTo>
                <a:lnTo>
                  <a:pt x="464" y="5311"/>
                </a:lnTo>
                <a:cubicBezTo>
                  <a:pt x="512" y="5716"/>
                  <a:pt x="738" y="6168"/>
                  <a:pt x="1607" y="6252"/>
                </a:cubicBezTo>
                <a:lnTo>
                  <a:pt x="1607" y="6525"/>
                </a:lnTo>
                <a:cubicBezTo>
                  <a:pt x="1607" y="6871"/>
                  <a:pt x="1893" y="7168"/>
                  <a:pt x="2250" y="7168"/>
                </a:cubicBezTo>
                <a:lnTo>
                  <a:pt x="3012" y="7168"/>
                </a:lnTo>
                <a:lnTo>
                  <a:pt x="3012" y="8966"/>
                </a:lnTo>
                <a:cubicBezTo>
                  <a:pt x="3012" y="10181"/>
                  <a:pt x="3989" y="11169"/>
                  <a:pt x="5215" y="11169"/>
                </a:cubicBezTo>
                <a:lnTo>
                  <a:pt x="7203" y="11169"/>
                </a:lnTo>
                <a:cubicBezTo>
                  <a:pt x="8406" y="11169"/>
                  <a:pt x="9406" y="10192"/>
                  <a:pt x="9406" y="8966"/>
                </a:cubicBezTo>
                <a:lnTo>
                  <a:pt x="9406" y="5668"/>
                </a:lnTo>
                <a:lnTo>
                  <a:pt x="9680" y="5668"/>
                </a:lnTo>
                <a:cubicBezTo>
                  <a:pt x="9930" y="5668"/>
                  <a:pt x="10132" y="5454"/>
                  <a:pt x="10132" y="5204"/>
                </a:cubicBezTo>
                <a:lnTo>
                  <a:pt x="10132" y="2894"/>
                </a:lnTo>
                <a:cubicBezTo>
                  <a:pt x="10073" y="2656"/>
                  <a:pt x="9882" y="2453"/>
                  <a:pt x="9632" y="2453"/>
                </a:cubicBezTo>
                <a:lnTo>
                  <a:pt x="9406" y="2453"/>
                </a:lnTo>
                <a:lnTo>
                  <a:pt x="9406" y="1763"/>
                </a:lnTo>
                <a:cubicBezTo>
                  <a:pt x="9406" y="1680"/>
                  <a:pt x="9335" y="1608"/>
                  <a:pt x="9251" y="1608"/>
                </a:cubicBezTo>
                <a:cubicBezTo>
                  <a:pt x="9156" y="1608"/>
                  <a:pt x="9084" y="1680"/>
                  <a:pt x="9084" y="1763"/>
                </a:cubicBezTo>
                <a:lnTo>
                  <a:pt x="9084" y="2453"/>
                </a:lnTo>
                <a:lnTo>
                  <a:pt x="8858" y="2453"/>
                </a:lnTo>
                <a:cubicBezTo>
                  <a:pt x="8608" y="2453"/>
                  <a:pt x="8394" y="2656"/>
                  <a:pt x="8394" y="2918"/>
                </a:cubicBezTo>
                <a:lnTo>
                  <a:pt x="8394" y="3549"/>
                </a:lnTo>
                <a:cubicBezTo>
                  <a:pt x="8394" y="3644"/>
                  <a:pt x="8477" y="3716"/>
                  <a:pt x="8561" y="3716"/>
                </a:cubicBezTo>
                <a:cubicBezTo>
                  <a:pt x="8656" y="3716"/>
                  <a:pt x="8727" y="3644"/>
                  <a:pt x="8727" y="3549"/>
                </a:cubicBezTo>
                <a:lnTo>
                  <a:pt x="8727" y="2918"/>
                </a:lnTo>
                <a:cubicBezTo>
                  <a:pt x="8727" y="2846"/>
                  <a:pt x="8787" y="2787"/>
                  <a:pt x="8858" y="2787"/>
                </a:cubicBezTo>
                <a:lnTo>
                  <a:pt x="9632" y="2787"/>
                </a:lnTo>
                <a:cubicBezTo>
                  <a:pt x="9704" y="2787"/>
                  <a:pt x="9763" y="2846"/>
                  <a:pt x="9763" y="2918"/>
                </a:cubicBezTo>
                <a:lnTo>
                  <a:pt x="9763" y="5228"/>
                </a:lnTo>
                <a:cubicBezTo>
                  <a:pt x="9763" y="5299"/>
                  <a:pt x="9704" y="5359"/>
                  <a:pt x="9632" y="5359"/>
                </a:cubicBezTo>
                <a:lnTo>
                  <a:pt x="8858" y="5359"/>
                </a:lnTo>
                <a:cubicBezTo>
                  <a:pt x="8787" y="5359"/>
                  <a:pt x="8727" y="5299"/>
                  <a:pt x="8727" y="5228"/>
                </a:cubicBezTo>
                <a:lnTo>
                  <a:pt x="8727" y="4251"/>
                </a:lnTo>
                <a:cubicBezTo>
                  <a:pt x="8727" y="4168"/>
                  <a:pt x="8656" y="4097"/>
                  <a:pt x="8561" y="4097"/>
                </a:cubicBezTo>
                <a:cubicBezTo>
                  <a:pt x="8477" y="4097"/>
                  <a:pt x="8394" y="4168"/>
                  <a:pt x="8394" y="4251"/>
                </a:cubicBezTo>
                <a:lnTo>
                  <a:pt x="8394" y="5228"/>
                </a:lnTo>
                <a:cubicBezTo>
                  <a:pt x="8394" y="5478"/>
                  <a:pt x="8608" y="5680"/>
                  <a:pt x="8858" y="5680"/>
                </a:cubicBezTo>
                <a:lnTo>
                  <a:pt x="9049" y="5680"/>
                </a:lnTo>
                <a:lnTo>
                  <a:pt x="9049" y="8990"/>
                </a:lnTo>
                <a:cubicBezTo>
                  <a:pt x="9049" y="10014"/>
                  <a:pt x="8215" y="10859"/>
                  <a:pt x="7179" y="10859"/>
                </a:cubicBezTo>
                <a:lnTo>
                  <a:pt x="5179" y="10859"/>
                </a:lnTo>
                <a:cubicBezTo>
                  <a:pt x="4155" y="10859"/>
                  <a:pt x="3310" y="10026"/>
                  <a:pt x="3310" y="8990"/>
                </a:cubicBezTo>
                <a:lnTo>
                  <a:pt x="3310" y="7192"/>
                </a:lnTo>
                <a:lnTo>
                  <a:pt x="4072" y="7192"/>
                </a:lnTo>
                <a:cubicBezTo>
                  <a:pt x="4405" y="7192"/>
                  <a:pt x="4703" y="6906"/>
                  <a:pt x="4703" y="6549"/>
                </a:cubicBezTo>
                <a:lnTo>
                  <a:pt x="4703" y="6263"/>
                </a:lnTo>
                <a:cubicBezTo>
                  <a:pt x="5572" y="6204"/>
                  <a:pt x="5810" y="5728"/>
                  <a:pt x="5858" y="5323"/>
                </a:cubicBezTo>
                <a:lnTo>
                  <a:pt x="5941" y="4478"/>
                </a:lnTo>
                <a:lnTo>
                  <a:pt x="6013" y="3704"/>
                </a:lnTo>
                <a:lnTo>
                  <a:pt x="6096" y="2930"/>
                </a:lnTo>
                <a:lnTo>
                  <a:pt x="6239" y="1382"/>
                </a:lnTo>
                <a:lnTo>
                  <a:pt x="6298" y="834"/>
                </a:lnTo>
                <a:cubicBezTo>
                  <a:pt x="6310" y="620"/>
                  <a:pt x="6251" y="417"/>
                  <a:pt x="6108" y="251"/>
                </a:cubicBezTo>
                <a:cubicBezTo>
                  <a:pt x="5953" y="84"/>
                  <a:pt x="5763" y="1"/>
                  <a:pt x="5560"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91;p45">
            <a:extLst>
              <a:ext uri="{FF2B5EF4-FFF2-40B4-BE49-F238E27FC236}">
                <a16:creationId xmlns:a16="http://schemas.microsoft.com/office/drawing/2014/main" id="{B81914B7-404D-42DA-8F16-401A34653C54}"/>
              </a:ext>
            </a:extLst>
          </p:cNvPr>
          <p:cNvSpPr/>
          <p:nvPr/>
        </p:nvSpPr>
        <p:spPr>
          <a:xfrm>
            <a:off x="436363" y="3878186"/>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7" name="Google Shape;397;p45"/>
          <p:cNvGrpSpPr/>
          <p:nvPr/>
        </p:nvGrpSpPr>
        <p:grpSpPr>
          <a:xfrm rot="900245">
            <a:off x="689025" y="4113122"/>
            <a:ext cx="599271" cy="543125"/>
            <a:chOff x="487903" y="3023794"/>
            <a:chExt cx="1092563" cy="990202"/>
          </a:xfrm>
        </p:grpSpPr>
        <p:sp>
          <p:nvSpPr>
            <p:cNvPr id="398" name="Google Shape;398;p45"/>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9" name="Google Shape;399;p45"/>
            <p:cNvGrpSpPr/>
            <p:nvPr/>
          </p:nvGrpSpPr>
          <p:grpSpPr>
            <a:xfrm>
              <a:off x="487903" y="3060089"/>
              <a:ext cx="1055728" cy="953907"/>
              <a:chOff x="479650" y="2294000"/>
              <a:chExt cx="476175" cy="430250"/>
            </a:xfrm>
          </p:grpSpPr>
          <p:sp>
            <p:nvSpPr>
              <p:cNvPr id="400" name="Google Shape;400;p45"/>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45"/>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45"/>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45"/>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45"/>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45"/>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6" name="Google Shape;406;p45"/>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7" name="Google Shape;407;p45"/>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45"/>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9" name="Google Shape;409;p45"/>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0" name="Google Shape;410;p45"/>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1" name="Google Shape;411;p45"/>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45"/>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45"/>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45"/>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45"/>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8" name="Google Shape;13569;p92">
            <a:extLst>
              <a:ext uri="{FF2B5EF4-FFF2-40B4-BE49-F238E27FC236}">
                <a16:creationId xmlns:a16="http://schemas.microsoft.com/office/drawing/2014/main" id="{C13A4674-9882-4D04-99B8-ACE9BF8B3335}"/>
              </a:ext>
            </a:extLst>
          </p:cNvPr>
          <p:cNvGrpSpPr/>
          <p:nvPr/>
        </p:nvGrpSpPr>
        <p:grpSpPr>
          <a:xfrm rot="20513355">
            <a:off x="7607623" y="547643"/>
            <a:ext cx="636024" cy="544268"/>
            <a:chOff x="4206763" y="2450951"/>
            <a:chExt cx="322151" cy="322374"/>
          </a:xfrm>
        </p:grpSpPr>
        <p:sp>
          <p:nvSpPr>
            <p:cNvPr id="39" name="Google Shape;13570;p92">
              <a:extLst>
                <a:ext uri="{FF2B5EF4-FFF2-40B4-BE49-F238E27FC236}">
                  <a16:creationId xmlns:a16="http://schemas.microsoft.com/office/drawing/2014/main" id="{7BD1DC3F-6042-43C5-B0A1-8B879B0670BA}"/>
                </a:ext>
              </a:extLst>
            </p:cNvPr>
            <p:cNvSpPr/>
            <p:nvPr/>
          </p:nvSpPr>
          <p:spPr>
            <a:xfrm>
              <a:off x="4206763" y="2571650"/>
              <a:ext cx="322151" cy="201675"/>
            </a:xfrm>
            <a:custGeom>
              <a:avLst/>
              <a:gdLst/>
              <a:ahLst/>
              <a:cxnLst/>
              <a:rect l="l" t="t" r="r" b="b"/>
              <a:pathLst>
                <a:path w="10121" h="6336" extrusionOk="0">
                  <a:moveTo>
                    <a:pt x="2691" y="2847"/>
                  </a:moveTo>
                  <a:lnTo>
                    <a:pt x="2691" y="6037"/>
                  </a:lnTo>
                  <a:lnTo>
                    <a:pt x="1393" y="6037"/>
                  </a:lnTo>
                  <a:lnTo>
                    <a:pt x="1393" y="2847"/>
                  </a:lnTo>
                  <a:close/>
                  <a:moveTo>
                    <a:pt x="5703" y="2049"/>
                  </a:moveTo>
                  <a:lnTo>
                    <a:pt x="5703" y="6037"/>
                  </a:lnTo>
                  <a:lnTo>
                    <a:pt x="4406" y="6037"/>
                  </a:lnTo>
                  <a:lnTo>
                    <a:pt x="4406" y="2049"/>
                  </a:lnTo>
                  <a:close/>
                  <a:moveTo>
                    <a:pt x="8704" y="299"/>
                  </a:moveTo>
                  <a:lnTo>
                    <a:pt x="8704" y="6037"/>
                  </a:lnTo>
                  <a:lnTo>
                    <a:pt x="7406" y="6037"/>
                  </a:lnTo>
                  <a:lnTo>
                    <a:pt x="7406" y="299"/>
                  </a:lnTo>
                  <a:close/>
                  <a:moveTo>
                    <a:pt x="7275" y="1"/>
                  </a:moveTo>
                  <a:cubicBezTo>
                    <a:pt x="7192" y="1"/>
                    <a:pt x="7132" y="61"/>
                    <a:pt x="7132" y="156"/>
                  </a:cubicBezTo>
                  <a:lnTo>
                    <a:pt x="7132" y="6037"/>
                  </a:lnTo>
                  <a:lnTo>
                    <a:pt x="6001" y="6037"/>
                  </a:lnTo>
                  <a:lnTo>
                    <a:pt x="6001" y="1894"/>
                  </a:lnTo>
                  <a:cubicBezTo>
                    <a:pt x="6001" y="1811"/>
                    <a:pt x="5941" y="1751"/>
                    <a:pt x="5846" y="1751"/>
                  </a:cubicBezTo>
                  <a:lnTo>
                    <a:pt x="4275" y="1751"/>
                  </a:lnTo>
                  <a:cubicBezTo>
                    <a:pt x="4179" y="1751"/>
                    <a:pt x="4120" y="1811"/>
                    <a:pt x="4120" y="1894"/>
                  </a:cubicBezTo>
                  <a:lnTo>
                    <a:pt x="4120" y="6037"/>
                  </a:lnTo>
                  <a:lnTo>
                    <a:pt x="2989" y="6037"/>
                  </a:lnTo>
                  <a:lnTo>
                    <a:pt x="2989" y="2704"/>
                  </a:lnTo>
                  <a:cubicBezTo>
                    <a:pt x="2989" y="2608"/>
                    <a:pt x="2929" y="2549"/>
                    <a:pt x="2846" y="2549"/>
                  </a:cubicBezTo>
                  <a:lnTo>
                    <a:pt x="1262" y="2549"/>
                  </a:lnTo>
                  <a:cubicBezTo>
                    <a:pt x="1167" y="2549"/>
                    <a:pt x="1119" y="2608"/>
                    <a:pt x="1119" y="2704"/>
                  </a:cubicBezTo>
                  <a:lnTo>
                    <a:pt x="1119" y="6037"/>
                  </a:lnTo>
                  <a:lnTo>
                    <a:pt x="143" y="6037"/>
                  </a:lnTo>
                  <a:cubicBezTo>
                    <a:pt x="60" y="6037"/>
                    <a:pt x="0" y="6097"/>
                    <a:pt x="0" y="6180"/>
                  </a:cubicBezTo>
                  <a:cubicBezTo>
                    <a:pt x="0" y="6276"/>
                    <a:pt x="60" y="6335"/>
                    <a:pt x="143" y="6335"/>
                  </a:cubicBezTo>
                  <a:lnTo>
                    <a:pt x="9966" y="6335"/>
                  </a:lnTo>
                  <a:cubicBezTo>
                    <a:pt x="10061" y="6335"/>
                    <a:pt x="10121" y="6276"/>
                    <a:pt x="10121" y="6180"/>
                  </a:cubicBezTo>
                  <a:cubicBezTo>
                    <a:pt x="10121" y="6109"/>
                    <a:pt x="10049" y="6037"/>
                    <a:pt x="9966" y="6037"/>
                  </a:cubicBezTo>
                  <a:lnTo>
                    <a:pt x="9001" y="6037"/>
                  </a:lnTo>
                  <a:lnTo>
                    <a:pt x="9001" y="156"/>
                  </a:lnTo>
                  <a:cubicBezTo>
                    <a:pt x="9001" y="61"/>
                    <a:pt x="8942" y="1"/>
                    <a:pt x="8859"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3571;p92">
              <a:extLst>
                <a:ext uri="{FF2B5EF4-FFF2-40B4-BE49-F238E27FC236}">
                  <a16:creationId xmlns:a16="http://schemas.microsoft.com/office/drawing/2014/main" id="{A9A490AD-CCA3-43DE-8A60-3FDB037699B4}"/>
                </a:ext>
              </a:extLst>
            </p:cNvPr>
            <p:cNvSpPr/>
            <p:nvPr/>
          </p:nvSpPr>
          <p:spPr>
            <a:xfrm>
              <a:off x="4210933" y="2450951"/>
              <a:ext cx="308878" cy="185537"/>
            </a:xfrm>
            <a:custGeom>
              <a:avLst/>
              <a:gdLst/>
              <a:ahLst/>
              <a:cxnLst/>
              <a:rect l="l" t="t" r="r" b="b"/>
              <a:pathLst>
                <a:path w="9704" h="5829" extrusionOk="0">
                  <a:moveTo>
                    <a:pt x="9212" y="1"/>
                  </a:moveTo>
                  <a:cubicBezTo>
                    <a:pt x="9189" y="1"/>
                    <a:pt x="9167" y="3"/>
                    <a:pt x="9144" y="7"/>
                  </a:cubicBezTo>
                  <a:lnTo>
                    <a:pt x="7870" y="162"/>
                  </a:lnTo>
                  <a:cubicBezTo>
                    <a:pt x="7620" y="197"/>
                    <a:pt x="7442" y="435"/>
                    <a:pt x="7477" y="685"/>
                  </a:cubicBezTo>
                  <a:cubicBezTo>
                    <a:pt x="7500" y="920"/>
                    <a:pt x="7711" y="1092"/>
                    <a:pt x="7944" y="1092"/>
                  </a:cubicBezTo>
                  <a:cubicBezTo>
                    <a:pt x="7959" y="1092"/>
                    <a:pt x="7974" y="1092"/>
                    <a:pt x="7989" y="1090"/>
                  </a:cubicBezTo>
                  <a:lnTo>
                    <a:pt x="8096" y="1066"/>
                  </a:lnTo>
                  <a:lnTo>
                    <a:pt x="8096" y="1066"/>
                  </a:lnTo>
                  <a:cubicBezTo>
                    <a:pt x="6537" y="2876"/>
                    <a:pt x="4691" y="3805"/>
                    <a:pt x="3382" y="4269"/>
                  </a:cubicBezTo>
                  <a:cubicBezTo>
                    <a:pt x="1739" y="4853"/>
                    <a:pt x="476" y="4912"/>
                    <a:pt x="465" y="4912"/>
                  </a:cubicBezTo>
                  <a:cubicBezTo>
                    <a:pt x="203" y="4924"/>
                    <a:pt x="0" y="5138"/>
                    <a:pt x="12" y="5388"/>
                  </a:cubicBezTo>
                  <a:cubicBezTo>
                    <a:pt x="36" y="5638"/>
                    <a:pt x="226" y="5829"/>
                    <a:pt x="476" y="5829"/>
                  </a:cubicBezTo>
                  <a:lnTo>
                    <a:pt x="488" y="5829"/>
                  </a:lnTo>
                  <a:cubicBezTo>
                    <a:pt x="548" y="5829"/>
                    <a:pt x="1893" y="5793"/>
                    <a:pt x="3667" y="5150"/>
                  </a:cubicBezTo>
                  <a:cubicBezTo>
                    <a:pt x="4656" y="4793"/>
                    <a:pt x="5596" y="4317"/>
                    <a:pt x="6442" y="3745"/>
                  </a:cubicBezTo>
                  <a:cubicBezTo>
                    <a:pt x="6525" y="3710"/>
                    <a:pt x="6537" y="3614"/>
                    <a:pt x="6489" y="3543"/>
                  </a:cubicBezTo>
                  <a:cubicBezTo>
                    <a:pt x="6458" y="3497"/>
                    <a:pt x="6413" y="3471"/>
                    <a:pt x="6365" y="3471"/>
                  </a:cubicBezTo>
                  <a:cubicBezTo>
                    <a:pt x="6339" y="3471"/>
                    <a:pt x="6312" y="3478"/>
                    <a:pt x="6287" y="3495"/>
                  </a:cubicBezTo>
                  <a:cubicBezTo>
                    <a:pt x="5453" y="4067"/>
                    <a:pt x="4537" y="4519"/>
                    <a:pt x="3560" y="4865"/>
                  </a:cubicBezTo>
                  <a:cubicBezTo>
                    <a:pt x="1834" y="5484"/>
                    <a:pt x="536" y="5519"/>
                    <a:pt x="476" y="5531"/>
                  </a:cubicBezTo>
                  <a:cubicBezTo>
                    <a:pt x="393" y="5531"/>
                    <a:pt x="310" y="5460"/>
                    <a:pt x="310" y="5377"/>
                  </a:cubicBezTo>
                  <a:cubicBezTo>
                    <a:pt x="310" y="5281"/>
                    <a:pt x="393" y="5210"/>
                    <a:pt x="476" y="5198"/>
                  </a:cubicBezTo>
                  <a:cubicBezTo>
                    <a:pt x="488" y="5198"/>
                    <a:pt x="1798" y="5150"/>
                    <a:pt x="3489" y="4543"/>
                  </a:cubicBezTo>
                  <a:cubicBezTo>
                    <a:pt x="4894" y="4031"/>
                    <a:pt x="6918" y="3007"/>
                    <a:pt x="8573" y="947"/>
                  </a:cubicBezTo>
                  <a:cubicBezTo>
                    <a:pt x="8664" y="856"/>
                    <a:pt x="8579" y="709"/>
                    <a:pt x="8456" y="709"/>
                  </a:cubicBezTo>
                  <a:cubicBezTo>
                    <a:pt x="8451" y="709"/>
                    <a:pt x="8447" y="709"/>
                    <a:pt x="8442" y="709"/>
                  </a:cubicBezTo>
                  <a:lnTo>
                    <a:pt x="7966" y="769"/>
                  </a:lnTo>
                  <a:cubicBezTo>
                    <a:pt x="7951" y="772"/>
                    <a:pt x="7937" y="774"/>
                    <a:pt x="7924" y="774"/>
                  </a:cubicBezTo>
                  <a:cubicBezTo>
                    <a:pt x="7850" y="774"/>
                    <a:pt x="7797" y="720"/>
                    <a:pt x="7787" y="650"/>
                  </a:cubicBezTo>
                  <a:cubicBezTo>
                    <a:pt x="7751" y="554"/>
                    <a:pt x="7835" y="459"/>
                    <a:pt x="7930" y="447"/>
                  </a:cubicBezTo>
                  <a:lnTo>
                    <a:pt x="9204" y="281"/>
                  </a:lnTo>
                  <a:cubicBezTo>
                    <a:pt x="9210" y="280"/>
                    <a:pt x="9216" y="280"/>
                    <a:pt x="9222" y="280"/>
                  </a:cubicBezTo>
                  <a:cubicBezTo>
                    <a:pt x="9311" y="280"/>
                    <a:pt x="9394" y="358"/>
                    <a:pt x="9394" y="447"/>
                  </a:cubicBezTo>
                  <a:lnTo>
                    <a:pt x="9394" y="1709"/>
                  </a:lnTo>
                  <a:cubicBezTo>
                    <a:pt x="9394" y="1805"/>
                    <a:pt x="9323" y="1876"/>
                    <a:pt x="9228" y="1876"/>
                  </a:cubicBezTo>
                  <a:cubicBezTo>
                    <a:pt x="9132" y="1876"/>
                    <a:pt x="9061" y="1805"/>
                    <a:pt x="9061" y="1709"/>
                  </a:cubicBezTo>
                  <a:lnTo>
                    <a:pt x="9061" y="1328"/>
                  </a:lnTo>
                  <a:cubicBezTo>
                    <a:pt x="9061" y="1269"/>
                    <a:pt x="9025" y="1209"/>
                    <a:pt x="8978" y="1186"/>
                  </a:cubicBezTo>
                  <a:cubicBezTo>
                    <a:pt x="8963" y="1183"/>
                    <a:pt x="8948" y="1181"/>
                    <a:pt x="8932" y="1181"/>
                  </a:cubicBezTo>
                  <a:cubicBezTo>
                    <a:pt x="8882" y="1181"/>
                    <a:pt x="8829" y="1197"/>
                    <a:pt x="8811" y="1233"/>
                  </a:cubicBezTo>
                  <a:cubicBezTo>
                    <a:pt x="8263" y="1924"/>
                    <a:pt x="7620" y="2531"/>
                    <a:pt x="6930" y="3067"/>
                  </a:cubicBezTo>
                  <a:cubicBezTo>
                    <a:pt x="6870" y="3114"/>
                    <a:pt x="6858" y="3210"/>
                    <a:pt x="6906" y="3269"/>
                  </a:cubicBezTo>
                  <a:cubicBezTo>
                    <a:pt x="6936" y="3307"/>
                    <a:pt x="6985" y="3330"/>
                    <a:pt x="7032" y="3330"/>
                  </a:cubicBezTo>
                  <a:cubicBezTo>
                    <a:pt x="7060" y="3330"/>
                    <a:pt x="7086" y="3322"/>
                    <a:pt x="7108" y="3305"/>
                  </a:cubicBezTo>
                  <a:cubicBezTo>
                    <a:pt x="7704" y="2840"/>
                    <a:pt x="8275" y="2305"/>
                    <a:pt x="8775" y="1745"/>
                  </a:cubicBezTo>
                  <a:cubicBezTo>
                    <a:pt x="8799" y="1995"/>
                    <a:pt x="8989" y="2186"/>
                    <a:pt x="9239" y="2186"/>
                  </a:cubicBezTo>
                  <a:cubicBezTo>
                    <a:pt x="9490" y="2186"/>
                    <a:pt x="9704" y="1983"/>
                    <a:pt x="9704" y="1721"/>
                  </a:cubicBezTo>
                  <a:lnTo>
                    <a:pt x="9704" y="459"/>
                  </a:lnTo>
                  <a:cubicBezTo>
                    <a:pt x="9680" y="328"/>
                    <a:pt x="9620" y="209"/>
                    <a:pt x="9513" y="126"/>
                  </a:cubicBezTo>
                  <a:cubicBezTo>
                    <a:pt x="9425" y="47"/>
                    <a:pt x="9319" y="1"/>
                    <a:pt x="9212"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9984749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45"/>
          <p:cNvSpPr/>
          <p:nvPr/>
        </p:nvSpPr>
        <p:spPr>
          <a:xfrm>
            <a:off x="7454047" y="33883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45"/>
          <p:cNvSpPr/>
          <p:nvPr/>
        </p:nvSpPr>
        <p:spPr>
          <a:xfrm flipV="1">
            <a:off x="1608385" y="1179578"/>
            <a:ext cx="5350199" cy="71133"/>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394" name="Google Shape;394;p45"/>
          <p:cNvSpPr txBox="1">
            <a:spLocks noGrp="1"/>
          </p:cNvSpPr>
          <p:nvPr>
            <p:ph type="title"/>
          </p:nvPr>
        </p:nvSpPr>
        <p:spPr>
          <a:xfrm>
            <a:off x="1574821" y="580447"/>
            <a:ext cx="5879226" cy="749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200" dirty="0"/>
              <a:t>System Architec</a:t>
            </a:r>
            <a:r>
              <a:rPr lang="en-US" sz="3200" dirty="0" err="1"/>
              <a:t>ture</a:t>
            </a:r>
            <a:r>
              <a:rPr lang="en-US" sz="3200" dirty="0"/>
              <a:t> Diagram</a:t>
            </a:r>
            <a:endParaRPr dirty="0"/>
          </a:p>
        </p:txBody>
      </p:sp>
      <p:cxnSp>
        <p:nvCxnSpPr>
          <p:cNvPr id="396" name="Google Shape;396;p45"/>
          <p:cNvCxnSpPr/>
          <p:nvPr/>
        </p:nvCxnSpPr>
        <p:spPr>
          <a:xfrm>
            <a:off x="1608385" y="617038"/>
            <a:ext cx="852000" cy="0"/>
          </a:xfrm>
          <a:prstGeom prst="straightConnector1">
            <a:avLst/>
          </a:prstGeom>
          <a:noFill/>
          <a:ln w="38100" cap="flat" cmpd="sng">
            <a:solidFill>
              <a:schemeClr val="accent1"/>
            </a:solidFill>
            <a:prstDash val="solid"/>
            <a:round/>
            <a:headEnd type="none" w="med" len="med"/>
            <a:tailEnd type="none" w="med" len="med"/>
          </a:ln>
        </p:spPr>
      </p:cxnSp>
      <p:sp>
        <p:nvSpPr>
          <p:cNvPr id="30" name="Google Shape;10688;p87">
            <a:extLst>
              <a:ext uri="{FF2B5EF4-FFF2-40B4-BE49-F238E27FC236}">
                <a16:creationId xmlns:a16="http://schemas.microsoft.com/office/drawing/2014/main" id="{313E71C2-644C-4785-A5DC-93DCC9AE7174}"/>
              </a:ext>
            </a:extLst>
          </p:cNvPr>
          <p:cNvSpPr/>
          <p:nvPr/>
        </p:nvSpPr>
        <p:spPr>
          <a:xfrm rot="20047743">
            <a:off x="7657176" y="3731734"/>
            <a:ext cx="635043" cy="688513"/>
          </a:xfrm>
          <a:custGeom>
            <a:avLst/>
            <a:gdLst/>
            <a:ahLst/>
            <a:cxnLst/>
            <a:rect l="l" t="t" r="r" b="b"/>
            <a:pathLst>
              <a:path w="10133" h="11169" extrusionOk="0">
                <a:moveTo>
                  <a:pt x="5513" y="358"/>
                </a:moveTo>
                <a:cubicBezTo>
                  <a:pt x="5632" y="358"/>
                  <a:pt x="5751" y="394"/>
                  <a:pt x="5822" y="489"/>
                </a:cubicBezTo>
                <a:cubicBezTo>
                  <a:pt x="5894" y="572"/>
                  <a:pt x="5941" y="691"/>
                  <a:pt x="5929" y="810"/>
                </a:cubicBezTo>
                <a:lnTo>
                  <a:pt x="5882" y="1215"/>
                </a:lnTo>
                <a:lnTo>
                  <a:pt x="2417" y="1215"/>
                </a:lnTo>
                <a:cubicBezTo>
                  <a:pt x="2322" y="1215"/>
                  <a:pt x="2250" y="1287"/>
                  <a:pt x="2250" y="1382"/>
                </a:cubicBezTo>
                <a:cubicBezTo>
                  <a:pt x="2250" y="1465"/>
                  <a:pt x="2322" y="1549"/>
                  <a:pt x="2417" y="1549"/>
                </a:cubicBezTo>
                <a:lnTo>
                  <a:pt x="5846" y="1549"/>
                </a:lnTo>
                <a:lnTo>
                  <a:pt x="5810" y="1989"/>
                </a:lnTo>
                <a:lnTo>
                  <a:pt x="5227" y="1989"/>
                </a:lnTo>
                <a:cubicBezTo>
                  <a:pt x="5132" y="1989"/>
                  <a:pt x="5060" y="2061"/>
                  <a:pt x="5060" y="2156"/>
                </a:cubicBezTo>
                <a:cubicBezTo>
                  <a:pt x="5060" y="2251"/>
                  <a:pt x="5132" y="2322"/>
                  <a:pt x="5227" y="2322"/>
                </a:cubicBezTo>
                <a:lnTo>
                  <a:pt x="5763" y="2322"/>
                </a:lnTo>
                <a:lnTo>
                  <a:pt x="5715" y="2763"/>
                </a:lnTo>
                <a:lnTo>
                  <a:pt x="4572" y="2763"/>
                </a:lnTo>
                <a:cubicBezTo>
                  <a:pt x="4477" y="2763"/>
                  <a:pt x="4405" y="2846"/>
                  <a:pt x="4405" y="2930"/>
                </a:cubicBezTo>
                <a:cubicBezTo>
                  <a:pt x="4405" y="3025"/>
                  <a:pt x="4477" y="3096"/>
                  <a:pt x="4572" y="3096"/>
                </a:cubicBezTo>
                <a:lnTo>
                  <a:pt x="5691" y="3096"/>
                </a:lnTo>
                <a:lnTo>
                  <a:pt x="5644" y="3537"/>
                </a:lnTo>
                <a:lnTo>
                  <a:pt x="5239" y="3537"/>
                </a:lnTo>
                <a:cubicBezTo>
                  <a:pt x="5155" y="3537"/>
                  <a:pt x="5072" y="3620"/>
                  <a:pt x="5072" y="3704"/>
                </a:cubicBezTo>
                <a:cubicBezTo>
                  <a:pt x="5072" y="3799"/>
                  <a:pt x="5155" y="3870"/>
                  <a:pt x="5239" y="3870"/>
                </a:cubicBezTo>
                <a:lnTo>
                  <a:pt x="5608" y="3870"/>
                </a:lnTo>
                <a:lnTo>
                  <a:pt x="5572" y="4311"/>
                </a:lnTo>
                <a:lnTo>
                  <a:pt x="4572" y="4311"/>
                </a:lnTo>
                <a:cubicBezTo>
                  <a:pt x="4477" y="4311"/>
                  <a:pt x="4405" y="4394"/>
                  <a:pt x="4405" y="4478"/>
                </a:cubicBezTo>
                <a:cubicBezTo>
                  <a:pt x="4405" y="4573"/>
                  <a:pt x="4477" y="4644"/>
                  <a:pt x="4572" y="4644"/>
                </a:cubicBezTo>
                <a:lnTo>
                  <a:pt x="5525" y="4644"/>
                </a:lnTo>
                <a:lnTo>
                  <a:pt x="5465" y="5311"/>
                </a:lnTo>
                <a:cubicBezTo>
                  <a:pt x="5429" y="5585"/>
                  <a:pt x="5298" y="5954"/>
                  <a:pt x="4441" y="5954"/>
                </a:cubicBezTo>
                <a:lnTo>
                  <a:pt x="1738" y="5954"/>
                </a:lnTo>
                <a:cubicBezTo>
                  <a:pt x="929" y="5930"/>
                  <a:pt x="798" y="5585"/>
                  <a:pt x="762" y="5299"/>
                </a:cubicBezTo>
                <a:lnTo>
                  <a:pt x="393" y="1549"/>
                </a:lnTo>
                <a:lnTo>
                  <a:pt x="1512" y="1549"/>
                </a:lnTo>
                <a:cubicBezTo>
                  <a:pt x="1595" y="1549"/>
                  <a:pt x="1667" y="1465"/>
                  <a:pt x="1667" y="1382"/>
                </a:cubicBezTo>
                <a:cubicBezTo>
                  <a:pt x="1667" y="1287"/>
                  <a:pt x="1595" y="1215"/>
                  <a:pt x="1512" y="1215"/>
                </a:cubicBezTo>
                <a:lnTo>
                  <a:pt x="357" y="1215"/>
                </a:lnTo>
                <a:lnTo>
                  <a:pt x="321" y="810"/>
                </a:lnTo>
                <a:cubicBezTo>
                  <a:pt x="298" y="691"/>
                  <a:pt x="345" y="572"/>
                  <a:pt x="417" y="489"/>
                </a:cubicBezTo>
                <a:cubicBezTo>
                  <a:pt x="500" y="394"/>
                  <a:pt x="619" y="358"/>
                  <a:pt x="738" y="358"/>
                </a:cubicBezTo>
                <a:close/>
                <a:moveTo>
                  <a:pt x="4370" y="6263"/>
                </a:moveTo>
                <a:lnTo>
                  <a:pt x="4370" y="6549"/>
                </a:lnTo>
                <a:cubicBezTo>
                  <a:pt x="4370" y="6716"/>
                  <a:pt x="4227" y="6859"/>
                  <a:pt x="4048" y="6859"/>
                </a:cubicBezTo>
                <a:lnTo>
                  <a:pt x="2203" y="6859"/>
                </a:lnTo>
                <a:cubicBezTo>
                  <a:pt x="2060" y="6859"/>
                  <a:pt x="1905" y="6716"/>
                  <a:pt x="1905" y="6549"/>
                </a:cubicBezTo>
                <a:lnTo>
                  <a:pt x="1905" y="6263"/>
                </a:lnTo>
                <a:close/>
                <a:moveTo>
                  <a:pt x="762" y="1"/>
                </a:moveTo>
                <a:cubicBezTo>
                  <a:pt x="548" y="1"/>
                  <a:pt x="345" y="84"/>
                  <a:pt x="214" y="251"/>
                </a:cubicBezTo>
                <a:cubicBezTo>
                  <a:pt x="60" y="417"/>
                  <a:pt x="0" y="620"/>
                  <a:pt x="24" y="834"/>
                </a:cubicBezTo>
                <a:lnTo>
                  <a:pt x="464" y="5311"/>
                </a:lnTo>
                <a:cubicBezTo>
                  <a:pt x="512" y="5716"/>
                  <a:pt x="738" y="6168"/>
                  <a:pt x="1607" y="6252"/>
                </a:cubicBezTo>
                <a:lnTo>
                  <a:pt x="1607" y="6525"/>
                </a:lnTo>
                <a:cubicBezTo>
                  <a:pt x="1607" y="6871"/>
                  <a:pt x="1893" y="7168"/>
                  <a:pt x="2250" y="7168"/>
                </a:cubicBezTo>
                <a:lnTo>
                  <a:pt x="3012" y="7168"/>
                </a:lnTo>
                <a:lnTo>
                  <a:pt x="3012" y="8966"/>
                </a:lnTo>
                <a:cubicBezTo>
                  <a:pt x="3012" y="10181"/>
                  <a:pt x="3989" y="11169"/>
                  <a:pt x="5215" y="11169"/>
                </a:cubicBezTo>
                <a:lnTo>
                  <a:pt x="7203" y="11169"/>
                </a:lnTo>
                <a:cubicBezTo>
                  <a:pt x="8406" y="11169"/>
                  <a:pt x="9406" y="10192"/>
                  <a:pt x="9406" y="8966"/>
                </a:cubicBezTo>
                <a:lnTo>
                  <a:pt x="9406" y="5668"/>
                </a:lnTo>
                <a:lnTo>
                  <a:pt x="9680" y="5668"/>
                </a:lnTo>
                <a:cubicBezTo>
                  <a:pt x="9930" y="5668"/>
                  <a:pt x="10132" y="5454"/>
                  <a:pt x="10132" y="5204"/>
                </a:cubicBezTo>
                <a:lnTo>
                  <a:pt x="10132" y="2894"/>
                </a:lnTo>
                <a:cubicBezTo>
                  <a:pt x="10073" y="2656"/>
                  <a:pt x="9882" y="2453"/>
                  <a:pt x="9632" y="2453"/>
                </a:cubicBezTo>
                <a:lnTo>
                  <a:pt x="9406" y="2453"/>
                </a:lnTo>
                <a:lnTo>
                  <a:pt x="9406" y="1763"/>
                </a:lnTo>
                <a:cubicBezTo>
                  <a:pt x="9406" y="1680"/>
                  <a:pt x="9335" y="1608"/>
                  <a:pt x="9251" y="1608"/>
                </a:cubicBezTo>
                <a:cubicBezTo>
                  <a:pt x="9156" y="1608"/>
                  <a:pt x="9084" y="1680"/>
                  <a:pt x="9084" y="1763"/>
                </a:cubicBezTo>
                <a:lnTo>
                  <a:pt x="9084" y="2453"/>
                </a:lnTo>
                <a:lnTo>
                  <a:pt x="8858" y="2453"/>
                </a:lnTo>
                <a:cubicBezTo>
                  <a:pt x="8608" y="2453"/>
                  <a:pt x="8394" y="2656"/>
                  <a:pt x="8394" y="2918"/>
                </a:cubicBezTo>
                <a:lnTo>
                  <a:pt x="8394" y="3549"/>
                </a:lnTo>
                <a:cubicBezTo>
                  <a:pt x="8394" y="3644"/>
                  <a:pt x="8477" y="3716"/>
                  <a:pt x="8561" y="3716"/>
                </a:cubicBezTo>
                <a:cubicBezTo>
                  <a:pt x="8656" y="3716"/>
                  <a:pt x="8727" y="3644"/>
                  <a:pt x="8727" y="3549"/>
                </a:cubicBezTo>
                <a:lnTo>
                  <a:pt x="8727" y="2918"/>
                </a:lnTo>
                <a:cubicBezTo>
                  <a:pt x="8727" y="2846"/>
                  <a:pt x="8787" y="2787"/>
                  <a:pt x="8858" y="2787"/>
                </a:cubicBezTo>
                <a:lnTo>
                  <a:pt x="9632" y="2787"/>
                </a:lnTo>
                <a:cubicBezTo>
                  <a:pt x="9704" y="2787"/>
                  <a:pt x="9763" y="2846"/>
                  <a:pt x="9763" y="2918"/>
                </a:cubicBezTo>
                <a:lnTo>
                  <a:pt x="9763" y="5228"/>
                </a:lnTo>
                <a:cubicBezTo>
                  <a:pt x="9763" y="5299"/>
                  <a:pt x="9704" y="5359"/>
                  <a:pt x="9632" y="5359"/>
                </a:cubicBezTo>
                <a:lnTo>
                  <a:pt x="8858" y="5359"/>
                </a:lnTo>
                <a:cubicBezTo>
                  <a:pt x="8787" y="5359"/>
                  <a:pt x="8727" y="5299"/>
                  <a:pt x="8727" y="5228"/>
                </a:cubicBezTo>
                <a:lnTo>
                  <a:pt x="8727" y="4251"/>
                </a:lnTo>
                <a:cubicBezTo>
                  <a:pt x="8727" y="4168"/>
                  <a:pt x="8656" y="4097"/>
                  <a:pt x="8561" y="4097"/>
                </a:cubicBezTo>
                <a:cubicBezTo>
                  <a:pt x="8477" y="4097"/>
                  <a:pt x="8394" y="4168"/>
                  <a:pt x="8394" y="4251"/>
                </a:cubicBezTo>
                <a:lnTo>
                  <a:pt x="8394" y="5228"/>
                </a:lnTo>
                <a:cubicBezTo>
                  <a:pt x="8394" y="5478"/>
                  <a:pt x="8608" y="5680"/>
                  <a:pt x="8858" y="5680"/>
                </a:cubicBezTo>
                <a:lnTo>
                  <a:pt x="9049" y="5680"/>
                </a:lnTo>
                <a:lnTo>
                  <a:pt x="9049" y="8990"/>
                </a:lnTo>
                <a:cubicBezTo>
                  <a:pt x="9049" y="10014"/>
                  <a:pt x="8215" y="10859"/>
                  <a:pt x="7179" y="10859"/>
                </a:cubicBezTo>
                <a:lnTo>
                  <a:pt x="5179" y="10859"/>
                </a:lnTo>
                <a:cubicBezTo>
                  <a:pt x="4155" y="10859"/>
                  <a:pt x="3310" y="10026"/>
                  <a:pt x="3310" y="8990"/>
                </a:cubicBezTo>
                <a:lnTo>
                  <a:pt x="3310" y="7192"/>
                </a:lnTo>
                <a:lnTo>
                  <a:pt x="4072" y="7192"/>
                </a:lnTo>
                <a:cubicBezTo>
                  <a:pt x="4405" y="7192"/>
                  <a:pt x="4703" y="6906"/>
                  <a:pt x="4703" y="6549"/>
                </a:cubicBezTo>
                <a:lnTo>
                  <a:pt x="4703" y="6263"/>
                </a:lnTo>
                <a:cubicBezTo>
                  <a:pt x="5572" y="6204"/>
                  <a:pt x="5810" y="5728"/>
                  <a:pt x="5858" y="5323"/>
                </a:cubicBezTo>
                <a:lnTo>
                  <a:pt x="5941" y="4478"/>
                </a:lnTo>
                <a:lnTo>
                  <a:pt x="6013" y="3704"/>
                </a:lnTo>
                <a:lnTo>
                  <a:pt x="6096" y="2930"/>
                </a:lnTo>
                <a:lnTo>
                  <a:pt x="6239" y="1382"/>
                </a:lnTo>
                <a:lnTo>
                  <a:pt x="6298" y="834"/>
                </a:lnTo>
                <a:cubicBezTo>
                  <a:pt x="6310" y="620"/>
                  <a:pt x="6251" y="417"/>
                  <a:pt x="6108" y="251"/>
                </a:cubicBezTo>
                <a:cubicBezTo>
                  <a:pt x="5953" y="84"/>
                  <a:pt x="5763" y="1"/>
                  <a:pt x="5560"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91;p45">
            <a:extLst>
              <a:ext uri="{FF2B5EF4-FFF2-40B4-BE49-F238E27FC236}">
                <a16:creationId xmlns:a16="http://schemas.microsoft.com/office/drawing/2014/main" id="{B81914B7-404D-42DA-8F16-401A34653C54}"/>
              </a:ext>
            </a:extLst>
          </p:cNvPr>
          <p:cNvSpPr/>
          <p:nvPr/>
        </p:nvSpPr>
        <p:spPr>
          <a:xfrm>
            <a:off x="436363" y="3878186"/>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7" name="Google Shape;397;p45"/>
          <p:cNvGrpSpPr/>
          <p:nvPr/>
        </p:nvGrpSpPr>
        <p:grpSpPr>
          <a:xfrm rot="900245">
            <a:off x="689025" y="4113122"/>
            <a:ext cx="599271" cy="543125"/>
            <a:chOff x="487903" y="3023794"/>
            <a:chExt cx="1092563" cy="990202"/>
          </a:xfrm>
        </p:grpSpPr>
        <p:sp>
          <p:nvSpPr>
            <p:cNvPr id="398" name="Google Shape;398;p45"/>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9" name="Google Shape;399;p45"/>
            <p:cNvGrpSpPr/>
            <p:nvPr/>
          </p:nvGrpSpPr>
          <p:grpSpPr>
            <a:xfrm>
              <a:off x="487903" y="3060089"/>
              <a:ext cx="1055728" cy="953907"/>
              <a:chOff x="479650" y="2294000"/>
              <a:chExt cx="476175" cy="430250"/>
            </a:xfrm>
          </p:grpSpPr>
          <p:sp>
            <p:nvSpPr>
              <p:cNvPr id="400" name="Google Shape;400;p45"/>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45"/>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45"/>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45"/>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45"/>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45"/>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6" name="Google Shape;406;p45"/>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7" name="Google Shape;407;p45"/>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45"/>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9" name="Google Shape;409;p45"/>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0" name="Google Shape;410;p45"/>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1" name="Google Shape;411;p45"/>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45"/>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45"/>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45"/>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45"/>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8" name="Google Shape;13569;p92">
            <a:extLst>
              <a:ext uri="{FF2B5EF4-FFF2-40B4-BE49-F238E27FC236}">
                <a16:creationId xmlns:a16="http://schemas.microsoft.com/office/drawing/2014/main" id="{C13A4674-9882-4D04-99B8-ACE9BF8B3335}"/>
              </a:ext>
            </a:extLst>
          </p:cNvPr>
          <p:cNvGrpSpPr/>
          <p:nvPr/>
        </p:nvGrpSpPr>
        <p:grpSpPr>
          <a:xfrm rot="20513355">
            <a:off x="7607623" y="547643"/>
            <a:ext cx="636024" cy="544268"/>
            <a:chOff x="4206763" y="2450951"/>
            <a:chExt cx="322151" cy="322374"/>
          </a:xfrm>
        </p:grpSpPr>
        <p:sp>
          <p:nvSpPr>
            <p:cNvPr id="39" name="Google Shape;13570;p92">
              <a:extLst>
                <a:ext uri="{FF2B5EF4-FFF2-40B4-BE49-F238E27FC236}">
                  <a16:creationId xmlns:a16="http://schemas.microsoft.com/office/drawing/2014/main" id="{7BD1DC3F-6042-43C5-B0A1-8B879B0670BA}"/>
                </a:ext>
              </a:extLst>
            </p:cNvPr>
            <p:cNvSpPr/>
            <p:nvPr/>
          </p:nvSpPr>
          <p:spPr>
            <a:xfrm>
              <a:off x="4206763" y="2571650"/>
              <a:ext cx="322151" cy="201675"/>
            </a:xfrm>
            <a:custGeom>
              <a:avLst/>
              <a:gdLst/>
              <a:ahLst/>
              <a:cxnLst/>
              <a:rect l="l" t="t" r="r" b="b"/>
              <a:pathLst>
                <a:path w="10121" h="6336" extrusionOk="0">
                  <a:moveTo>
                    <a:pt x="2691" y="2847"/>
                  </a:moveTo>
                  <a:lnTo>
                    <a:pt x="2691" y="6037"/>
                  </a:lnTo>
                  <a:lnTo>
                    <a:pt x="1393" y="6037"/>
                  </a:lnTo>
                  <a:lnTo>
                    <a:pt x="1393" y="2847"/>
                  </a:lnTo>
                  <a:close/>
                  <a:moveTo>
                    <a:pt x="5703" y="2049"/>
                  </a:moveTo>
                  <a:lnTo>
                    <a:pt x="5703" y="6037"/>
                  </a:lnTo>
                  <a:lnTo>
                    <a:pt x="4406" y="6037"/>
                  </a:lnTo>
                  <a:lnTo>
                    <a:pt x="4406" y="2049"/>
                  </a:lnTo>
                  <a:close/>
                  <a:moveTo>
                    <a:pt x="8704" y="299"/>
                  </a:moveTo>
                  <a:lnTo>
                    <a:pt x="8704" y="6037"/>
                  </a:lnTo>
                  <a:lnTo>
                    <a:pt x="7406" y="6037"/>
                  </a:lnTo>
                  <a:lnTo>
                    <a:pt x="7406" y="299"/>
                  </a:lnTo>
                  <a:close/>
                  <a:moveTo>
                    <a:pt x="7275" y="1"/>
                  </a:moveTo>
                  <a:cubicBezTo>
                    <a:pt x="7192" y="1"/>
                    <a:pt x="7132" y="61"/>
                    <a:pt x="7132" y="156"/>
                  </a:cubicBezTo>
                  <a:lnTo>
                    <a:pt x="7132" y="6037"/>
                  </a:lnTo>
                  <a:lnTo>
                    <a:pt x="6001" y="6037"/>
                  </a:lnTo>
                  <a:lnTo>
                    <a:pt x="6001" y="1894"/>
                  </a:lnTo>
                  <a:cubicBezTo>
                    <a:pt x="6001" y="1811"/>
                    <a:pt x="5941" y="1751"/>
                    <a:pt x="5846" y="1751"/>
                  </a:cubicBezTo>
                  <a:lnTo>
                    <a:pt x="4275" y="1751"/>
                  </a:lnTo>
                  <a:cubicBezTo>
                    <a:pt x="4179" y="1751"/>
                    <a:pt x="4120" y="1811"/>
                    <a:pt x="4120" y="1894"/>
                  </a:cubicBezTo>
                  <a:lnTo>
                    <a:pt x="4120" y="6037"/>
                  </a:lnTo>
                  <a:lnTo>
                    <a:pt x="2989" y="6037"/>
                  </a:lnTo>
                  <a:lnTo>
                    <a:pt x="2989" y="2704"/>
                  </a:lnTo>
                  <a:cubicBezTo>
                    <a:pt x="2989" y="2608"/>
                    <a:pt x="2929" y="2549"/>
                    <a:pt x="2846" y="2549"/>
                  </a:cubicBezTo>
                  <a:lnTo>
                    <a:pt x="1262" y="2549"/>
                  </a:lnTo>
                  <a:cubicBezTo>
                    <a:pt x="1167" y="2549"/>
                    <a:pt x="1119" y="2608"/>
                    <a:pt x="1119" y="2704"/>
                  </a:cubicBezTo>
                  <a:lnTo>
                    <a:pt x="1119" y="6037"/>
                  </a:lnTo>
                  <a:lnTo>
                    <a:pt x="143" y="6037"/>
                  </a:lnTo>
                  <a:cubicBezTo>
                    <a:pt x="60" y="6037"/>
                    <a:pt x="0" y="6097"/>
                    <a:pt x="0" y="6180"/>
                  </a:cubicBezTo>
                  <a:cubicBezTo>
                    <a:pt x="0" y="6276"/>
                    <a:pt x="60" y="6335"/>
                    <a:pt x="143" y="6335"/>
                  </a:cubicBezTo>
                  <a:lnTo>
                    <a:pt x="9966" y="6335"/>
                  </a:lnTo>
                  <a:cubicBezTo>
                    <a:pt x="10061" y="6335"/>
                    <a:pt x="10121" y="6276"/>
                    <a:pt x="10121" y="6180"/>
                  </a:cubicBezTo>
                  <a:cubicBezTo>
                    <a:pt x="10121" y="6109"/>
                    <a:pt x="10049" y="6037"/>
                    <a:pt x="9966" y="6037"/>
                  </a:cubicBezTo>
                  <a:lnTo>
                    <a:pt x="9001" y="6037"/>
                  </a:lnTo>
                  <a:lnTo>
                    <a:pt x="9001" y="156"/>
                  </a:lnTo>
                  <a:cubicBezTo>
                    <a:pt x="9001" y="61"/>
                    <a:pt x="8942" y="1"/>
                    <a:pt x="8859"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3571;p92">
              <a:extLst>
                <a:ext uri="{FF2B5EF4-FFF2-40B4-BE49-F238E27FC236}">
                  <a16:creationId xmlns:a16="http://schemas.microsoft.com/office/drawing/2014/main" id="{A9A490AD-CCA3-43DE-8A60-3FDB037699B4}"/>
                </a:ext>
              </a:extLst>
            </p:cNvPr>
            <p:cNvSpPr/>
            <p:nvPr/>
          </p:nvSpPr>
          <p:spPr>
            <a:xfrm>
              <a:off x="4210933" y="2450951"/>
              <a:ext cx="308878" cy="185537"/>
            </a:xfrm>
            <a:custGeom>
              <a:avLst/>
              <a:gdLst/>
              <a:ahLst/>
              <a:cxnLst/>
              <a:rect l="l" t="t" r="r" b="b"/>
              <a:pathLst>
                <a:path w="9704" h="5829" extrusionOk="0">
                  <a:moveTo>
                    <a:pt x="9212" y="1"/>
                  </a:moveTo>
                  <a:cubicBezTo>
                    <a:pt x="9189" y="1"/>
                    <a:pt x="9167" y="3"/>
                    <a:pt x="9144" y="7"/>
                  </a:cubicBezTo>
                  <a:lnTo>
                    <a:pt x="7870" y="162"/>
                  </a:lnTo>
                  <a:cubicBezTo>
                    <a:pt x="7620" y="197"/>
                    <a:pt x="7442" y="435"/>
                    <a:pt x="7477" y="685"/>
                  </a:cubicBezTo>
                  <a:cubicBezTo>
                    <a:pt x="7500" y="920"/>
                    <a:pt x="7711" y="1092"/>
                    <a:pt x="7944" y="1092"/>
                  </a:cubicBezTo>
                  <a:cubicBezTo>
                    <a:pt x="7959" y="1092"/>
                    <a:pt x="7974" y="1092"/>
                    <a:pt x="7989" y="1090"/>
                  </a:cubicBezTo>
                  <a:lnTo>
                    <a:pt x="8096" y="1066"/>
                  </a:lnTo>
                  <a:lnTo>
                    <a:pt x="8096" y="1066"/>
                  </a:lnTo>
                  <a:cubicBezTo>
                    <a:pt x="6537" y="2876"/>
                    <a:pt x="4691" y="3805"/>
                    <a:pt x="3382" y="4269"/>
                  </a:cubicBezTo>
                  <a:cubicBezTo>
                    <a:pt x="1739" y="4853"/>
                    <a:pt x="476" y="4912"/>
                    <a:pt x="465" y="4912"/>
                  </a:cubicBezTo>
                  <a:cubicBezTo>
                    <a:pt x="203" y="4924"/>
                    <a:pt x="0" y="5138"/>
                    <a:pt x="12" y="5388"/>
                  </a:cubicBezTo>
                  <a:cubicBezTo>
                    <a:pt x="36" y="5638"/>
                    <a:pt x="226" y="5829"/>
                    <a:pt x="476" y="5829"/>
                  </a:cubicBezTo>
                  <a:lnTo>
                    <a:pt x="488" y="5829"/>
                  </a:lnTo>
                  <a:cubicBezTo>
                    <a:pt x="548" y="5829"/>
                    <a:pt x="1893" y="5793"/>
                    <a:pt x="3667" y="5150"/>
                  </a:cubicBezTo>
                  <a:cubicBezTo>
                    <a:pt x="4656" y="4793"/>
                    <a:pt x="5596" y="4317"/>
                    <a:pt x="6442" y="3745"/>
                  </a:cubicBezTo>
                  <a:cubicBezTo>
                    <a:pt x="6525" y="3710"/>
                    <a:pt x="6537" y="3614"/>
                    <a:pt x="6489" y="3543"/>
                  </a:cubicBezTo>
                  <a:cubicBezTo>
                    <a:pt x="6458" y="3497"/>
                    <a:pt x="6413" y="3471"/>
                    <a:pt x="6365" y="3471"/>
                  </a:cubicBezTo>
                  <a:cubicBezTo>
                    <a:pt x="6339" y="3471"/>
                    <a:pt x="6312" y="3478"/>
                    <a:pt x="6287" y="3495"/>
                  </a:cubicBezTo>
                  <a:cubicBezTo>
                    <a:pt x="5453" y="4067"/>
                    <a:pt x="4537" y="4519"/>
                    <a:pt x="3560" y="4865"/>
                  </a:cubicBezTo>
                  <a:cubicBezTo>
                    <a:pt x="1834" y="5484"/>
                    <a:pt x="536" y="5519"/>
                    <a:pt x="476" y="5531"/>
                  </a:cubicBezTo>
                  <a:cubicBezTo>
                    <a:pt x="393" y="5531"/>
                    <a:pt x="310" y="5460"/>
                    <a:pt x="310" y="5377"/>
                  </a:cubicBezTo>
                  <a:cubicBezTo>
                    <a:pt x="310" y="5281"/>
                    <a:pt x="393" y="5210"/>
                    <a:pt x="476" y="5198"/>
                  </a:cubicBezTo>
                  <a:cubicBezTo>
                    <a:pt x="488" y="5198"/>
                    <a:pt x="1798" y="5150"/>
                    <a:pt x="3489" y="4543"/>
                  </a:cubicBezTo>
                  <a:cubicBezTo>
                    <a:pt x="4894" y="4031"/>
                    <a:pt x="6918" y="3007"/>
                    <a:pt x="8573" y="947"/>
                  </a:cubicBezTo>
                  <a:cubicBezTo>
                    <a:pt x="8664" y="856"/>
                    <a:pt x="8579" y="709"/>
                    <a:pt x="8456" y="709"/>
                  </a:cubicBezTo>
                  <a:cubicBezTo>
                    <a:pt x="8451" y="709"/>
                    <a:pt x="8447" y="709"/>
                    <a:pt x="8442" y="709"/>
                  </a:cubicBezTo>
                  <a:lnTo>
                    <a:pt x="7966" y="769"/>
                  </a:lnTo>
                  <a:cubicBezTo>
                    <a:pt x="7951" y="772"/>
                    <a:pt x="7937" y="774"/>
                    <a:pt x="7924" y="774"/>
                  </a:cubicBezTo>
                  <a:cubicBezTo>
                    <a:pt x="7850" y="774"/>
                    <a:pt x="7797" y="720"/>
                    <a:pt x="7787" y="650"/>
                  </a:cubicBezTo>
                  <a:cubicBezTo>
                    <a:pt x="7751" y="554"/>
                    <a:pt x="7835" y="459"/>
                    <a:pt x="7930" y="447"/>
                  </a:cubicBezTo>
                  <a:lnTo>
                    <a:pt x="9204" y="281"/>
                  </a:lnTo>
                  <a:cubicBezTo>
                    <a:pt x="9210" y="280"/>
                    <a:pt x="9216" y="280"/>
                    <a:pt x="9222" y="280"/>
                  </a:cubicBezTo>
                  <a:cubicBezTo>
                    <a:pt x="9311" y="280"/>
                    <a:pt x="9394" y="358"/>
                    <a:pt x="9394" y="447"/>
                  </a:cubicBezTo>
                  <a:lnTo>
                    <a:pt x="9394" y="1709"/>
                  </a:lnTo>
                  <a:cubicBezTo>
                    <a:pt x="9394" y="1805"/>
                    <a:pt x="9323" y="1876"/>
                    <a:pt x="9228" y="1876"/>
                  </a:cubicBezTo>
                  <a:cubicBezTo>
                    <a:pt x="9132" y="1876"/>
                    <a:pt x="9061" y="1805"/>
                    <a:pt x="9061" y="1709"/>
                  </a:cubicBezTo>
                  <a:lnTo>
                    <a:pt x="9061" y="1328"/>
                  </a:lnTo>
                  <a:cubicBezTo>
                    <a:pt x="9061" y="1269"/>
                    <a:pt x="9025" y="1209"/>
                    <a:pt x="8978" y="1186"/>
                  </a:cubicBezTo>
                  <a:cubicBezTo>
                    <a:pt x="8963" y="1183"/>
                    <a:pt x="8948" y="1181"/>
                    <a:pt x="8932" y="1181"/>
                  </a:cubicBezTo>
                  <a:cubicBezTo>
                    <a:pt x="8882" y="1181"/>
                    <a:pt x="8829" y="1197"/>
                    <a:pt x="8811" y="1233"/>
                  </a:cubicBezTo>
                  <a:cubicBezTo>
                    <a:pt x="8263" y="1924"/>
                    <a:pt x="7620" y="2531"/>
                    <a:pt x="6930" y="3067"/>
                  </a:cubicBezTo>
                  <a:cubicBezTo>
                    <a:pt x="6870" y="3114"/>
                    <a:pt x="6858" y="3210"/>
                    <a:pt x="6906" y="3269"/>
                  </a:cubicBezTo>
                  <a:cubicBezTo>
                    <a:pt x="6936" y="3307"/>
                    <a:pt x="6985" y="3330"/>
                    <a:pt x="7032" y="3330"/>
                  </a:cubicBezTo>
                  <a:cubicBezTo>
                    <a:pt x="7060" y="3330"/>
                    <a:pt x="7086" y="3322"/>
                    <a:pt x="7108" y="3305"/>
                  </a:cubicBezTo>
                  <a:cubicBezTo>
                    <a:pt x="7704" y="2840"/>
                    <a:pt x="8275" y="2305"/>
                    <a:pt x="8775" y="1745"/>
                  </a:cubicBezTo>
                  <a:cubicBezTo>
                    <a:pt x="8799" y="1995"/>
                    <a:pt x="8989" y="2186"/>
                    <a:pt x="9239" y="2186"/>
                  </a:cubicBezTo>
                  <a:cubicBezTo>
                    <a:pt x="9490" y="2186"/>
                    <a:pt x="9704" y="1983"/>
                    <a:pt x="9704" y="1721"/>
                  </a:cubicBezTo>
                  <a:lnTo>
                    <a:pt x="9704" y="459"/>
                  </a:lnTo>
                  <a:cubicBezTo>
                    <a:pt x="9680" y="328"/>
                    <a:pt x="9620" y="209"/>
                    <a:pt x="9513" y="126"/>
                  </a:cubicBezTo>
                  <a:cubicBezTo>
                    <a:pt x="9425" y="47"/>
                    <a:pt x="9319" y="1"/>
                    <a:pt x="9212"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pic>
        <p:nvPicPr>
          <p:cNvPr id="31" name="Picture 30">
            <a:extLst>
              <a:ext uri="{FF2B5EF4-FFF2-40B4-BE49-F238E27FC236}">
                <a16:creationId xmlns:a16="http://schemas.microsoft.com/office/drawing/2014/main" id="{41CE49C4-364E-4573-857D-FC27185F98F9}"/>
              </a:ext>
            </a:extLst>
          </p:cNvPr>
          <p:cNvPicPr/>
          <p:nvPr/>
        </p:nvPicPr>
        <p:blipFill>
          <a:blip r:embed="rId3">
            <a:grayscl/>
            <a:extLst>
              <a:ext uri="{28A0092B-C50C-407E-A947-70E740481C1C}">
                <a14:useLocalDpi xmlns:a14="http://schemas.microsoft.com/office/drawing/2010/main" val="0"/>
              </a:ext>
            </a:extLst>
          </a:blip>
          <a:stretch>
            <a:fillRect/>
          </a:stretch>
        </p:blipFill>
        <p:spPr>
          <a:xfrm>
            <a:off x="1565605" y="1463058"/>
            <a:ext cx="5943600" cy="3256272"/>
          </a:xfrm>
          <a:prstGeom prst="rect">
            <a:avLst/>
          </a:prstGeom>
        </p:spPr>
      </p:pic>
    </p:spTree>
    <p:extLst>
      <p:ext uri="{BB962C8B-B14F-4D97-AF65-F5344CB8AC3E}">
        <p14:creationId xmlns:p14="http://schemas.microsoft.com/office/powerpoint/2010/main" val="4725099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53"/>
          <p:cNvSpPr/>
          <p:nvPr/>
        </p:nvSpPr>
        <p:spPr>
          <a:xfrm>
            <a:off x="3196468" y="840015"/>
            <a:ext cx="1732048"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37" name="Google Shape;637;p53"/>
          <p:cNvSpPr txBox="1">
            <a:spLocks noGrp="1"/>
          </p:cNvSpPr>
          <p:nvPr>
            <p:ph type="title"/>
          </p:nvPr>
        </p:nvSpPr>
        <p:spPr>
          <a:xfrm>
            <a:off x="713292" y="320946"/>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Tools, Languages and Editors</a:t>
            </a:r>
            <a:endParaRPr dirty="0"/>
          </a:p>
        </p:txBody>
      </p:sp>
      <p:sp>
        <p:nvSpPr>
          <p:cNvPr id="650" name="Google Shape;650;p53"/>
          <p:cNvSpPr/>
          <p:nvPr/>
        </p:nvSpPr>
        <p:spPr>
          <a:xfrm>
            <a:off x="7427838" y="36242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51" name="Google Shape;651;p53"/>
          <p:cNvGrpSpPr/>
          <p:nvPr/>
        </p:nvGrpSpPr>
        <p:grpSpPr>
          <a:xfrm rot="464811">
            <a:off x="7624138" y="639412"/>
            <a:ext cx="648951" cy="487702"/>
            <a:chOff x="6736356" y="463130"/>
            <a:chExt cx="648933" cy="487689"/>
          </a:xfrm>
        </p:grpSpPr>
        <p:grpSp>
          <p:nvGrpSpPr>
            <p:cNvPr id="652" name="Google Shape;652;p53"/>
            <p:cNvGrpSpPr/>
            <p:nvPr/>
          </p:nvGrpSpPr>
          <p:grpSpPr>
            <a:xfrm>
              <a:off x="6760636" y="488826"/>
              <a:ext cx="624653" cy="461993"/>
              <a:chOff x="2505625" y="3873250"/>
              <a:chExt cx="487325" cy="360425"/>
            </a:xfrm>
          </p:grpSpPr>
          <p:sp>
            <p:nvSpPr>
              <p:cNvPr id="653" name="Google Shape;653;p53"/>
              <p:cNvSpPr/>
              <p:nvPr/>
            </p:nvSpPr>
            <p:spPr>
              <a:xfrm>
                <a:off x="2781050" y="3873250"/>
                <a:ext cx="211900" cy="360425"/>
              </a:xfrm>
              <a:custGeom>
                <a:avLst/>
                <a:gdLst/>
                <a:ahLst/>
                <a:cxnLst/>
                <a:rect l="l" t="t" r="r" b="b"/>
                <a:pathLst>
                  <a:path w="8476" h="14417" extrusionOk="0">
                    <a:moveTo>
                      <a:pt x="795" y="0"/>
                    </a:moveTo>
                    <a:cubicBezTo>
                      <a:pt x="358" y="0"/>
                      <a:pt x="1" y="357"/>
                      <a:pt x="1" y="794"/>
                    </a:cubicBezTo>
                    <a:lnTo>
                      <a:pt x="1" y="1900"/>
                    </a:lnTo>
                    <a:lnTo>
                      <a:pt x="1" y="3613"/>
                    </a:lnTo>
                    <a:lnTo>
                      <a:pt x="1" y="12490"/>
                    </a:lnTo>
                    <a:lnTo>
                      <a:pt x="1" y="13623"/>
                    </a:lnTo>
                    <a:cubicBezTo>
                      <a:pt x="1" y="14060"/>
                      <a:pt x="358" y="14417"/>
                      <a:pt x="795" y="14417"/>
                    </a:cubicBezTo>
                    <a:lnTo>
                      <a:pt x="7682" y="14417"/>
                    </a:lnTo>
                    <a:cubicBezTo>
                      <a:pt x="8119" y="14417"/>
                      <a:pt x="8476" y="14060"/>
                      <a:pt x="8476" y="13623"/>
                    </a:cubicBezTo>
                    <a:lnTo>
                      <a:pt x="8476" y="12490"/>
                    </a:lnTo>
                    <a:lnTo>
                      <a:pt x="8476" y="3613"/>
                    </a:lnTo>
                    <a:lnTo>
                      <a:pt x="8476" y="1900"/>
                    </a:lnTo>
                    <a:lnTo>
                      <a:pt x="8476" y="794"/>
                    </a:lnTo>
                    <a:cubicBezTo>
                      <a:pt x="8476" y="357"/>
                      <a:pt x="8119" y="0"/>
                      <a:pt x="76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53"/>
              <p:cNvSpPr/>
              <p:nvPr/>
            </p:nvSpPr>
            <p:spPr>
              <a:xfrm>
                <a:off x="2505625" y="3873250"/>
                <a:ext cx="211675" cy="360425"/>
              </a:xfrm>
              <a:custGeom>
                <a:avLst/>
                <a:gdLst/>
                <a:ahLst/>
                <a:cxnLst/>
                <a:rect l="l" t="t" r="r" b="b"/>
                <a:pathLst>
                  <a:path w="8467" h="14417" extrusionOk="0">
                    <a:moveTo>
                      <a:pt x="785" y="0"/>
                    </a:moveTo>
                    <a:cubicBezTo>
                      <a:pt x="348" y="0"/>
                      <a:pt x="0" y="357"/>
                      <a:pt x="0" y="794"/>
                    </a:cubicBezTo>
                    <a:lnTo>
                      <a:pt x="0" y="1900"/>
                    </a:lnTo>
                    <a:lnTo>
                      <a:pt x="0" y="12490"/>
                    </a:lnTo>
                    <a:lnTo>
                      <a:pt x="0" y="13623"/>
                    </a:lnTo>
                    <a:cubicBezTo>
                      <a:pt x="0" y="14060"/>
                      <a:pt x="348" y="14417"/>
                      <a:pt x="785" y="14417"/>
                    </a:cubicBezTo>
                    <a:lnTo>
                      <a:pt x="7672" y="14417"/>
                    </a:lnTo>
                    <a:cubicBezTo>
                      <a:pt x="8110" y="14417"/>
                      <a:pt x="8466" y="14060"/>
                      <a:pt x="8466" y="13623"/>
                    </a:cubicBezTo>
                    <a:lnTo>
                      <a:pt x="8466" y="12490"/>
                    </a:lnTo>
                    <a:lnTo>
                      <a:pt x="8466" y="1900"/>
                    </a:lnTo>
                    <a:lnTo>
                      <a:pt x="8466" y="794"/>
                    </a:lnTo>
                    <a:cubicBezTo>
                      <a:pt x="8466" y="357"/>
                      <a:pt x="8110" y="0"/>
                      <a:pt x="767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53"/>
              <p:cNvSpPr/>
              <p:nvPr/>
            </p:nvSpPr>
            <p:spPr>
              <a:xfrm>
                <a:off x="2732225" y="4028525"/>
                <a:ext cx="33925" cy="49925"/>
              </a:xfrm>
              <a:custGeom>
                <a:avLst/>
                <a:gdLst/>
                <a:ahLst/>
                <a:cxnLst/>
                <a:rect l="l" t="t" r="r" b="b"/>
                <a:pathLst>
                  <a:path w="1357" h="1997" extrusionOk="0">
                    <a:moveTo>
                      <a:pt x="326" y="0"/>
                    </a:moveTo>
                    <a:cubicBezTo>
                      <a:pt x="250" y="0"/>
                      <a:pt x="174" y="29"/>
                      <a:pt x="116" y="87"/>
                    </a:cubicBezTo>
                    <a:cubicBezTo>
                      <a:pt x="0" y="194"/>
                      <a:pt x="0" y="382"/>
                      <a:pt x="116" y="498"/>
                    </a:cubicBezTo>
                    <a:lnTo>
                      <a:pt x="616" y="997"/>
                    </a:lnTo>
                    <a:lnTo>
                      <a:pt x="116" y="1497"/>
                    </a:lnTo>
                    <a:cubicBezTo>
                      <a:pt x="0" y="1604"/>
                      <a:pt x="0" y="1791"/>
                      <a:pt x="116" y="1907"/>
                    </a:cubicBezTo>
                    <a:cubicBezTo>
                      <a:pt x="178" y="1970"/>
                      <a:pt x="250" y="1996"/>
                      <a:pt x="330" y="1996"/>
                    </a:cubicBezTo>
                    <a:cubicBezTo>
                      <a:pt x="401" y="1996"/>
                      <a:pt x="473" y="1970"/>
                      <a:pt x="535" y="1907"/>
                    </a:cubicBezTo>
                    <a:lnTo>
                      <a:pt x="1240" y="1203"/>
                    </a:lnTo>
                    <a:cubicBezTo>
                      <a:pt x="1356" y="1087"/>
                      <a:pt x="1356" y="899"/>
                      <a:pt x="1240" y="792"/>
                    </a:cubicBezTo>
                    <a:lnTo>
                      <a:pt x="535" y="87"/>
                    </a:lnTo>
                    <a:cubicBezTo>
                      <a:pt x="477" y="29"/>
                      <a:pt x="401" y="0"/>
                      <a:pt x="32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56" name="Google Shape;656;p53"/>
            <p:cNvGrpSpPr/>
            <p:nvPr/>
          </p:nvGrpSpPr>
          <p:grpSpPr>
            <a:xfrm>
              <a:off x="6736356" y="463130"/>
              <a:ext cx="610650" cy="456000"/>
              <a:chOff x="1728600" y="3528000"/>
              <a:chExt cx="476400" cy="355750"/>
            </a:xfrm>
          </p:grpSpPr>
          <p:sp>
            <p:nvSpPr>
              <p:cNvPr id="657" name="Google Shape;657;p53"/>
              <p:cNvSpPr/>
              <p:nvPr/>
            </p:nvSpPr>
            <p:spPr>
              <a:xfrm>
                <a:off x="1989975" y="3528000"/>
                <a:ext cx="215025" cy="355750"/>
              </a:xfrm>
              <a:custGeom>
                <a:avLst/>
                <a:gdLst/>
                <a:ahLst/>
                <a:cxnLst/>
                <a:rect l="l" t="t" r="r" b="b"/>
                <a:pathLst>
                  <a:path w="8601" h="14230" extrusionOk="0">
                    <a:moveTo>
                      <a:pt x="7566" y="563"/>
                    </a:moveTo>
                    <a:cubicBezTo>
                      <a:pt x="7825" y="563"/>
                      <a:pt x="8039" y="768"/>
                      <a:pt x="8039" y="1035"/>
                    </a:cubicBezTo>
                    <a:lnTo>
                      <a:pt x="8039" y="1803"/>
                    </a:lnTo>
                    <a:lnTo>
                      <a:pt x="563" y="1803"/>
                    </a:lnTo>
                    <a:lnTo>
                      <a:pt x="563" y="1035"/>
                    </a:lnTo>
                    <a:cubicBezTo>
                      <a:pt x="563" y="768"/>
                      <a:pt x="777" y="563"/>
                      <a:pt x="1036" y="563"/>
                    </a:cubicBezTo>
                    <a:close/>
                    <a:moveTo>
                      <a:pt x="8039" y="2365"/>
                    </a:moveTo>
                    <a:lnTo>
                      <a:pt x="8039" y="3426"/>
                    </a:lnTo>
                    <a:lnTo>
                      <a:pt x="563" y="3426"/>
                    </a:lnTo>
                    <a:lnTo>
                      <a:pt x="563" y="2365"/>
                    </a:lnTo>
                    <a:close/>
                    <a:moveTo>
                      <a:pt x="8039" y="12410"/>
                    </a:moveTo>
                    <a:lnTo>
                      <a:pt x="8039" y="13204"/>
                    </a:lnTo>
                    <a:cubicBezTo>
                      <a:pt x="8039" y="13462"/>
                      <a:pt x="7825" y="13676"/>
                      <a:pt x="7566" y="13676"/>
                    </a:cubicBezTo>
                    <a:lnTo>
                      <a:pt x="1036" y="13676"/>
                    </a:lnTo>
                    <a:cubicBezTo>
                      <a:pt x="777" y="13676"/>
                      <a:pt x="563" y="13462"/>
                      <a:pt x="563" y="13204"/>
                    </a:cubicBezTo>
                    <a:lnTo>
                      <a:pt x="563" y="12410"/>
                    </a:lnTo>
                    <a:close/>
                    <a:moveTo>
                      <a:pt x="1036" y="0"/>
                    </a:moveTo>
                    <a:cubicBezTo>
                      <a:pt x="465" y="0"/>
                      <a:pt x="1" y="464"/>
                      <a:pt x="1" y="1035"/>
                    </a:cubicBezTo>
                    <a:lnTo>
                      <a:pt x="1" y="10385"/>
                    </a:lnTo>
                    <a:cubicBezTo>
                      <a:pt x="1" y="10536"/>
                      <a:pt x="126" y="10661"/>
                      <a:pt x="286" y="10661"/>
                    </a:cubicBezTo>
                    <a:cubicBezTo>
                      <a:pt x="438" y="10661"/>
                      <a:pt x="563" y="10536"/>
                      <a:pt x="563" y="10385"/>
                    </a:cubicBezTo>
                    <a:lnTo>
                      <a:pt x="563" y="3988"/>
                    </a:lnTo>
                    <a:lnTo>
                      <a:pt x="8039" y="3988"/>
                    </a:lnTo>
                    <a:lnTo>
                      <a:pt x="8039" y="11848"/>
                    </a:lnTo>
                    <a:lnTo>
                      <a:pt x="563" y="11848"/>
                    </a:lnTo>
                    <a:lnTo>
                      <a:pt x="563" y="11517"/>
                    </a:lnTo>
                    <a:cubicBezTo>
                      <a:pt x="563" y="11366"/>
                      <a:pt x="438" y="11241"/>
                      <a:pt x="286" y="11241"/>
                    </a:cubicBezTo>
                    <a:cubicBezTo>
                      <a:pt x="126" y="11241"/>
                      <a:pt x="1" y="11366"/>
                      <a:pt x="1" y="11517"/>
                    </a:cubicBezTo>
                    <a:lnTo>
                      <a:pt x="1" y="13204"/>
                    </a:lnTo>
                    <a:cubicBezTo>
                      <a:pt x="1" y="13774"/>
                      <a:pt x="465" y="14229"/>
                      <a:pt x="1036" y="14229"/>
                    </a:cubicBezTo>
                    <a:lnTo>
                      <a:pt x="7566" y="14229"/>
                    </a:lnTo>
                    <a:cubicBezTo>
                      <a:pt x="8137" y="14229"/>
                      <a:pt x="8601" y="13774"/>
                      <a:pt x="8601" y="13204"/>
                    </a:cubicBezTo>
                    <a:lnTo>
                      <a:pt x="8601" y="1035"/>
                    </a:lnTo>
                    <a:cubicBezTo>
                      <a:pt x="8601" y="464"/>
                      <a:pt x="8137" y="0"/>
                      <a:pt x="756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53"/>
              <p:cNvSpPr/>
              <p:nvPr/>
            </p:nvSpPr>
            <p:spPr>
              <a:xfrm>
                <a:off x="2045750" y="3550525"/>
                <a:ext cx="66025" cy="14075"/>
              </a:xfrm>
              <a:custGeom>
                <a:avLst/>
                <a:gdLst/>
                <a:ahLst/>
                <a:cxnLst/>
                <a:rect l="l" t="t" r="r" b="b"/>
                <a:pathLst>
                  <a:path w="2641" h="563" extrusionOk="0">
                    <a:moveTo>
                      <a:pt x="277" y="1"/>
                    </a:moveTo>
                    <a:cubicBezTo>
                      <a:pt x="125" y="1"/>
                      <a:pt x="0" y="125"/>
                      <a:pt x="0" y="286"/>
                    </a:cubicBezTo>
                    <a:cubicBezTo>
                      <a:pt x="0" y="438"/>
                      <a:pt x="125" y="563"/>
                      <a:pt x="277" y="563"/>
                    </a:cubicBezTo>
                    <a:lnTo>
                      <a:pt x="2364" y="563"/>
                    </a:lnTo>
                    <a:cubicBezTo>
                      <a:pt x="2516" y="563"/>
                      <a:pt x="2641" y="438"/>
                      <a:pt x="2641" y="286"/>
                    </a:cubicBezTo>
                    <a:cubicBezTo>
                      <a:pt x="2641" y="125"/>
                      <a:pt x="2516" y="1"/>
                      <a:pt x="236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53"/>
              <p:cNvSpPr/>
              <p:nvPr/>
            </p:nvSpPr>
            <p:spPr>
              <a:xfrm>
                <a:off x="2139175" y="3550075"/>
                <a:ext cx="13875" cy="14975"/>
              </a:xfrm>
              <a:custGeom>
                <a:avLst/>
                <a:gdLst/>
                <a:ahLst/>
                <a:cxnLst/>
                <a:rect l="l" t="t" r="r" b="b"/>
                <a:pathLst>
                  <a:path w="555" h="599" extrusionOk="0">
                    <a:moveTo>
                      <a:pt x="278" y="1"/>
                    </a:moveTo>
                    <a:cubicBezTo>
                      <a:pt x="126" y="1"/>
                      <a:pt x="1" y="126"/>
                      <a:pt x="1" y="277"/>
                    </a:cubicBezTo>
                    <a:lnTo>
                      <a:pt x="1" y="322"/>
                    </a:lnTo>
                    <a:cubicBezTo>
                      <a:pt x="1" y="473"/>
                      <a:pt x="126" y="598"/>
                      <a:pt x="278" y="598"/>
                    </a:cubicBezTo>
                    <a:cubicBezTo>
                      <a:pt x="429" y="598"/>
                      <a:pt x="554" y="473"/>
                      <a:pt x="554" y="322"/>
                    </a:cubicBezTo>
                    <a:lnTo>
                      <a:pt x="554" y="277"/>
                    </a:lnTo>
                    <a:cubicBezTo>
                      <a:pt x="554" y="126"/>
                      <a:pt x="429"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53"/>
              <p:cNvSpPr/>
              <p:nvPr/>
            </p:nvSpPr>
            <p:spPr>
              <a:xfrm>
                <a:off x="2120900"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8" y="598"/>
                      <a:pt x="562" y="473"/>
                      <a:pt x="562" y="322"/>
                    </a:cubicBezTo>
                    <a:lnTo>
                      <a:pt x="562" y="277"/>
                    </a:lnTo>
                    <a:cubicBezTo>
                      <a:pt x="562"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53"/>
              <p:cNvSpPr/>
              <p:nvPr/>
            </p:nvSpPr>
            <p:spPr>
              <a:xfrm>
                <a:off x="2075625" y="3847150"/>
                <a:ext cx="43525" cy="13850"/>
              </a:xfrm>
              <a:custGeom>
                <a:avLst/>
                <a:gdLst/>
                <a:ahLst/>
                <a:cxnLst/>
                <a:rect l="l" t="t" r="r" b="b"/>
                <a:pathLst>
                  <a:path w="1741" h="554" extrusionOk="0">
                    <a:moveTo>
                      <a:pt x="286" y="0"/>
                    </a:moveTo>
                    <a:cubicBezTo>
                      <a:pt x="125" y="0"/>
                      <a:pt x="0" y="125"/>
                      <a:pt x="0" y="277"/>
                    </a:cubicBezTo>
                    <a:cubicBezTo>
                      <a:pt x="0" y="429"/>
                      <a:pt x="125" y="554"/>
                      <a:pt x="286" y="554"/>
                    </a:cubicBezTo>
                    <a:lnTo>
                      <a:pt x="1464" y="554"/>
                    </a:lnTo>
                    <a:cubicBezTo>
                      <a:pt x="1615" y="554"/>
                      <a:pt x="1740" y="429"/>
                      <a:pt x="1740" y="277"/>
                    </a:cubicBezTo>
                    <a:cubicBezTo>
                      <a:pt x="1740" y="125"/>
                      <a:pt x="1615" y="0"/>
                      <a:pt x="146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53"/>
              <p:cNvSpPr/>
              <p:nvPr/>
            </p:nvSpPr>
            <p:spPr>
              <a:xfrm>
                <a:off x="1728600" y="3528000"/>
                <a:ext cx="215025" cy="355750"/>
              </a:xfrm>
              <a:custGeom>
                <a:avLst/>
                <a:gdLst/>
                <a:ahLst/>
                <a:cxnLst/>
                <a:rect l="l" t="t" r="r" b="b"/>
                <a:pathLst>
                  <a:path w="8601" h="14230" extrusionOk="0">
                    <a:moveTo>
                      <a:pt x="7565" y="563"/>
                    </a:moveTo>
                    <a:cubicBezTo>
                      <a:pt x="7824" y="563"/>
                      <a:pt x="8038" y="768"/>
                      <a:pt x="8038" y="1035"/>
                    </a:cubicBezTo>
                    <a:lnTo>
                      <a:pt x="8038" y="1803"/>
                    </a:lnTo>
                    <a:lnTo>
                      <a:pt x="562" y="1803"/>
                    </a:lnTo>
                    <a:lnTo>
                      <a:pt x="562" y="1035"/>
                    </a:lnTo>
                    <a:cubicBezTo>
                      <a:pt x="562" y="768"/>
                      <a:pt x="776" y="563"/>
                      <a:pt x="1035" y="563"/>
                    </a:cubicBezTo>
                    <a:close/>
                    <a:moveTo>
                      <a:pt x="8038" y="12410"/>
                    </a:moveTo>
                    <a:lnTo>
                      <a:pt x="8038" y="13204"/>
                    </a:lnTo>
                    <a:cubicBezTo>
                      <a:pt x="8038" y="13462"/>
                      <a:pt x="7824" y="13676"/>
                      <a:pt x="7565" y="13676"/>
                    </a:cubicBezTo>
                    <a:lnTo>
                      <a:pt x="1035" y="13676"/>
                    </a:lnTo>
                    <a:cubicBezTo>
                      <a:pt x="776" y="13676"/>
                      <a:pt x="562" y="13462"/>
                      <a:pt x="562" y="13204"/>
                    </a:cubicBezTo>
                    <a:lnTo>
                      <a:pt x="562" y="12410"/>
                    </a:lnTo>
                    <a:close/>
                    <a:moveTo>
                      <a:pt x="1035" y="0"/>
                    </a:moveTo>
                    <a:cubicBezTo>
                      <a:pt x="464" y="0"/>
                      <a:pt x="0" y="464"/>
                      <a:pt x="0" y="1035"/>
                    </a:cubicBezTo>
                    <a:lnTo>
                      <a:pt x="0" y="6959"/>
                    </a:lnTo>
                    <a:cubicBezTo>
                      <a:pt x="0" y="7111"/>
                      <a:pt x="125" y="7235"/>
                      <a:pt x="286" y="7235"/>
                    </a:cubicBezTo>
                    <a:cubicBezTo>
                      <a:pt x="437" y="7235"/>
                      <a:pt x="562" y="7111"/>
                      <a:pt x="562" y="6959"/>
                    </a:cubicBezTo>
                    <a:lnTo>
                      <a:pt x="562" y="2365"/>
                    </a:lnTo>
                    <a:lnTo>
                      <a:pt x="8038" y="2365"/>
                    </a:lnTo>
                    <a:lnTo>
                      <a:pt x="8038" y="11848"/>
                    </a:lnTo>
                    <a:lnTo>
                      <a:pt x="562" y="11848"/>
                    </a:lnTo>
                    <a:lnTo>
                      <a:pt x="562" y="8101"/>
                    </a:lnTo>
                    <a:cubicBezTo>
                      <a:pt x="562" y="7940"/>
                      <a:pt x="437" y="7815"/>
                      <a:pt x="286" y="7815"/>
                    </a:cubicBezTo>
                    <a:cubicBezTo>
                      <a:pt x="125" y="7815"/>
                      <a:pt x="0" y="7940"/>
                      <a:pt x="0" y="8101"/>
                    </a:cubicBezTo>
                    <a:lnTo>
                      <a:pt x="0" y="13204"/>
                    </a:lnTo>
                    <a:cubicBezTo>
                      <a:pt x="0" y="13774"/>
                      <a:pt x="464" y="14229"/>
                      <a:pt x="1035" y="14229"/>
                    </a:cubicBezTo>
                    <a:lnTo>
                      <a:pt x="7565" y="14229"/>
                    </a:lnTo>
                    <a:cubicBezTo>
                      <a:pt x="8136" y="14229"/>
                      <a:pt x="8600" y="13774"/>
                      <a:pt x="8600" y="13204"/>
                    </a:cubicBezTo>
                    <a:lnTo>
                      <a:pt x="8600" y="1035"/>
                    </a:lnTo>
                    <a:cubicBezTo>
                      <a:pt x="8600" y="464"/>
                      <a:pt x="8136" y="0"/>
                      <a:pt x="756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53"/>
              <p:cNvSpPr/>
              <p:nvPr/>
            </p:nvSpPr>
            <p:spPr>
              <a:xfrm>
                <a:off x="1784350" y="3550525"/>
                <a:ext cx="66275" cy="14075"/>
              </a:xfrm>
              <a:custGeom>
                <a:avLst/>
                <a:gdLst/>
                <a:ahLst/>
                <a:cxnLst/>
                <a:rect l="l" t="t" r="r" b="b"/>
                <a:pathLst>
                  <a:path w="2651" h="563" extrusionOk="0">
                    <a:moveTo>
                      <a:pt x="277" y="1"/>
                    </a:moveTo>
                    <a:cubicBezTo>
                      <a:pt x="126" y="1"/>
                      <a:pt x="1" y="125"/>
                      <a:pt x="1" y="286"/>
                    </a:cubicBezTo>
                    <a:cubicBezTo>
                      <a:pt x="1" y="438"/>
                      <a:pt x="126" y="563"/>
                      <a:pt x="277" y="563"/>
                    </a:cubicBezTo>
                    <a:lnTo>
                      <a:pt x="2365" y="563"/>
                    </a:lnTo>
                    <a:cubicBezTo>
                      <a:pt x="2525" y="563"/>
                      <a:pt x="2650" y="438"/>
                      <a:pt x="2650" y="286"/>
                    </a:cubicBezTo>
                    <a:cubicBezTo>
                      <a:pt x="2650" y="125"/>
                      <a:pt x="2525" y="1"/>
                      <a:pt x="236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53"/>
              <p:cNvSpPr/>
              <p:nvPr/>
            </p:nvSpPr>
            <p:spPr>
              <a:xfrm>
                <a:off x="1877800" y="3550075"/>
                <a:ext cx="13850" cy="14975"/>
              </a:xfrm>
              <a:custGeom>
                <a:avLst/>
                <a:gdLst/>
                <a:ahLst/>
                <a:cxnLst/>
                <a:rect l="l" t="t" r="r" b="b"/>
                <a:pathLst>
                  <a:path w="554" h="599" extrusionOk="0">
                    <a:moveTo>
                      <a:pt x="277" y="1"/>
                    </a:moveTo>
                    <a:cubicBezTo>
                      <a:pt x="125" y="1"/>
                      <a:pt x="1" y="126"/>
                      <a:pt x="1" y="277"/>
                    </a:cubicBezTo>
                    <a:lnTo>
                      <a:pt x="1" y="322"/>
                    </a:lnTo>
                    <a:cubicBezTo>
                      <a:pt x="1" y="473"/>
                      <a:pt x="125" y="598"/>
                      <a:pt x="277" y="598"/>
                    </a:cubicBezTo>
                    <a:cubicBezTo>
                      <a:pt x="429" y="598"/>
                      <a:pt x="554" y="473"/>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53"/>
              <p:cNvSpPr/>
              <p:nvPr/>
            </p:nvSpPr>
            <p:spPr>
              <a:xfrm>
                <a:off x="1859525"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7" y="598"/>
                      <a:pt x="562" y="473"/>
                      <a:pt x="562" y="322"/>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53"/>
              <p:cNvSpPr/>
              <p:nvPr/>
            </p:nvSpPr>
            <p:spPr>
              <a:xfrm>
                <a:off x="1814250" y="3847150"/>
                <a:ext cx="43500" cy="13850"/>
              </a:xfrm>
              <a:custGeom>
                <a:avLst/>
                <a:gdLst/>
                <a:ahLst/>
                <a:cxnLst/>
                <a:rect l="l" t="t" r="r" b="b"/>
                <a:pathLst>
                  <a:path w="1740" h="554" extrusionOk="0">
                    <a:moveTo>
                      <a:pt x="286" y="0"/>
                    </a:moveTo>
                    <a:cubicBezTo>
                      <a:pt x="125" y="0"/>
                      <a:pt x="0" y="125"/>
                      <a:pt x="0" y="277"/>
                    </a:cubicBezTo>
                    <a:cubicBezTo>
                      <a:pt x="0" y="429"/>
                      <a:pt x="125" y="554"/>
                      <a:pt x="286" y="554"/>
                    </a:cubicBezTo>
                    <a:lnTo>
                      <a:pt x="1463" y="554"/>
                    </a:lnTo>
                    <a:cubicBezTo>
                      <a:pt x="1615" y="554"/>
                      <a:pt x="1740" y="429"/>
                      <a:pt x="1740" y="277"/>
                    </a:cubicBezTo>
                    <a:cubicBezTo>
                      <a:pt x="1740" y="125"/>
                      <a:pt x="1615" y="0"/>
                      <a:pt x="1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53"/>
              <p:cNvSpPr/>
              <p:nvPr/>
            </p:nvSpPr>
            <p:spPr>
              <a:xfrm>
                <a:off x="1752900" y="3629025"/>
                <a:ext cx="166400" cy="59575"/>
              </a:xfrm>
              <a:custGeom>
                <a:avLst/>
                <a:gdLst/>
                <a:ahLst/>
                <a:cxnLst/>
                <a:rect l="l" t="t" r="r" b="b"/>
                <a:pathLst>
                  <a:path w="6656" h="2383" extrusionOk="0">
                    <a:moveTo>
                      <a:pt x="277" y="1"/>
                    </a:moveTo>
                    <a:cubicBezTo>
                      <a:pt x="126" y="1"/>
                      <a:pt x="1" y="126"/>
                      <a:pt x="1" y="277"/>
                    </a:cubicBezTo>
                    <a:lnTo>
                      <a:pt x="1" y="2106"/>
                    </a:lnTo>
                    <a:cubicBezTo>
                      <a:pt x="1" y="2258"/>
                      <a:pt x="126" y="2383"/>
                      <a:pt x="277" y="2383"/>
                    </a:cubicBezTo>
                    <a:lnTo>
                      <a:pt x="6379" y="2383"/>
                    </a:lnTo>
                    <a:cubicBezTo>
                      <a:pt x="6531" y="2383"/>
                      <a:pt x="6656" y="2258"/>
                      <a:pt x="6656" y="2106"/>
                    </a:cubicBezTo>
                    <a:lnTo>
                      <a:pt x="6656" y="277"/>
                    </a:lnTo>
                    <a:cubicBezTo>
                      <a:pt x="6656" y="126"/>
                      <a:pt x="6531" y="1"/>
                      <a:pt x="6379" y="1"/>
                    </a:cubicBezTo>
                    <a:lnTo>
                      <a:pt x="5443" y="1"/>
                    </a:lnTo>
                    <a:cubicBezTo>
                      <a:pt x="5291" y="1"/>
                      <a:pt x="5166" y="126"/>
                      <a:pt x="5166" y="277"/>
                    </a:cubicBezTo>
                    <a:cubicBezTo>
                      <a:pt x="5166" y="429"/>
                      <a:pt x="5291" y="554"/>
                      <a:pt x="5443" y="554"/>
                    </a:cubicBezTo>
                    <a:lnTo>
                      <a:pt x="6103" y="554"/>
                    </a:lnTo>
                    <a:lnTo>
                      <a:pt x="6103" y="1829"/>
                    </a:lnTo>
                    <a:lnTo>
                      <a:pt x="554" y="1829"/>
                    </a:lnTo>
                    <a:lnTo>
                      <a:pt x="554" y="554"/>
                    </a:lnTo>
                    <a:lnTo>
                      <a:pt x="4301" y="554"/>
                    </a:lnTo>
                    <a:cubicBezTo>
                      <a:pt x="4461" y="554"/>
                      <a:pt x="4586" y="429"/>
                      <a:pt x="4586" y="277"/>
                    </a:cubicBezTo>
                    <a:cubicBezTo>
                      <a:pt x="4586" y="126"/>
                      <a:pt x="4461" y="1"/>
                      <a:pt x="430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53"/>
              <p:cNvSpPr/>
              <p:nvPr/>
            </p:nvSpPr>
            <p:spPr>
              <a:xfrm>
                <a:off x="1755125" y="36990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53"/>
              <p:cNvSpPr/>
              <p:nvPr/>
            </p:nvSpPr>
            <p:spPr>
              <a:xfrm>
                <a:off x="1755125" y="3723150"/>
                <a:ext cx="69175" cy="14075"/>
              </a:xfrm>
              <a:custGeom>
                <a:avLst/>
                <a:gdLst/>
                <a:ahLst/>
                <a:cxnLst/>
                <a:rect l="l" t="t" r="r" b="b"/>
                <a:pathLst>
                  <a:path w="2767" h="563" extrusionOk="0">
                    <a:moveTo>
                      <a:pt x="278" y="0"/>
                    </a:moveTo>
                    <a:cubicBezTo>
                      <a:pt x="126" y="0"/>
                      <a:pt x="1" y="125"/>
                      <a:pt x="1" y="277"/>
                    </a:cubicBezTo>
                    <a:cubicBezTo>
                      <a:pt x="1" y="437"/>
                      <a:pt x="126" y="562"/>
                      <a:pt x="278" y="562"/>
                    </a:cubicBezTo>
                    <a:lnTo>
                      <a:pt x="2490" y="562"/>
                    </a:lnTo>
                    <a:cubicBezTo>
                      <a:pt x="2642" y="562"/>
                      <a:pt x="2766" y="437"/>
                      <a:pt x="2766" y="277"/>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53"/>
              <p:cNvSpPr/>
              <p:nvPr/>
            </p:nvSpPr>
            <p:spPr>
              <a:xfrm>
                <a:off x="1755125" y="37474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53"/>
              <p:cNvSpPr/>
              <p:nvPr/>
            </p:nvSpPr>
            <p:spPr>
              <a:xfrm>
                <a:off x="1755125" y="3771550"/>
                <a:ext cx="69175" cy="14075"/>
              </a:xfrm>
              <a:custGeom>
                <a:avLst/>
                <a:gdLst/>
                <a:ahLst/>
                <a:cxnLst/>
                <a:rect l="l" t="t" r="r" b="b"/>
                <a:pathLst>
                  <a:path w="2767" h="563" extrusionOk="0">
                    <a:moveTo>
                      <a:pt x="278" y="0"/>
                    </a:moveTo>
                    <a:cubicBezTo>
                      <a:pt x="126" y="0"/>
                      <a:pt x="1" y="125"/>
                      <a:pt x="1" y="286"/>
                    </a:cubicBezTo>
                    <a:cubicBezTo>
                      <a:pt x="1" y="437"/>
                      <a:pt x="126" y="562"/>
                      <a:pt x="278" y="562"/>
                    </a:cubicBezTo>
                    <a:lnTo>
                      <a:pt x="2490" y="562"/>
                    </a:lnTo>
                    <a:cubicBezTo>
                      <a:pt x="2642" y="562"/>
                      <a:pt x="2766" y="437"/>
                      <a:pt x="2766" y="286"/>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53"/>
              <p:cNvSpPr/>
              <p:nvPr/>
            </p:nvSpPr>
            <p:spPr>
              <a:xfrm>
                <a:off x="1755125" y="3795850"/>
                <a:ext cx="69175" cy="14075"/>
              </a:xfrm>
              <a:custGeom>
                <a:avLst/>
                <a:gdLst/>
                <a:ahLst/>
                <a:cxnLst/>
                <a:rect l="l" t="t" r="r" b="b"/>
                <a:pathLst>
                  <a:path w="2767" h="563" extrusionOk="0">
                    <a:moveTo>
                      <a:pt x="278" y="1"/>
                    </a:moveTo>
                    <a:cubicBezTo>
                      <a:pt x="126" y="1"/>
                      <a:pt x="1" y="125"/>
                      <a:pt x="1" y="277"/>
                    </a:cubicBezTo>
                    <a:cubicBezTo>
                      <a:pt x="1" y="438"/>
                      <a:pt x="126" y="563"/>
                      <a:pt x="278" y="563"/>
                    </a:cubicBezTo>
                    <a:lnTo>
                      <a:pt x="2490" y="563"/>
                    </a:lnTo>
                    <a:cubicBezTo>
                      <a:pt x="2642" y="563"/>
                      <a:pt x="2766" y="438"/>
                      <a:pt x="2766" y="277"/>
                    </a:cubicBezTo>
                    <a:cubicBezTo>
                      <a:pt x="2766" y="125"/>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53"/>
              <p:cNvSpPr/>
              <p:nvPr/>
            </p:nvSpPr>
            <p:spPr>
              <a:xfrm>
                <a:off x="1755125" y="3602925"/>
                <a:ext cx="69175" cy="14075"/>
              </a:xfrm>
              <a:custGeom>
                <a:avLst/>
                <a:gdLst/>
                <a:ahLst/>
                <a:cxnLst/>
                <a:rect l="l" t="t" r="r" b="b"/>
                <a:pathLst>
                  <a:path w="2767" h="563" extrusionOk="0">
                    <a:moveTo>
                      <a:pt x="278" y="1"/>
                    </a:moveTo>
                    <a:cubicBezTo>
                      <a:pt x="126" y="1"/>
                      <a:pt x="1" y="126"/>
                      <a:pt x="1" y="277"/>
                    </a:cubicBezTo>
                    <a:cubicBezTo>
                      <a:pt x="1" y="438"/>
                      <a:pt x="126" y="563"/>
                      <a:pt x="278" y="563"/>
                    </a:cubicBezTo>
                    <a:lnTo>
                      <a:pt x="2490" y="563"/>
                    </a:lnTo>
                    <a:cubicBezTo>
                      <a:pt x="2642" y="563"/>
                      <a:pt x="2766" y="438"/>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53"/>
              <p:cNvSpPr/>
              <p:nvPr/>
            </p:nvSpPr>
            <p:spPr>
              <a:xfrm>
                <a:off x="1836550" y="36990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53"/>
              <p:cNvSpPr/>
              <p:nvPr/>
            </p:nvSpPr>
            <p:spPr>
              <a:xfrm>
                <a:off x="1836550" y="3723150"/>
                <a:ext cx="82750" cy="14075"/>
              </a:xfrm>
              <a:custGeom>
                <a:avLst/>
                <a:gdLst/>
                <a:ahLst/>
                <a:cxnLst/>
                <a:rect l="l" t="t" r="r" b="b"/>
                <a:pathLst>
                  <a:path w="3310" h="563" extrusionOk="0">
                    <a:moveTo>
                      <a:pt x="277" y="0"/>
                    </a:moveTo>
                    <a:cubicBezTo>
                      <a:pt x="125" y="0"/>
                      <a:pt x="0" y="125"/>
                      <a:pt x="0" y="277"/>
                    </a:cubicBezTo>
                    <a:cubicBezTo>
                      <a:pt x="0" y="437"/>
                      <a:pt x="125" y="562"/>
                      <a:pt x="277" y="562"/>
                    </a:cubicBezTo>
                    <a:lnTo>
                      <a:pt x="3033" y="562"/>
                    </a:lnTo>
                    <a:cubicBezTo>
                      <a:pt x="3185" y="562"/>
                      <a:pt x="3310" y="437"/>
                      <a:pt x="3310" y="277"/>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53"/>
              <p:cNvSpPr/>
              <p:nvPr/>
            </p:nvSpPr>
            <p:spPr>
              <a:xfrm>
                <a:off x="1836550" y="37474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53"/>
              <p:cNvSpPr/>
              <p:nvPr/>
            </p:nvSpPr>
            <p:spPr>
              <a:xfrm>
                <a:off x="1836550" y="3771550"/>
                <a:ext cx="82750" cy="14075"/>
              </a:xfrm>
              <a:custGeom>
                <a:avLst/>
                <a:gdLst/>
                <a:ahLst/>
                <a:cxnLst/>
                <a:rect l="l" t="t" r="r" b="b"/>
                <a:pathLst>
                  <a:path w="3310" h="563" extrusionOk="0">
                    <a:moveTo>
                      <a:pt x="277" y="0"/>
                    </a:moveTo>
                    <a:cubicBezTo>
                      <a:pt x="125" y="0"/>
                      <a:pt x="0" y="125"/>
                      <a:pt x="0" y="286"/>
                    </a:cubicBezTo>
                    <a:cubicBezTo>
                      <a:pt x="0" y="437"/>
                      <a:pt x="125" y="562"/>
                      <a:pt x="277" y="562"/>
                    </a:cubicBezTo>
                    <a:lnTo>
                      <a:pt x="3033" y="562"/>
                    </a:lnTo>
                    <a:cubicBezTo>
                      <a:pt x="3185" y="562"/>
                      <a:pt x="3310" y="437"/>
                      <a:pt x="3310" y="286"/>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53"/>
              <p:cNvSpPr/>
              <p:nvPr/>
            </p:nvSpPr>
            <p:spPr>
              <a:xfrm>
                <a:off x="1836550" y="3795850"/>
                <a:ext cx="82750" cy="14075"/>
              </a:xfrm>
              <a:custGeom>
                <a:avLst/>
                <a:gdLst/>
                <a:ahLst/>
                <a:cxnLst/>
                <a:rect l="l" t="t" r="r" b="b"/>
                <a:pathLst>
                  <a:path w="3310" h="563" extrusionOk="0">
                    <a:moveTo>
                      <a:pt x="277" y="1"/>
                    </a:moveTo>
                    <a:cubicBezTo>
                      <a:pt x="125" y="1"/>
                      <a:pt x="0" y="125"/>
                      <a:pt x="0" y="277"/>
                    </a:cubicBezTo>
                    <a:cubicBezTo>
                      <a:pt x="0" y="438"/>
                      <a:pt x="125" y="563"/>
                      <a:pt x="277" y="563"/>
                    </a:cubicBezTo>
                    <a:lnTo>
                      <a:pt x="3033" y="563"/>
                    </a:lnTo>
                    <a:cubicBezTo>
                      <a:pt x="3185" y="563"/>
                      <a:pt x="3310" y="438"/>
                      <a:pt x="3310" y="277"/>
                    </a:cubicBezTo>
                    <a:cubicBezTo>
                      <a:pt x="3310" y="125"/>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53"/>
              <p:cNvSpPr/>
              <p:nvPr/>
            </p:nvSpPr>
            <p:spPr>
              <a:xfrm>
                <a:off x="2014075" y="3593350"/>
                <a:ext cx="120900" cy="14075"/>
              </a:xfrm>
              <a:custGeom>
                <a:avLst/>
                <a:gdLst/>
                <a:ahLst/>
                <a:cxnLst/>
                <a:rect l="l" t="t" r="r" b="b"/>
                <a:pathLst>
                  <a:path w="4836" h="563" extrusionOk="0">
                    <a:moveTo>
                      <a:pt x="277" y="0"/>
                    </a:moveTo>
                    <a:cubicBezTo>
                      <a:pt x="125" y="0"/>
                      <a:pt x="0" y="125"/>
                      <a:pt x="0" y="286"/>
                    </a:cubicBezTo>
                    <a:cubicBezTo>
                      <a:pt x="0" y="437"/>
                      <a:pt x="125" y="562"/>
                      <a:pt x="277" y="562"/>
                    </a:cubicBezTo>
                    <a:lnTo>
                      <a:pt x="4550" y="562"/>
                    </a:lnTo>
                    <a:cubicBezTo>
                      <a:pt x="4711" y="562"/>
                      <a:pt x="4835" y="437"/>
                      <a:pt x="4835" y="286"/>
                    </a:cubicBezTo>
                    <a:cubicBezTo>
                      <a:pt x="4835" y="125"/>
                      <a:pt x="4711" y="0"/>
                      <a:pt x="455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53"/>
              <p:cNvSpPr/>
              <p:nvPr/>
            </p:nvSpPr>
            <p:spPr>
              <a:xfrm>
                <a:off x="2018750" y="3638850"/>
                <a:ext cx="70950" cy="70950"/>
              </a:xfrm>
              <a:custGeom>
                <a:avLst/>
                <a:gdLst/>
                <a:ahLst/>
                <a:cxnLst/>
                <a:rect l="l" t="t" r="r" b="b"/>
                <a:pathLst>
                  <a:path w="2838" h="2838" extrusionOk="0">
                    <a:moveTo>
                      <a:pt x="2275" y="562"/>
                    </a:moveTo>
                    <a:lnTo>
                      <a:pt x="2275" y="2284"/>
                    </a:lnTo>
                    <a:lnTo>
                      <a:pt x="554" y="2284"/>
                    </a:lnTo>
                    <a:lnTo>
                      <a:pt x="554" y="562"/>
                    </a:lnTo>
                    <a:close/>
                    <a:moveTo>
                      <a:pt x="277" y="0"/>
                    </a:moveTo>
                    <a:cubicBezTo>
                      <a:pt x="126" y="0"/>
                      <a:pt x="1" y="125"/>
                      <a:pt x="1" y="277"/>
                    </a:cubicBezTo>
                    <a:lnTo>
                      <a:pt x="1" y="2561"/>
                    </a:lnTo>
                    <a:cubicBezTo>
                      <a:pt x="1" y="2712"/>
                      <a:pt x="126" y="2837"/>
                      <a:pt x="277"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53"/>
              <p:cNvSpPr/>
              <p:nvPr/>
            </p:nvSpPr>
            <p:spPr>
              <a:xfrm>
                <a:off x="2105275" y="3638850"/>
                <a:ext cx="70950" cy="70950"/>
              </a:xfrm>
              <a:custGeom>
                <a:avLst/>
                <a:gdLst/>
                <a:ahLst/>
                <a:cxnLst/>
                <a:rect l="l" t="t" r="r" b="b"/>
                <a:pathLst>
                  <a:path w="2838" h="2838" extrusionOk="0">
                    <a:moveTo>
                      <a:pt x="2285" y="562"/>
                    </a:moveTo>
                    <a:lnTo>
                      <a:pt x="2285" y="2284"/>
                    </a:lnTo>
                    <a:lnTo>
                      <a:pt x="554" y="2284"/>
                    </a:lnTo>
                    <a:lnTo>
                      <a:pt x="554" y="562"/>
                    </a:lnTo>
                    <a:close/>
                    <a:moveTo>
                      <a:pt x="278" y="0"/>
                    </a:moveTo>
                    <a:cubicBezTo>
                      <a:pt x="126" y="0"/>
                      <a:pt x="1" y="125"/>
                      <a:pt x="1" y="277"/>
                    </a:cubicBezTo>
                    <a:lnTo>
                      <a:pt x="1" y="2561"/>
                    </a:lnTo>
                    <a:cubicBezTo>
                      <a:pt x="1" y="2712"/>
                      <a:pt x="126" y="2837"/>
                      <a:pt x="278"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53"/>
              <p:cNvSpPr/>
              <p:nvPr/>
            </p:nvSpPr>
            <p:spPr>
              <a:xfrm>
                <a:off x="2018750" y="37166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53"/>
              <p:cNvSpPr/>
              <p:nvPr/>
            </p:nvSpPr>
            <p:spPr>
              <a:xfrm>
                <a:off x="2018750" y="37389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53"/>
              <p:cNvSpPr/>
              <p:nvPr/>
            </p:nvSpPr>
            <p:spPr>
              <a:xfrm>
                <a:off x="2018750" y="37612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53"/>
              <p:cNvSpPr/>
              <p:nvPr/>
            </p:nvSpPr>
            <p:spPr>
              <a:xfrm>
                <a:off x="2066025" y="3792725"/>
                <a:ext cx="14075" cy="14975"/>
              </a:xfrm>
              <a:custGeom>
                <a:avLst/>
                <a:gdLst/>
                <a:ahLst/>
                <a:cxnLst/>
                <a:rect l="l" t="t" r="r" b="b"/>
                <a:pathLst>
                  <a:path w="563" h="599" extrusionOk="0">
                    <a:moveTo>
                      <a:pt x="277" y="1"/>
                    </a:moveTo>
                    <a:cubicBezTo>
                      <a:pt x="126" y="1"/>
                      <a:pt x="1" y="126"/>
                      <a:pt x="1" y="277"/>
                    </a:cubicBezTo>
                    <a:lnTo>
                      <a:pt x="1" y="322"/>
                    </a:lnTo>
                    <a:cubicBezTo>
                      <a:pt x="1" y="474"/>
                      <a:pt x="126" y="598"/>
                      <a:pt x="277" y="598"/>
                    </a:cubicBezTo>
                    <a:cubicBezTo>
                      <a:pt x="438" y="598"/>
                      <a:pt x="563" y="474"/>
                      <a:pt x="563" y="322"/>
                    </a:cubicBezTo>
                    <a:lnTo>
                      <a:pt x="563" y="277"/>
                    </a:lnTo>
                    <a:cubicBezTo>
                      <a:pt x="563"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53"/>
              <p:cNvSpPr/>
              <p:nvPr/>
            </p:nvSpPr>
            <p:spPr>
              <a:xfrm>
                <a:off x="2090575" y="3792725"/>
                <a:ext cx="13850" cy="14975"/>
              </a:xfrm>
              <a:custGeom>
                <a:avLst/>
                <a:gdLst/>
                <a:ahLst/>
                <a:cxnLst/>
                <a:rect l="l" t="t" r="r" b="b"/>
                <a:pathLst>
                  <a:path w="554" h="599" extrusionOk="0">
                    <a:moveTo>
                      <a:pt x="277" y="1"/>
                    </a:moveTo>
                    <a:cubicBezTo>
                      <a:pt x="125" y="1"/>
                      <a:pt x="0" y="126"/>
                      <a:pt x="0" y="277"/>
                    </a:cubicBezTo>
                    <a:lnTo>
                      <a:pt x="0" y="322"/>
                    </a:lnTo>
                    <a:cubicBezTo>
                      <a:pt x="0" y="474"/>
                      <a:pt x="125" y="598"/>
                      <a:pt x="277" y="598"/>
                    </a:cubicBezTo>
                    <a:cubicBezTo>
                      <a:pt x="428" y="598"/>
                      <a:pt x="553" y="474"/>
                      <a:pt x="553" y="322"/>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53"/>
              <p:cNvSpPr/>
              <p:nvPr/>
            </p:nvSpPr>
            <p:spPr>
              <a:xfrm>
                <a:off x="2114875" y="3792725"/>
                <a:ext cx="14075" cy="14975"/>
              </a:xfrm>
              <a:custGeom>
                <a:avLst/>
                <a:gdLst/>
                <a:ahLst/>
                <a:cxnLst/>
                <a:rect l="l" t="t" r="r" b="b"/>
                <a:pathLst>
                  <a:path w="563" h="599" extrusionOk="0">
                    <a:moveTo>
                      <a:pt x="286" y="1"/>
                    </a:moveTo>
                    <a:cubicBezTo>
                      <a:pt x="125" y="1"/>
                      <a:pt x="1" y="126"/>
                      <a:pt x="1" y="277"/>
                    </a:cubicBezTo>
                    <a:lnTo>
                      <a:pt x="1" y="322"/>
                    </a:lnTo>
                    <a:cubicBezTo>
                      <a:pt x="1" y="474"/>
                      <a:pt x="125"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53"/>
              <p:cNvSpPr/>
              <p:nvPr/>
            </p:nvSpPr>
            <p:spPr>
              <a:xfrm>
                <a:off x="2105275" y="37166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53"/>
              <p:cNvSpPr/>
              <p:nvPr/>
            </p:nvSpPr>
            <p:spPr>
              <a:xfrm>
                <a:off x="2105275" y="37389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53"/>
              <p:cNvSpPr/>
              <p:nvPr/>
            </p:nvSpPr>
            <p:spPr>
              <a:xfrm>
                <a:off x="2105275" y="37612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53"/>
              <p:cNvSpPr/>
              <p:nvPr/>
            </p:nvSpPr>
            <p:spPr>
              <a:xfrm>
                <a:off x="1950725" y="3682325"/>
                <a:ext cx="32150" cy="47325"/>
              </a:xfrm>
              <a:custGeom>
                <a:avLst/>
                <a:gdLst/>
                <a:ahLst/>
                <a:cxnLst/>
                <a:rect l="l" t="t" r="r" b="b"/>
                <a:pathLst>
                  <a:path w="1286" h="1893" extrusionOk="0">
                    <a:moveTo>
                      <a:pt x="308" y="1"/>
                    </a:moveTo>
                    <a:cubicBezTo>
                      <a:pt x="237" y="1"/>
                      <a:pt x="166" y="28"/>
                      <a:pt x="108" y="81"/>
                    </a:cubicBezTo>
                    <a:cubicBezTo>
                      <a:pt x="1" y="188"/>
                      <a:pt x="1" y="367"/>
                      <a:pt x="108" y="474"/>
                    </a:cubicBezTo>
                    <a:lnTo>
                      <a:pt x="581" y="946"/>
                    </a:lnTo>
                    <a:lnTo>
                      <a:pt x="108" y="1419"/>
                    </a:lnTo>
                    <a:cubicBezTo>
                      <a:pt x="1" y="1526"/>
                      <a:pt x="1" y="1705"/>
                      <a:pt x="108" y="1812"/>
                    </a:cubicBezTo>
                    <a:cubicBezTo>
                      <a:pt x="161" y="1865"/>
                      <a:pt x="233" y="1892"/>
                      <a:pt x="304" y="1892"/>
                    </a:cubicBezTo>
                    <a:cubicBezTo>
                      <a:pt x="375" y="1892"/>
                      <a:pt x="447" y="1865"/>
                      <a:pt x="509" y="1812"/>
                    </a:cubicBezTo>
                    <a:lnTo>
                      <a:pt x="1178" y="1143"/>
                    </a:lnTo>
                    <a:cubicBezTo>
                      <a:pt x="1285" y="1036"/>
                      <a:pt x="1285" y="857"/>
                      <a:pt x="1178" y="750"/>
                    </a:cubicBezTo>
                    <a:lnTo>
                      <a:pt x="509" y="81"/>
                    </a:lnTo>
                    <a:cubicBezTo>
                      <a:pt x="451" y="28"/>
                      <a:pt x="380" y="1"/>
                      <a:pt x="3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5" name="TextBox 14"/>
          <p:cNvSpPr txBox="1"/>
          <p:nvPr/>
        </p:nvSpPr>
        <p:spPr>
          <a:xfrm>
            <a:off x="872358" y="1170176"/>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Tools</a:t>
            </a:r>
          </a:p>
        </p:txBody>
      </p:sp>
      <p:sp>
        <p:nvSpPr>
          <p:cNvPr id="3" name="TextBox 2"/>
          <p:cNvSpPr txBox="1"/>
          <p:nvPr/>
        </p:nvSpPr>
        <p:spPr>
          <a:xfrm>
            <a:off x="1110857" y="1508730"/>
            <a:ext cx="3091452" cy="3284041"/>
          </a:xfrm>
          <a:prstGeom prst="rect">
            <a:avLst/>
          </a:prstGeom>
          <a:noFill/>
        </p:spPr>
        <p:txBody>
          <a:bodyPr wrap="square" rtlCol="0">
            <a:spAutoFit/>
          </a:bodyPr>
          <a:lstStyle/>
          <a:p>
            <a:pPr marL="285750" indent="-285750">
              <a:lnSpc>
                <a:spcPct val="150000"/>
              </a:lnSpc>
              <a:buFont typeface="Wingdings" panose="05000000000000000000" pitchFamily="2" charset="2"/>
              <a:buChar char="§"/>
            </a:pPr>
            <a:r>
              <a:rPr lang="en-US" dirty="0">
                <a:solidFill>
                  <a:schemeClr val="accent1">
                    <a:lumMod val="50000"/>
                  </a:schemeClr>
                </a:solidFill>
              </a:rPr>
              <a:t>React</a:t>
            </a:r>
          </a:p>
          <a:p>
            <a:pPr marL="285750" indent="-285750">
              <a:lnSpc>
                <a:spcPct val="150000"/>
              </a:lnSpc>
              <a:buFont typeface="Wingdings" panose="05000000000000000000" pitchFamily="2" charset="2"/>
              <a:buChar char="§"/>
            </a:pPr>
            <a:r>
              <a:rPr lang="en-US" dirty="0">
                <a:solidFill>
                  <a:schemeClr val="accent1">
                    <a:lumMod val="50000"/>
                  </a:schemeClr>
                </a:solidFill>
              </a:rPr>
              <a:t>Protégé</a:t>
            </a:r>
          </a:p>
          <a:p>
            <a:pPr marL="285750" indent="-285750">
              <a:lnSpc>
                <a:spcPct val="150000"/>
              </a:lnSpc>
              <a:buFont typeface="Wingdings" panose="05000000000000000000" pitchFamily="2" charset="2"/>
              <a:buChar char="§"/>
            </a:pPr>
            <a:r>
              <a:rPr lang="en-US" dirty="0">
                <a:solidFill>
                  <a:schemeClr val="accent1">
                    <a:lumMod val="50000"/>
                  </a:schemeClr>
                </a:solidFill>
              </a:rPr>
              <a:t>NodeJS</a:t>
            </a:r>
          </a:p>
          <a:p>
            <a:pPr marL="285750" indent="-285750">
              <a:lnSpc>
                <a:spcPct val="150000"/>
              </a:lnSpc>
              <a:buFont typeface="Wingdings" panose="05000000000000000000" pitchFamily="2" charset="2"/>
              <a:buChar char="§"/>
            </a:pPr>
            <a:r>
              <a:rPr lang="en-US" dirty="0">
                <a:solidFill>
                  <a:schemeClr val="accent1">
                    <a:lumMod val="50000"/>
                  </a:schemeClr>
                </a:solidFill>
              </a:rPr>
              <a:t>Express</a:t>
            </a:r>
          </a:p>
          <a:p>
            <a:pPr marL="285750" indent="-285750">
              <a:lnSpc>
                <a:spcPct val="150000"/>
              </a:lnSpc>
              <a:buFont typeface="Wingdings" panose="05000000000000000000" pitchFamily="2" charset="2"/>
              <a:buChar char="§"/>
            </a:pPr>
            <a:r>
              <a:rPr lang="en-US" dirty="0">
                <a:solidFill>
                  <a:schemeClr val="accent1">
                    <a:lumMod val="50000"/>
                  </a:schemeClr>
                </a:solidFill>
              </a:rPr>
              <a:t>MongoDB</a:t>
            </a:r>
          </a:p>
          <a:p>
            <a:pPr marL="285750" indent="-285750">
              <a:lnSpc>
                <a:spcPct val="150000"/>
              </a:lnSpc>
              <a:buFont typeface="Wingdings" panose="05000000000000000000" pitchFamily="2" charset="2"/>
              <a:buChar char="§"/>
            </a:pPr>
            <a:r>
              <a:rPr lang="en-US" dirty="0">
                <a:solidFill>
                  <a:schemeClr val="accent1">
                    <a:lumMod val="50000"/>
                  </a:schemeClr>
                </a:solidFill>
              </a:rPr>
              <a:t>Python</a:t>
            </a:r>
          </a:p>
          <a:p>
            <a:pPr marL="285750" indent="-285750">
              <a:lnSpc>
                <a:spcPct val="150000"/>
              </a:lnSpc>
              <a:buFont typeface="Wingdings" panose="05000000000000000000" pitchFamily="2" charset="2"/>
              <a:buChar char="§"/>
            </a:pPr>
            <a:r>
              <a:rPr lang="en-US" dirty="0">
                <a:solidFill>
                  <a:schemeClr val="accent1">
                    <a:lumMod val="50000"/>
                  </a:schemeClr>
                </a:solidFill>
              </a:rPr>
              <a:t>Ontology</a:t>
            </a:r>
          </a:p>
          <a:p>
            <a:pPr marL="285750" indent="-285750">
              <a:lnSpc>
                <a:spcPct val="150000"/>
              </a:lnSpc>
              <a:buFont typeface="Wingdings" panose="05000000000000000000" pitchFamily="2" charset="2"/>
              <a:buChar char="§"/>
            </a:pPr>
            <a:r>
              <a:rPr lang="en-US" dirty="0">
                <a:solidFill>
                  <a:schemeClr val="accent1">
                    <a:lumMod val="50000"/>
                  </a:schemeClr>
                </a:solidFill>
              </a:rPr>
              <a:t>Java Spring</a:t>
            </a:r>
          </a:p>
          <a:p>
            <a:pPr>
              <a:lnSpc>
                <a:spcPct val="150000"/>
              </a:lnSpc>
            </a:pPr>
            <a:endParaRPr lang="en-US" dirty="0">
              <a:solidFill>
                <a:schemeClr val="accent1">
                  <a:lumMod val="50000"/>
                </a:schemeClr>
              </a:solidFill>
            </a:endParaRPr>
          </a:p>
          <a:p>
            <a:pPr marL="285750" indent="-285750">
              <a:lnSpc>
                <a:spcPct val="150000"/>
              </a:lnSpc>
              <a:buFont typeface="Wingdings" panose="05000000000000000000" pitchFamily="2" charset="2"/>
              <a:buChar char="§"/>
            </a:pPr>
            <a:endParaRPr lang="en-US" dirty="0">
              <a:solidFill>
                <a:schemeClr val="accent1">
                  <a:lumMod val="50000"/>
                </a:schemeClr>
              </a:solidFill>
            </a:endParaRPr>
          </a:p>
        </p:txBody>
      </p:sp>
      <p:sp>
        <p:nvSpPr>
          <p:cNvPr id="49" name="TextBox 48"/>
          <p:cNvSpPr txBox="1"/>
          <p:nvPr/>
        </p:nvSpPr>
        <p:spPr>
          <a:xfrm>
            <a:off x="4577306" y="1134950"/>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Languages</a:t>
            </a:r>
          </a:p>
        </p:txBody>
      </p:sp>
      <p:sp>
        <p:nvSpPr>
          <p:cNvPr id="50" name="TextBox 49"/>
          <p:cNvSpPr txBox="1"/>
          <p:nvPr/>
        </p:nvSpPr>
        <p:spPr>
          <a:xfrm>
            <a:off x="4815805" y="1473504"/>
            <a:ext cx="3091452" cy="3000821"/>
          </a:xfrm>
          <a:prstGeom prst="rect">
            <a:avLst/>
          </a:prstGeom>
          <a:noFill/>
        </p:spPr>
        <p:txBody>
          <a:bodyPr wrap="square" rtlCol="0">
            <a:spAutoFit/>
          </a:bodyPr>
          <a:lstStyle/>
          <a:p>
            <a:pPr marL="285750" indent="-285750">
              <a:lnSpc>
                <a:spcPct val="150000"/>
              </a:lnSpc>
              <a:buFont typeface="Wingdings" panose="05000000000000000000" pitchFamily="2" charset="2"/>
              <a:buChar char="§"/>
            </a:pPr>
            <a:r>
              <a:rPr lang="en-US" dirty="0">
                <a:solidFill>
                  <a:schemeClr val="accent1">
                    <a:lumMod val="50000"/>
                  </a:schemeClr>
                </a:solidFill>
              </a:rPr>
              <a:t>HTML</a:t>
            </a:r>
          </a:p>
          <a:p>
            <a:pPr marL="285750" indent="-285750">
              <a:lnSpc>
                <a:spcPct val="150000"/>
              </a:lnSpc>
              <a:buFont typeface="Wingdings" panose="05000000000000000000" pitchFamily="2" charset="2"/>
              <a:buChar char="§"/>
            </a:pPr>
            <a:r>
              <a:rPr lang="en-US" dirty="0">
                <a:solidFill>
                  <a:schemeClr val="accent1">
                    <a:lumMod val="50000"/>
                  </a:schemeClr>
                </a:solidFill>
              </a:rPr>
              <a:t>CSS</a:t>
            </a:r>
          </a:p>
          <a:p>
            <a:pPr marL="285750" indent="-285750">
              <a:lnSpc>
                <a:spcPct val="150000"/>
              </a:lnSpc>
              <a:buFont typeface="Wingdings" panose="05000000000000000000" pitchFamily="2" charset="2"/>
              <a:buChar char="§"/>
            </a:pPr>
            <a:r>
              <a:rPr lang="en-US" dirty="0">
                <a:solidFill>
                  <a:schemeClr val="accent1">
                    <a:lumMod val="50000"/>
                  </a:schemeClr>
                </a:solidFill>
              </a:rPr>
              <a:t>JavaScript</a:t>
            </a:r>
          </a:p>
          <a:p>
            <a:pPr marL="285750" indent="-285750">
              <a:lnSpc>
                <a:spcPct val="150000"/>
              </a:lnSpc>
              <a:buFont typeface="Wingdings" panose="05000000000000000000" pitchFamily="2" charset="2"/>
              <a:buChar char="§"/>
            </a:pPr>
            <a:r>
              <a:rPr lang="en-US" dirty="0">
                <a:solidFill>
                  <a:schemeClr val="accent1">
                    <a:lumMod val="50000"/>
                  </a:schemeClr>
                </a:solidFill>
              </a:rPr>
              <a:t>Sparql</a:t>
            </a:r>
          </a:p>
          <a:p>
            <a:pPr marL="285750" indent="-285750">
              <a:lnSpc>
                <a:spcPct val="150000"/>
              </a:lnSpc>
              <a:buFont typeface="Wingdings" panose="05000000000000000000" pitchFamily="2" charset="2"/>
              <a:buChar char="§"/>
            </a:pPr>
            <a:r>
              <a:rPr lang="en-US" dirty="0">
                <a:solidFill>
                  <a:schemeClr val="accent1">
                    <a:lumMod val="50000"/>
                  </a:schemeClr>
                </a:solidFill>
              </a:rPr>
              <a:t>Web Ontology language</a:t>
            </a:r>
          </a:p>
          <a:p>
            <a:pPr marL="285750" indent="-285750">
              <a:lnSpc>
                <a:spcPct val="150000"/>
              </a:lnSpc>
              <a:buFont typeface="Wingdings" panose="05000000000000000000" pitchFamily="2" charset="2"/>
              <a:buChar char="§"/>
            </a:pPr>
            <a:r>
              <a:rPr lang="en-US" dirty="0">
                <a:solidFill>
                  <a:schemeClr val="accent1">
                    <a:lumMod val="50000"/>
                  </a:schemeClr>
                </a:solidFill>
              </a:rPr>
              <a:t>Python</a:t>
            </a:r>
          </a:p>
          <a:p>
            <a:pPr marL="285750" indent="-285750">
              <a:lnSpc>
                <a:spcPct val="150000"/>
              </a:lnSpc>
              <a:buFont typeface="Wingdings" panose="05000000000000000000" pitchFamily="2" charset="2"/>
              <a:buChar char="§"/>
            </a:pPr>
            <a:r>
              <a:rPr lang="en-US" dirty="0">
                <a:solidFill>
                  <a:schemeClr val="accent1">
                    <a:lumMod val="50000"/>
                  </a:schemeClr>
                </a:solidFill>
              </a:rPr>
              <a:t>ReactJS</a:t>
            </a:r>
          </a:p>
          <a:p>
            <a:pPr marL="285750" indent="-285750">
              <a:lnSpc>
                <a:spcPct val="150000"/>
              </a:lnSpc>
              <a:buFont typeface="Wingdings" panose="05000000000000000000" pitchFamily="2" charset="2"/>
              <a:buChar char="§"/>
            </a:pPr>
            <a:endParaRPr lang="en-US" dirty="0">
              <a:solidFill>
                <a:schemeClr val="accent1">
                  <a:lumMod val="50000"/>
                </a:schemeClr>
              </a:solidFill>
            </a:endParaRPr>
          </a:p>
          <a:p>
            <a:pPr marL="285750" indent="-285750">
              <a:lnSpc>
                <a:spcPct val="150000"/>
              </a:lnSpc>
              <a:buFont typeface="Wingdings" panose="05000000000000000000" pitchFamily="2" charset="2"/>
              <a:buChar char="§"/>
            </a:pPr>
            <a:endParaRPr lang="en-US" dirty="0">
              <a:solidFill>
                <a:schemeClr val="accent1">
                  <a:lumMod val="50000"/>
                </a:schemeClr>
              </a:solidFill>
            </a:endParaRPr>
          </a:p>
        </p:txBody>
      </p:sp>
      <p:sp>
        <p:nvSpPr>
          <p:cNvPr id="53" name="TextBox 52">
            <a:extLst>
              <a:ext uri="{FF2B5EF4-FFF2-40B4-BE49-F238E27FC236}">
                <a16:creationId xmlns:a16="http://schemas.microsoft.com/office/drawing/2014/main" id="{A76E3D97-0687-43E0-80D3-CB562AE0BF03}"/>
              </a:ext>
            </a:extLst>
          </p:cNvPr>
          <p:cNvSpPr txBox="1"/>
          <p:nvPr/>
        </p:nvSpPr>
        <p:spPr>
          <a:xfrm>
            <a:off x="4685901" y="3909665"/>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Editors</a:t>
            </a:r>
          </a:p>
        </p:txBody>
      </p:sp>
      <p:sp>
        <p:nvSpPr>
          <p:cNvPr id="54" name="TextBox 53">
            <a:extLst>
              <a:ext uri="{FF2B5EF4-FFF2-40B4-BE49-F238E27FC236}">
                <a16:creationId xmlns:a16="http://schemas.microsoft.com/office/drawing/2014/main" id="{8E3541CF-EEB9-4F04-947A-271FA365321E}"/>
              </a:ext>
            </a:extLst>
          </p:cNvPr>
          <p:cNvSpPr txBox="1"/>
          <p:nvPr/>
        </p:nvSpPr>
        <p:spPr>
          <a:xfrm>
            <a:off x="4924400" y="4248219"/>
            <a:ext cx="3091452" cy="375552"/>
          </a:xfrm>
          <a:prstGeom prst="rect">
            <a:avLst/>
          </a:prstGeom>
          <a:noFill/>
        </p:spPr>
        <p:txBody>
          <a:bodyPr wrap="square" rtlCol="0">
            <a:spAutoFit/>
          </a:bodyPr>
          <a:lstStyle/>
          <a:p>
            <a:pPr marL="285750" indent="-285750">
              <a:lnSpc>
                <a:spcPct val="150000"/>
              </a:lnSpc>
              <a:buFont typeface="Wingdings" panose="05000000000000000000" pitchFamily="2" charset="2"/>
              <a:buChar char="§"/>
            </a:pPr>
            <a:r>
              <a:rPr lang="en-US" dirty="0">
                <a:solidFill>
                  <a:schemeClr val="accent1">
                    <a:lumMod val="50000"/>
                  </a:schemeClr>
                </a:solidFill>
              </a:rPr>
              <a:t>Visual Studio Code (VS Code)</a:t>
            </a:r>
          </a:p>
        </p:txBody>
      </p:sp>
    </p:spTree>
    <p:extLst>
      <p:ext uri="{BB962C8B-B14F-4D97-AF65-F5344CB8AC3E}">
        <p14:creationId xmlns:p14="http://schemas.microsoft.com/office/powerpoint/2010/main" val="170985464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362"/>
        <p:cNvGrpSpPr/>
        <p:nvPr/>
      </p:nvGrpSpPr>
      <p:grpSpPr>
        <a:xfrm>
          <a:off x="0" y="0"/>
          <a:ext cx="0" cy="0"/>
          <a:chOff x="0" y="0"/>
          <a:chExt cx="0" cy="0"/>
        </a:xfrm>
      </p:grpSpPr>
      <p:sp>
        <p:nvSpPr>
          <p:cNvPr id="363" name="Google Shape;363;p44"/>
          <p:cNvSpPr/>
          <p:nvPr/>
        </p:nvSpPr>
        <p:spPr>
          <a:xfrm>
            <a:off x="2051359" y="997973"/>
            <a:ext cx="2143392"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364" name="Google Shape;364;p44"/>
          <p:cNvSpPr txBox="1">
            <a:spLocks noGrp="1"/>
          </p:cNvSpPr>
          <p:nvPr>
            <p:ph type="title" idx="15"/>
          </p:nvPr>
        </p:nvSpPr>
        <p:spPr>
          <a:xfrm>
            <a:off x="2307360" y="4527619"/>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Department of Computer Sciences</a:t>
            </a:r>
            <a:endParaRPr dirty="0"/>
          </a:p>
        </p:txBody>
      </p:sp>
      <p:sp>
        <p:nvSpPr>
          <p:cNvPr id="369" name="Google Shape;369;p44"/>
          <p:cNvSpPr txBox="1">
            <a:spLocks noGrp="1"/>
          </p:cNvSpPr>
          <p:nvPr>
            <p:ph type="subTitle" idx="4"/>
          </p:nvPr>
        </p:nvSpPr>
        <p:spPr>
          <a:xfrm flipH="1">
            <a:off x="241874" y="1786353"/>
            <a:ext cx="2402400" cy="371400"/>
          </a:xfrm>
          <a:prstGeom prst="rect">
            <a:avLst/>
          </a:prstGeom>
          <a:ln>
            <a:noFill/>
          </a:ln>
        </p:spPr>
        <p:txBody>
          <a:bodyPr spcFirstLastPara="1" wrap="square" lIns="91425" tIns="91425" rIns="91425" bIns="91425" anchor="b" anchorCtr="0">
            <a:noAutofit/>
          </a:bodyPr>
          <a:lstStyle/>
          <a:p>
            <a:pPr marL="0" lvl="0" indent="0" algn="r" rtl="0">
              <a:spcBef>
                <a:spcPts val="0"/>
              </a:spcBef>
              <a:spcAft>
                <a:spcPts val="0"/>
              </a:spcAft>
              <a:buNone/>
            </a:pPr>
            <a:r>
              <a:rPr lang="en" dirty="0"/>
              <a:t>Guided By:</a:t>
            </a:r>
            <a:endParaRPr dirty="0"/>
          </a:p>
        </p:txBody>
      </p:sp>
      <p:sp>
        <p:nvSpPr>
          <p:cNvPr id="370" name="Google Shape;370;p44"/>
          <p:cNvSpPr txBox="1">
            <a:spLocks noGrp="1"/>
          </p:cNvSpPr>
          <p:nvPr>
            <p:ph type="subTitle" idx="5"/>
          </p:nvPr>
        </p:nvSpPr>
        <p:spPr>
          <a:xfrm flipH="1">
            <a:off x="2724921" y="2157753"/>
            <a:ext cx="2402400" cy="527400"/>
          </a:xfrm>
          <a:prstGeom prst="rect">
            <a:avLst/>
          </a:prstGeom>
          <a:ln>
            <a:noFill/>
          </a:ln>
        </p:spPr>
        <p:txBody>
          <a:bodyPr spcFirstLastPara="1" wrap="square" lIns="91425" tIns="91425" rIns="91425" bIns="91425" anchor="t" anchorCtr="0">
            <a:noAutofit/>
          </a:bodyPr>
          <a:lstStyle/>
          <a:p>
            <a:pPr marL="0" lvl="0" indent="0" algn="r" rtl="0">
              <a:spcBef>
                <a:spcPts val="0"/>
              </a:spcBef>
              <a:spcAft>
                <a:spcPts val="0"/>
              </a:spcAft>
              <a:buNone/>
            </a:pPr>
            <a:r>
              <a:rPr lang="en" dirty="0"/>
              <a:t>Ma’am Sana Rizwan</a:t>
            </a:r>
            <a:endParaRPr dirty="0"/>
          </a:p>
        </p:txBody>
      </p:sp>
      <p:sp>
        <p:nvSpPr>
          <p:cNvPr id="372" name="Google Shape;372;p44"/>
          <p:cNvSpPr txBox="1">
            <a:spLocks noGrp="1"/>
          </p:cNvSpPr>
          <p:nvPr>
            <p:ph type="subTitle" idx="7"/>
          </p:nvPr>
        </p:nvSpPr>
        <p:spPr>
          <a:xfrm>
            <a:off x="1106160" y="2995430"/>
            <a:ext cx="2402400" cy="371400"/>
          </a:xfrm>
          <a:prstGeom prst="rect">
            <a:avLst/>
          </a:prstGeom>
          <a:ln>
            <a:noFill/>
          </a:ln>
        </p:spPr>
        <p:txBody>
          <a:bodyPr spcFirstLastPara="1" wrap="square" lIns="91425" tIns="91425" rIns="91425" bIns="91425" anchor="b" anchorCtr="0">
            <a:noAutofit/>
          </a:bodyPr>
          <a:lstStyle/>
          <a:p>
            <a:pPr marL="0" lvl="0" indent="0" algn="l" rtl="0">
              <a:spcBef>
                <a:spcPts val="0"/>
              </a:spcBef>
              <a:spcAft>
                <a:spcPts val="0"/>
              </a:spcAft>
              <a:buNone/>
            </a:pPr>
            <a:r>
              <a:rPr lang="en" dirty="0"/>
              <a:t>FYP Serial No:</a:t>
            </a:r>
            <a:endParaRPr dirty="0"/>
          </a:p>
        </p:txBody>
      </p:sp>
      <p:sp>
        <p:nvSpPr>
          <p:cNvPr id="375" name="Google Shape;375;p44"/>
          <p:cNvSpPr txBox="1">
            <a:spLocks noGrp="1"/>
          </p:cNvSpPr>
          <p:nvPr>
            <p:ph type="subTitle" idx="13"/>
          </p:nvPr>
        </p:nvSpPr>
        <p:spPr>
          <a:xfrm>
            <a:off x="1921855" y="771318"/>
            <a:ext cx="2402400" cy="371400"/>
          </a:xfrm>
          <a:prstGeom prst="rect">
            <a:avLst/>
          </a:prstGeom>
          <a:ln>
            <a:noFill/>
          </a:ln>
        </p:spPr>
        <p:txBody>
          <a:bodyPr spcFirstLastPara="1" wrap="square" lIns="91425" tIns="91425" rIns="91425" bIns="91425" anchor="b" anchorCtr="0">
            <a:noAutofit/>
          </a:bodyPr>
          <a:lstStyle/>
          <a:p>
            <a:pPr marL="0" lvl="0" indent="0" algn="l" rtl="0">
              <a:spcBef>
                <a:spcPts val="0"/>
              </a:spcBef>
              <a:spcAft>
                <a:spcPts val="0"/>
              </a:spcAft>
              <a:buNone/>
            </a:pPr>
            <a:r>
              <a:rPr lang="en" dirty="0"/>
              <a:t>FYP</a:t>
            </a:r>
            <a:r>
              <a:rPr lang="en-US" dirty="0"/>
              <a:t> - Details</a:t>
            </a:r>
            <a:endParaRPr dirty="0"/>
          </a:p>
        </p:txBody>
      </p:sp>
      <p:cxnSp>
        <p:nvCxnSpPr>
          <p:cNvPr id="377" name="Google Shape;377;p44"/>
          <p:cNvCxnSpPr>
            <a:cxnSpLocks/>
          </p:cNvCxnSpPr>
          <p:nvPr/>
        </p:nvCxnSpPr>
        <p:spPr>
          <a:xfrm flipH="1">
            <a:off x="683590" y="952401"/>
            <a:ext cx="989762" cy="0"/>
          </a:xfrm>
          <a:prstGeom prst="straightConnector1">
            <a:avLst/>
          </a:prstGeom>
          <a:noFill/>
          <a:ln w="38100" cap="flat" cmpd="sng">
            <a:solidFill>
              <a:srgbClr val="6178F6"/>
            </a:solidFill>
            <a:prstDash val="solid"/>
            <a:round/>
            <a:headEnd type="none" w="med" len="med"/>
            <a:tailEnd type="none" w="med" len="med"/>
          </a:ln>
        </p:spPr>
      </p:cxnSp>
      <p:sp>
        <p:nvSpPr>
          <p:cNvPr id="378" name="Google Shape;378;p44"/>
          <p:cNvSpPr/>
          <p:nvPr/>
        </p:nvSpPr>
        <p:spPr>
          <a:xfrm>
            <a:off x="6499727" y="886302"/>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79" name="Google Shape;379;p44"/>
          <p:cNvGrpSpPr/>
          <p:nvPr/>
        </p:nvGrpSpPr>
        <p:grpSpPr>
          <a:xfrm rot="1189201">
            <a:off x="6676204" y="1048411"/>
            <a:ext cx="688347" cy="572675"/>
            <a:chOff x="3155625" y="1773900"/>
            <a:chExt cx="496375" cy="412963"/>
          </a:xfrm>
        </p:grpSpPr>
        <p:sp>
          <p:nvSpPr>
            <p:cNvPr id="380" name="Google Shape;380;p44"/>
            <p:cNvSpPr/>
            <p:nvPr/>
          </p:nvSpPr>
          <p:spPr>
            <a:xfrm>
              <a:off x="3163550" y="1773900"/>
              <a:ext cx="488450" cy="394525"/>
            </a:xfrm>
            <a:custGeom>
              <a:avLst/>
              <a:gdLst/>
              <a:ahLst/>
              <a:cxnLst/>
              <a:rect l="l" t="t" r="r" b="b"/>
              <a:pathLst>
                <a:path w="19538" h="15781" extrusionOk="0">
                  <a:moveTo>
                    <a:pt x="10384" y="1"/>
                  </a:moveTo>
                  <a:cubicBezTo>
                    <a:pt x="7280" y="1"/>
                    <a:pt x="4702" y="2186"/>
                    <a:pt x="4077" y="5095"/>
                  </a:cubicBezTo>
                  <a:cubicBezTo>
                    <a:pt x="3765" y="4997"/>
                    <a:pt x="3435" y="4952"/>
                    <a:pt x="3087" y="4952"/>
                  </a:cubicBezTo>
                  <a:cubicBezTo>
                    <a:pt x="1392" y="4988"/>
                    <a:pt x="9" y="6379"/>
                    <a:pt x="0" y="8074"/>
                  </a:cubicBezTo>
                  <a:cubicBezTo>
                    <a:pt x="0" y="8217"/>
                    <a:pt x="0" y="8360"/>
                    <a:pt x="18" y="8494"/>
                  </a:cubicBezTo>
                  <a:cubicBezTo>
                    <a:pt x="107" y="9145"/>
                    <a:pt x="661" y="9636"/>
                    <a:pt x="1321" y="9636"/>
                  </a:cubicBezTo>
                  <a:lnTo>
                    <a:pt x="8627" y="9636"/>
                  </a:lnTo>
                  <a:lnTo>
                    <a:pt x="8627" y="14783"/>
                  </a:lnTo>
                  <a:cubicBezTo>
                    <a:pt x="8627" y="15015"/>
                    <a:pt x="8734" y="15229"/>
                    <a:pt x="8912" y="15363"/>
                  </a:cubicBezTo>
                  <a:lnTo>
                    <a:pt x="9430" y="15746"/>
                  </a:lnTo>
                  <a:cubicBezTo>
                    <a:pt x="9459" y="15770"/>
                    <a:pt x="9491" y="15780"/>
                    <a:pt x="9523" y="15780"/>
                  </a:cubicBezTo>
                  <a:cubicBezTo>
                    <a:pt x="9599" y="15780"/>
                    <a:pt x="9671" y="15719"/>
                    <a:pt x="9671" y="15630"/>
                  </a:cubicBezTo>
                  <a:lnTo>
                    <a:pt x="9671" y="9636"/>
                  </a:lnTo>
                  <a:lnTo>
                    <a:pt x="11062" y="9636"/>
                  </a:lnTo>
                  <a:lnTo>
                    <a:pt x="11080" y="15497"/>
                  </a:lnTo>
                  <a:cubicBezTo>
                    <a:pt x="11080" y="15665"/>
                    <a:pt x="11218" y="15777"/>
                    <a:pt x="11363" y="15777"/>
                  </a:cubicBezTo>
                  <a:cubicBezTo>
                    <a:pt x="11433" y="15777"/>
                    <a:pt x="11504" y="15751"/>
                    <a:pt x="11562" y="15693"/>
                  </a:cubicBezTo>
                  <a:lnTo>
                    <a:pt x="13578" y="13668"/>
                  </a:lnTo>
                  <a:cubicBezTo>
                    <a:pt x="13748" y="13498"/>
                    <a:pt x="13623" y="13204"/>
                    <a:pt x="13382" y="13204"/>
                  </a:cubicBezTo>
                  <a:lnTo>
                    <a:pt x="12124" y="13213"/>
                  </a:lnTo>
                  <a:lnTo>
                    <a:pt x="12106" y="9636"/>
                  </a:lnTo>
                  <a:lnTo>
                    <a:pt x="18181" y="9636"/>
                  </a:lnTo>
                  <a:cubicBezTo>
                    <a:pt x="18940" y="9636"/>
                    <a:pt x="19537" y="8993"/>
                    <a:pt x="19484" y="8235"/>
                  </a:cubicBezTo>
                  <a:cubicBezTo>
                    <a:pt x="19484" y="8226"/>
                    <a:pt x="19484" y="8217"/>
                    <a:pt x="19484" y="8208"/>
                  </a:cubicBezTo>
                  <a:cubicBezTo>
                    <a:pt x="19395" y="7227"/>
                    <a:pt x="18494" y="6344"/>
                    <a:pt x="17512" y="6272"/>
                  </a:cubicBezTo>
                  <a:cubicBezTo>
                    <a:pt x="17462" y="6269"/>
                    <a:pt x="17412" y="6267"/>
                    <a:pt x="17363" y="6267"/>
                  </a:cubicBezTo>
                  <a:cubicBezTo>
                    <a:pt x="17175" y="6267"/>
                    <a:pt x="16995" y="6292"/>
                    <a:pt x="16825" y="6335"/>
                  </a:cubicBezTo>
                  <a:cubicBezTo>
                    <a:pt x="16772" y="2829"/>
                    <a:pt x="13908" y="1"/>
                    <a:pt x="10384"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81" name="Google Shape;381;p44"/>
            <p:cNvGrpSpPr/>
            <p:nvPr/>
          </p:nvGrpSpPr>
          <p:grpSpPr>
            <a:xfrm>
              <a:off x="3155625" y="1798538"/>
              <a:ext cx="477075" cy="388325"/>
              <a:chOff x="2308475" y="1609975"/>
              <a:chExt cx="477075" cy="388325"/>
            </a:xfrm>
          </p:grpSpPr>
          <p:sp>
            <p:nvSpPr>
              <p:cNvPr id="382" name="Google Shape;382;p44"/>
              <p:cNvSpPr/>
              <p:nvPr/>
            </p:nvSpPr>
            <p:spPr>
              <a:xfrm>
                <a:off x="2308475" y="1660025"/>
                <a:ext cx="392975" cy="338275"/>
              </a:xfrm>
              <a:custGeom>
                <a:avLst/>
                <a:gdLst/>
                <a:ahLst/>
                <a:cxnLst/>
                <a:rect l="l" t="t" r="r" b="b"/>
                <a:pathLst>
                  <a:path w="15719" h="13531" extrusionOk="0">
                    <a:moveTo>
                      <a:pt x="11053" y="3271"/>
                    </a:moveTo>
                    <a:lnTo>
                      <a:pt x="11321" y="3467"/>
                    </a:lnTo>
                    <a:cubicBezTo>
                      <a:pt x="11428" y="3548"/>
                      <a:pt x="11490" y="3673"/>
                      <a:pt x="11490" y="3798"/>
                    </a:cubicBezTo>
                    <a:lnTo>
                      <a:pt x="11490" y="10818"/>
                    </a:lnTo>
                    <a:cubicBezTo>
                      <a:pt x="11490" y="10979"/>
                      <a:pt x="11615" y="11104"/>
                      <a:pt x="11767" y="11104"/>
                    </a:cubicBezTo>
                    <a:lnTo>
                      <a:pt x="12909" y="11104"/>
                    </a:lnTo>
                    <a:lnTo>
                      <a:pt x="11053" y="12951"/>
                    </a:lnTo>
                    <a:lnTo>
                      <a:pt x="11053" y="3271"/>
                    </a:lnTo>
                    <a:close/>
                    <a:moveTo>
                      <a:pt x="5616" y="0"/>
                    </a:moveTo>
                    <a:cubicBezTo>
                      <a:pt x="5540" y="0"/>
                      <a:pt x="5463" y="29"/>
                      <a:pt x="5406" y="86"/>
                    </a:cubicBezTo>
                    <a:cubicBezTo>
                      <a:pt x="4710" y="854"/>
                      <a:pt x="4211" y="1781"/>
                      <a:pt x="3952" y="2781"/>
                    </a:cubicBezTo>
                    <a:cubicBezTo>
                      <a:pt x="3742" y="2734"/>
                      <a:pt x="3525" y="2708"/>
                      <a:pt x="3307" y="2708"/>
                    </a:cubicBezTo>
                    <a:cubicBezTo>
                      <a:pt x="3275" y="2708"/>
                      <a:pt x="3243" y="2708"/>
                      <a:pt x="3212" y="2709"/>
                    </a:cubicBezTo>
                    <a:cubicBezTo>
                      <a:pt x="2355" y="2718"/>
                      <a:pt x="1552" y="3066"/>
                      <a:pt x="955" y="3673"/>
                    </a:cubicBezTo>
                    <a:cubicBezTo>
                      <a:pt x="348" y="4279"/>
                      <a:pt x="9" y="5091"/>
                      <a:pt x="0" y="5939"/>
                    </a:cubicBezTo>
                    <a:cubicBezTo>
                      <a:pt x="0" y="6081"/>
                      <a:pt x="9" y="6233"/>
                      <a:pt x="27" y="6376"/>
                    </a:cubicBezTo>
                    <a:cubicBezTo>
                      <a:pt x="125" y="7134"/>
                      <a:pt x="767" y="7705"/>
                      <a:pt x="1534" y="7705"/>
                    </a:cubicBezTo>
                    <a:lnTo>
                      <a:pt x="8190" y="7705"/>
                    </a:lnTo>
                    <a:lnTo>
                      <a:pt x="8190" y="8410"/>
                    </a:lnTo>
                    <a:cubicBezTo>
                      <a:pt x="8190" y="8561"/>
                      <a:pt x="8314" y="8686"/>
                      <a:pt x="8466" y="8686"/>
                    </a:cubicBezTo>
                    <a:cubicBezTo>
                      <a:pt x="8618" y="8686"/>
                      <a:pt x="8743" y="8561"/>
                      <a:pt x="8743" y="8410"/>
                    </a:cubicBezTo>
                    <a:lnTo>
                      <a:pt x="8743" y="5287"/>
                    </a:lnTo>
                    <a:cubicBezTo>
                      <a:pt x="8743" y="5127"/>
                      <a:pt x="8618" y="5002"/>
                      <a:pt x="8466" y="5002"/>
                    </a:cubicBezTo>
                    <a:lnTo>
                      <a:pt x="7324" y="5002"/>
                    </a:lnTo>
                    <a:lnTo>
                      <a:pt x="9180" y="3155"/>
                    </a:lnTo>
                    <a:lnTo>
                      <a:pt x="9180" y="12835"/>
                    </a:lnTo>
                    <a:lnTo>
                      <a:pt x="8912" y="12638"/>
                    </a:lnTo>
                    <a:cubicBezTo>
                      <a:pt x="8805" y="12558"/>
                      <a:pt x="8743" y="12433"/>
                      <a:pt x="8743" y="12308"/>
                    </a:cubicBezTo>
                    <a:lnTo>
                      <a:pt x="8743" y="9552"/>
                    </a:lnTo>
                    <a:cubicBezTo>
                      <a:pt x="8743" y="9391"/>
                      <a:pt x="8618" y="9266"/>
                      <a:pt x="8466" y="9266"/>
                    </a:cubicBezTo>
                    <a:cubicBezTo>
                      <a:pt x="8314" y="9266"/>
                      <a:pt x="8190" y="9391"/>
                      <a:pt x="8190" y="9552"/>
                    </a:cubicBezTo>
                    <a:lnTo>
                      <a:pt x="8190" y="12308"/>
                    </a:lnTo>
                    <a:cubicBezTo>
                      <a:pt x="8190" y="12612"/>
                      <a:pt x="8332" y="12897"/>
                      <a:pt x="8573" y="13084"/>
                    </a:cubicBezTo>
                    <a:lnTo>
                      <a:pt x="9055" y="13450"/>
                    </a:lnTo>
                    <a:cubicBezTo>
                      <a:pt x="9135" y="13504"/>
                      <a:pt x="9224" y="13530"/>
                      <a:pt x="9314" y="13530"/>
                    </a:cubicBezTo>
                    <a:cubicBezTo>
                      <a:pt x="9376" y="13530"/>
                      <a:pt x="9439" y="13521"/>
                      <a:pt x="9501" y="13486"/>
                    </a:cubicBezTo>
                    <a:cubicBezTo>
                      <a:pt x="9644" y="13414"/>
                      <a:pt x="9733" y="13272"/>
                      <a:pt x="9733" y="13111"/>
                    </a:cubicBezTo>
                    <a:lnTo>
                      <a:pt x="9733" y="7705"/>
                    </a:lnTo>
                    <a:lnTo>
                      <a:pt x="10500" y="7705"/>
                    </a:lnTo>
                    <a:lnTo>
                      <a:pt x="10500" y="12986"/>
                    </a:lnTo>
                    <a:cubicBezTo>
                      <a:pt x="10500" y="13209"/>
                      <a:pt x="10634" y="13405"/>
                      <a:pt x="10830" y="13495"/>
                    </a:cubicBezTo>
                    <a:cubicBezTo>
                      <a:pt x="10902" y="13521"/>
                      <a:pt x="10973" y="13530"/>
                      <a:pt x="11044" y="13530"/>
                    </a:cubicBezTo>
                    <a:cubicBezTo>
                      <a:pt x="11187" y="13530"/>
                      <a:pt x="11321" y="13477"/>
                      <a:pt x="11428" y="13370"/>
                    </a:cubicBezTo>
                    <a:lnTo>
                      <a:pt x="13346" y="11452"/>
                    </a:lnTo>
                    <a:cubicBezTo>
                      <a:pt x="13498" y="11300"/>
                      <a:pt x="13542" y="11077"/>
                      <a:pt x="13462" y="10872"/>
                    </a:cubicBezTo>
                    <a:cubicBezTo>
                      <a:pt x="13373" y="10676"/>
                      <a:pt x="13185" y="10542"/>
                      <a:pt x="12962" y="10542"/>
                    </a:cubicBezTo>
                    <a:lnTo>
                      <a:pt x="12043" y="10542"/>
                    </a:lnTo>
                    <a:lnTo>
                      <a:pt x="12043" y="7705"/>
                    </a:lnTo>
                    <a:lnTo>
                      <a:pt x="15442" y="7705"/>
                    </a:lnTo>
                    <a:cubicBezTo>
                      <a:pt x="15594" y="7705"/>
                      <a:pt x="15719" y="7580"/>
                      <a:pt x="15719" y="7419"/>
                    </a:cubicBezTo>
                    <a:cubicBezTo>
                      <a:pt x="15719" y="7268"/>
                      <a:pt x="15594" y="7143"/>
                      <a:pt x="15442" y="7143"/>
                    </a:cubicBezTo>
                    <a:lnTo>
                      <a:pt x="12043" y="7143"/>
                    </a:lnTo>
                    <a:lnTo>
                      <a:pt x="12043" y="3798"/>
                    </a:lnTo>
                    <a:cubicBezTo>
                      <a:pt x="12043" y="3494"/>
                      <a:pt x="11901" y="3209"/>
                      <a:pt x="11660" y="3021"/>
                    </a:cubicBezTo>
                    <a:lnTo>
                      <a:pt x="11178" y="2656"/>
                    </a:lnTo>
                    <a:cubicBezTo>
                      <a:pt x="11102" y="2600"/>
                      <a:pt x="11015" y="2573"/>
                      <a:pt x="10928" y="2573"/>
                    </a:cubicBezTo>
                    <a:cubicBezTo>
                      <a:pt x="10861" y="2573"/>
                      <a:pt x="10794" y="2589"/>
                      <a:pt x="10732" y="2620"/>
                    </a:cubicBezTo>
                    <a:cubicBezTo>
                      <a:pt x="10589" y="2691"/>
                      <a:pt x="10500" y="2834"/>
                      <a:pt x="10500" y="2995"/>
                    </a:cubicBezTo>
                    <a:lnTo>
                      <a:pt x="10500" y="7143"/>
                    </a:lnTo>
                    <a:lnTo>
                      <a:pt x="9733" y="7143"/>
                    </a:lnTo>
                    <a:lnTo>
                      <a:pt x="9733" y="3120"/>
                    </a:lnTo>
                    <a:cubicBezTo>
                      <a:pt x="9733" y="2897"/>
                      <a:pt x="9599" y="2700"/>
                      <a:pt x="9403" y="2611"/>
                    </a:cubicBezTo>
                    <a:cubicBezTo>
                      <a:pt x="9336" y="2585"/>
                      <a:pt x="9267" y="2572"/>
                      <a:pt x="9198" y="2572"/>
                    </a:cubicBezTo>
                    <a:cubicBezTo>
                      <a:pt x="9054" y="2572"/>
                      <a:pt x="8913" y="2628"/>
                      <a:pt x="8805" y="2736"/>
                    </a:cubicBezTo>
                    <a:lnTo>
                      <a:pt x="6887" y="4654"/>
                    </a:lnTo>
                    <a:cubicBezTo>
                      <a:pt x="6735" y="4806"/>
                      <a:pt x="6691" y="5029"/>
                      <a:pt x="6771" y="5234"/>
                    </a:cubicBezTo>
                    <a:cubicBezTo>
                      <a:pt x="6860" y="5430"/>
                      <a:pt x="7048" y="5564"/>
                      <a:pt x="7271" y="5564"/>
                    </a:cubicBezTo>
                    <a:lnTo>
                      <a:pt x="8190" y="5564"/>
                    </a:lnTo>
                    <a:lnTo>
                      <a:pt x="8190" y="7143"/>
                    </a:lnTo>
                    <a:lnTo>
                      <a:pt x="1534" y="7143"/>
                    </a:lnTo>
                    <a:cubicBezTo>
                      <a:pt x="1053" y="7143"/>
                      <a:pt x="642" y="6786"/>
                      <a:pt x="580" y="6304"/>
                    </a:cubicBezTo>
                    <a:cubicBezTo>
                      <a:pt x="571" y="6188"/>
                      <a:pt x="562" y="6063"/>
                      <a:pt x="562" y="5948"/>
                    </a:cubicBezTo>
                    <a:cubicBezTo>
                      <a:pt x="571" y="4493"/>
                      <a:pt x="1766" y="3289"/>
                      <a:pt x="3221" y="3262"/>
                    </a:cubicBezTo>
                    <a:cubicBezTo>
                      <a:pt x="3506" y="3262"/>
                      <a:pt x="3800" y="3298"/>
                      <a:pt x="4068" y="3387"/>
                    </a:cubicBezTo>
                    <a:cubicBezTo>
                      <a:pt x="4095" y="3393"/>
                      <a:pt x="4122" y="3396"/>
                      <a:pt x="4148" y="3396"/>
                    </a:cubicBezTo>
                    <a:cubicBezTo>
                      <a:pt x="4201" y="3396"/>
                      <a:pt x="4252" y="3384"/>
                      <a:pt x="4300" y="3360"/>
                    </a:cubicBezTo>
                    <a:cubicBezTo>
                      <a:pt x="4362" y="3316"/>
                      <a:pt x="4416" y="3253"/>
                      <a:pt x="4425" y="3173"/>
                    </a:cubicBezTo>
                    <a:cubicBezTo>
                      <a:pt x="4639" y="2165"/>
                      <a:pt x="5121" y="1228"/>
                      <a:pt x="5817" y="470"/>
                    </a:cubicBezTo>
                    <a:cubicBezTo>
                      <a:pt x="5924" y="354"/>
                      <a:pt x="5915" y="176"/>
                      <a:pt x="5799" y="69"/>
                    </a:cubicBezTo>
                    <a:cubicBezTo>
                      <a:pt x="5749" y="23"/>
                      <a:pt x="5683" y="0"/>
                      <a:pt x="561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3" name="Google Shape;383;p44"/>
              <p:cNvSpPr/>
              <p:nvPr/>
            </p:nvSpPr>
            <p:spPr>
              <a:xfrm>
                <a:off x="2461900" y="1609975"/>
                <a:ext cx="323650" cy="242675"/>
              </a:xfrm>
              <a:custGeom>
                <a:avLst/>
                <a:gdLst/>
                <a:ahLst/>
                <a:cxnLst/>
                <a:rect l="l" t="t" r="r" b="b"/>
                <a:pathLst>
                  <a:path w="12946" h="9707" extrusionOk="0">
                    <a:moveTo>
                      <a:pt x="3997" y="1"/>
                    </a:moveTo>
                    <a:cubicBezTo>
                      <a:pt x="2597" y="1"/>
                      <a:pt x="1268" y="447"/>
                      <a:pt x="152" y="1286"/>
                    </a:cubicBezTo>
                    <a:cubicBezTo>
                      <a:pt x="28" y="1384"/>
                      <a:pt x="1" y="1553"/>
                      <a:pt x="99" y="1678"/>
                    </a:cubicBezTo>
                    <a:cubicBezTo>
                      <a:pt x="151" y="1752"/>
                      <a:pt x="235" y="1791"/>
                      <a:pt x="320" y="1791"/>
                    </a:cubicBezTo>
                    <a:cubicBezTo>
                      <a:pt x="380" y="1791"/>
                      <a:pt x="440" y="1772"/>
                      <a:pt x="491" y="1732"/>
                    </a:cubicBezTo>
                    <a:cubicBezTo>
                      <a:pt x="1508" y="964"/>
                      <a:pt x="2722" y="563"/>
                      <a:pt x="3997" y="563"/>
                    </a:cubicBezTo>
                    <a:cubicBezTo>
                      <a:pt x="7164" y="563"/>
                      <a:pt x="9778" y="3132"/>
                      <a:pt x="9823" y="6299"/>
                    </a:cubicBezTo>
                    <a:cubicBezTo>
                      <a:pt x="9823" y="6388"/>
                      <a:pt x="9867" y="6469"/>
                      <a:pt x="9939" y="6522"/>
                    </a:cubicBezTo>
                    <a:cubicBezTo>
                      <a:pt x="9982" y="6559"/>
                      <a:pt x="10039" y="6575"/>
                      <a:pt x="10099" y="6575"/>
                    </a:cubicBezTo>
                    <a:cubicBezTo>
                      <a:pt x="10126" y="6575"/>
                      <a:pt x="10153" y="6572"/>
                      <a:pt x="10180" y="6567"/>
                    </a:cubicBezTo>
                    <a:cubicBezTo>
                      <a:pt x="10328" y="6530"/>
                      <a:pt x="10483" y="6511"/>
                      <a:pt x="10644" y="6511"/>
                    </a:cubicBezTo>
                    <a:cubicBezTo>
                      <a:pt x="10677" y="6511"/>
                      <a:pt x="10709" y="6512"/>
                      <a:pt x="10742" y="6513"/>
                    </a:cubicBezTo>
                    <a:cubicBezTo>
                      <a:pt x="11545" y="6567"/>
                      <a:pt x="12285" y="7289"/>
                      <a:pt x="12347" y="8092"/>
                    </a:cubicBezTo>
                    <a:lnTo>
                      <a:pt x="12356" y="8119"/>
                    </a:lnTo>
                    <a:cubicBezTo>
                      <a:pt x="12374" y="8387"/>
                      <a:pt x="12285" y="8636"/>
                      <a:pt x="12098" y="8842"/>
                    </a:cubicBezTo>
                    <a:cubicBezTo>
                      <a:pt x="11919" y="9038"/>
                      <a:pt x="11661" y="9145"/>
                      <a:pt x="11393" y="9145"/>
                    </a:cubicBezTo>
                    <a:lnTo>
                      <a:pt x="10447" y="9145"/>
                    </a:lnTo>
                    <a:cubicBezTo>
                      <a:pt x="10296" y="9145"/>
                      <a:pt x="10171" y="9270"/>
                      <a:pt x="10171" y="9421"/>
                    </a:cubicBezTo>
                    <a:cubicBezTo>
                      <a:pt x="10171" y="9582"/>
                      <a:pt x="10296" y="9707"/>
                      <a:pt x="10447" y="9707"/>
                    </a:cubicBezTo>
                    <a:lnTo>
                      <a:pt x="11393" y="9707"/>
                    </a:lnTo>
                    <a:cubicBezTo>
                      <a:pt x="11812" y="9707"/>
                      <a:pt x="12223" y="9529"/>
                      <a:pt x="12508" y="9216"/>
                    </a:cubicBezTo>
                    <a:cubicBezTo>
                      <a:pt x="12794" y="8913"/>
                      <a:pt x="12945" y="8494"/>
                      <a:pt x="12909" y="8074"/>
                    </a:cubicBezTo>
                    <a:lnTo>
                      <a:pt x="12909" y="8048"/>
                    </a:lnTo>
                    <a:cubicBezTo>
                      <a:pt x="12865" y="7530"/>
                      <a:pt x="12615" y="7022"/>
                      <a:pt x="12205" y="6629"/>
                    </a:cubicBezTo>
                    <a:cubicBezTo>
                      <a:pt x="11803" y="6228"/>
                      <a:pt x="11295" y="5996"/>
                      <a:pt x="10777" y="5960"/>
                    </a:cubicBezTo>
                    <a:cubicBezTo>
                      <a:pt x="10722" y="5956"/>
                      <a:pt x="10667" y="5954"/>
                      <a:pt x="10610" y="5954"/>
                    </a:cubicBezTo>
                    <a:cubicBezTo>
                      <a:pt x="10531" y="5954"/>
                      <a:pt x="10451" y="5959"/>
                      <a:pt x="10367" y="5969"/>
                    </a:cubicBezTo>
                    <a:cubicBezTo>
                      <a:pt x="10269" y="4399"/>
                      <a:pt x="9600" y="2954"/>
                      <a:pt x="8485" y="1839"/>
                    </a:cubicBezTo>
                    <a:cubicBezTo>
                      <a:pt x="7280" y="652"/>
                      <a:pt x="5683" y="1"/>
                      <a:pt x="399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4" name="Google Shape;384;p44"/>
              <p:cNvSpPr/>
              <p:nvPr/>
            </p:nvSpPr>
            <p:spPr>
              <a:xfrm>
                <a:off x="2621375" y="1763200"/>
                <a:ext cx="14075" cy="49975"/>
              </a:xfrm>
              <a:custGeom>
                <a:avLst/>
                <a:gdLst/>
                <a:ahLst/>
                <a:cxnLst/>
                <a:rect l="l" t="t" r="r" b="b"/>
                <a:pathLst>
                  <a:path w="563" h="1999" extrusionOk="0">
                    <a:moveTo>
                      <a:pt x="286" y="1"/>
                    </a:moveTo>
                    <a:cubicBezTo>
                      <a:pt x="125" y="1"/>
                      <a:pt x="0" y="126"/>
                      <a:pt x="0" y="277"/>
                    </a:cubicBezTo>
                    <a:lnTo>
                      <a:pt x="0" y="1722"/>
                    </a:lnTo>
                    <a:cubicBezTo>
                      <a:pt x="0" y="1874"/>
                      <a:pt x="125" y="1999"/>
                      <a:pt x="286" y="1999"/>
                    </a:cubicBezTo>
                    <a:cubicBezTo>
                      <a:pt x="437" y="1999"/>
                      <a:pt x="562" y="1874"/>
                      <a:pt x="562" y="1722"/>
                    </a:cubicBezTo>
                    <a:lnTo>
                      <a:pt x="562" y="277"/>
                    </a:lnTo>
                    <a:cubicBezTo>
                      <a:pt x="562" y="126"/>
                      <a:pt x="437"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5" name="Google Shape;385;p44"/>
              <p:cNvSpPr/>
              <p:nvPr/>
            </p:nvSpPr>
            <p:spPr>
              <a:xfrm>
                <a:off x="2487325" y="1909500"/>
                <a:ext cx="14075" cy="50000"/>
              </a:xfrm>
              <a:custGeom>
                <a:avLst/>
                <a:gdLst/>
                <a:ahLst/>
                <a:cxnLst/>
                <a:rect l="l" t="t" r="r" b="b"/>
                <a:pathLst>
                  <a:path w="563" h="2000" extrusionOk="0">
                    <a:moveTo>
                      <a:pt x="286" y="1"/>
                    </a:moveTo>
                    <a:cubicBezTo>
                      <a:pt x="126" y="1"/>
                      <a:pt x="1" y="126"/>
                      <a:pt x="1" y="277"/>
                    </a:cubicBezTo>
                    <a:lnTo>
                      <a:pt x="1" y="1723"/>
                    </a:lnTo>
                    <a:cubicBezTo>
                      <a:pt x="1" y="1874"/>
                      <a:pt x="126" y="1999"/>
                      <a:pt x="286" y="1999"/>
                    </a:cubicBezTo>
                    <a:cubicBezTo>
                      <a:pt x="438" y="1999"/>
                      <a:pt x="563" y="1874"/>
                      <a:pt x="563" y="1723"/>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6" name="Google Shape;386;p44"/>
              <p:cNvSpPr/>
              <p:nvPr/>
            </p:nvSpPr>
            <p:spPr>
              <a:xfrm>
                <a:off x="2554900" y="1643225"/>
                <a:ext cx="128950" cy="127150"/>
              </a:xfrm>
              <a:custGeom>
                <a:avLst/>
                <a:gdLst/>
                <a:ahLst/>
                <a:cxnLst/>
                <a:rect l="l" t="t" r="r" b="b"/>
                <a:pathLst>
                  <a:path w="5158" h="5086" extrusionOk="0">
                    <a:moveTo>
                      <a:pt x="277" y="0"/>
                    </a:moveTo>
                    <a:cubicBezTo>
                      <a:pt x="126" y="0"/>
                      <a:pt x="1" y="125"/>
                      <a:pt x="1" y="277"/>
                    </a:cubicBezTo>
                    <a:cubicBezTo>
                      <a:pt x="1" y="428"/>
                      <a:pt x="126" y="553"/>
                      <a:pt x="277" y="553"/>
                    </a:cubicBezTo>
                    <a:cubicBezTo>
                      <a:pt x="2624" y="553"/>
                      <a:pt x="4559" y="2462"/>
                      <a:pt x="4595" y="4809"/>
                    </a:cubicBezTo>
                    <a:cubicBezTo>
                      <a:pt x="4595" y="4960"/>
                      <a:pt x="4720" y="5085"/>
                      <a:pt x="4872" y="5085"/>
                    </a:cubicBezTo>
                    <a:lnTo>
                      <a:pt x="4881" y="5085"/>
                    </a:lnTo>
                    <a:cubicBezTo>
                      <a:pt x="5032" y="5085"/>
                      <a:pt x="5157" y="4951"/>
                      <a:pt x="5157" y="4800"/>
                    </a:cubicBezTo>
                    <a:cubicBezTo>
                      <a:pt x="5130" y="3515"/>
                      <a:pt x="4622" y="2311"/>
                      <a:pt x="3703" y="1401"/>
                    </a:cubicBezTo>
                    <a:cubicBezTo>
                      <a:pt x="2784" y="500"/>
                      <a:pt x="1562"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34" name="Google Shape;370;p44">
            <a:extLst>
              <a:ext uri="{FF2B5EF4-FFF2-40B4-BE49-F238E27FC236}">
                <a16:creationId xmlns:a16="http://schemas.microsoft.com/office/drawing/2014/main" id="{AD346C66-26B1-4087-ACF7-2424062DCB8E}"/>
              </a:ext>
            </a:extLst>
          </p:cNvPr>
          <p:cNvSpPr txBox="1">
            <a:spLocks/>
          </p:cNvSpPr>
          <p:nvPr/>
        </p:nvSpPr>
        <p:spPr>
          <a:xfrm flipH="1">
            <a:off x="2854425" y="3342686"/>
            <a:ext cx="2402400" cy="5274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r" rtl="0">
              <a:lnSpc>
                <a:spcPct val="100000"/>
              </a:lnSpc>
              <a:spcBef>
                <a:spcPts val="0"/>
              </a:spcBef>
              <a:spcAft>
                <a:spcPts val="0"/>
              </a:spcAft>
              <a:buClr>
                <a:schemeClr val="dk1"/>
              </a:buClr>
              <a:buSzPts val="1800"/>
              <a:buFont typeface="Poppins"/>
              <a:buNone/>
              <a:defRPr sz="1400" b="0" i="0" u="none" strike="noStrike" cap="none">
                <a:solidFill>
                  <a:schemeClr val="dk1"/>
                </a:solidFill>
                <a:latin typeface="Poppins"/>
                <a:ea typeface="Poppins"/>
                <a:cs typeface="Poppins"/>
                <a:sym typeface="Poppins"/>
              </a:defRPr>
            </a:lvl1pPr>
            <a:lvl2pPr marL="914400" marR="0" lvl="1" indent="-317500" algn="r"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2pPr>
            <a:lvl3pPr marL="1371600" marR="0" lvl="2" indent="-317500" algn="r"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3pPr>
            <a:lvl4pPr marL="1828800" marR="0" lvl="3" indent="-317500" algn="r"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4pPr>
            <a:lvl5pPr marL="2286000" marR="0" lvl="4" indent="-317500" algn="r"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5pPr>
            <a:lvl6pPr marL="2743200" marR="0" lvl="5" indent="-317500" algn="r"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6pPr>
            <a:lvl7pPr marL="3200400" marR="0" lvl="6" indent="-317500" algn="r"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7pPr>
            <a:lvl8pPr marL="3657600" marR="0" lvl="7" indent="-317500" algn="r"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8pPr>
            <a:lvl9pPr marL="4114800" marR="0" lvl="8" indent="-317500" algn="r"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9pPr>
          </a:lstStyle>
          <a:p>
            <a:pPr marL="0" indent="0" algn="ctr"/>
            <a:r>
              <a:rPr lang="en-US" dirty="0"/>
              <a:t>FA22SE13</a:t>
            </a:r>
          </a:p>
        </p:txBody>
      </p:sp>
    </p:spTree>
    <p:extLst>
      <p:ext uri="{BB962C8B-B14F-4D97-AF65-F5344CB8AC3E}">
        <p14:creationId xmlns:p14="http://schemas.microsoft.com/office/powerpoint/2010/main" val="21491913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53"/>
          <p:cNvSpPr/>
          <p:nvPr/>
        </p:nvSpPr>
        <p:spPr>
          <a:xfrm>
            <a:off x="3196468" y="840015"/>
            <a:ext cx="1732048"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37" name="Google Shape;637;p53"/>
          <p:cNvSpPr txBox="1">
            <a:spLocks noGrp="1"/>
          </p:cNvSpPr>
          <p:nvPr>
            <p:ph type="title"/>
          </p:nvPr>
        </p:nvSpPr>
        <p:spPr>
          <a:xfrm>
            <a:off x="713292" y="320946"/>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ork Breakdown Structure (WBS)</a:t>
            </a:r>
            <a:endParaRPr dirty="0"/>
          </a:p>
        </p:txBody>
      </p:sp>
      <p:sp>
        <p:nvSpPr>
          <p:cNvPr id="650" name="Google Shape;650;p53"/>
          <p:cNvSpPr/>
          <p:nvPr/>
        </p:nvSpPr>
        <p:spPr>
          <a:xfrm>
            <a:off x="7427838" y="36242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51" name="Google Shape;651;p53"/>
          <p:cNvGrpSpPr/>
          <p:nvPr/>
        </p:nvGrpSpPr>
        <p:grpSpPr>
          <a:xfrm rot="464811">
            <a:off x="7624138" y="639412"/>
            <a:ext cx="648951" cy="487702"/>
            <a:chOff x="6736356" y="463130"/>
            <a:chExt cx="648933" cy="487689"/>
          </a:xfrm>
        </p:grpSpPr>
        <p:grpSp>
          <p:nvGrpSpPr>
            <p:cNvPr id="652" name="Google Shape;652;p53"/>
            <p:cNvGrpSpPr/>
            <p:nvPr/>
          </p:nvGrpSpPr>
          <p:grpSpPr>
            <a:xfrm>
              <a:off x="6760636" y="488826"/>
              <a:ext cx="624653" cy="461993"/>
              <a:chOff x="2505625" y="3873250"/>
              <a:chExt cx="487325" cy="360425"/>
            </a:xfrm>
          </p:grpSpPr>
          <p:sp>
            <p:nvSpPr>
              <p:cNvPr id="653" name="Google Shape;653;p53"/>
              <p:cNvSpPr/>
              <p:nvPr/>
            </p:nvSpPr>
            <p:spPr>
              <a:xfrm>
                <a:off x="2781050" y="3873250"/>
                <a:ext cx="211900" cy="360425"/>
              </a:xfrm>
              <a:custGeom>
                <a:avLst/>
                <a:gdLst/>
                <a:ahLst/>
                <a:cxnLst/>
                <a:rect l="l" t="t" r="r" b="b"/>
                <a:pathLst>
                  <a:path w="8476" h="14417" extrusionOk="0">
                    <a:moveTo>
                      <a:pt x="795" y="0"/>
                    </a:moveTo>
                    <a:cubicBezTo>
                      <a:pt x="358" y="0"/>
                      <a:pt x="1" y="357"/>
                      <a:pt x="1" y="794"/>
                    </a:cubicBezTo>
                    <a:lnTo>
                      <a:pt x="1" y="1900"/>
                    </a:lnTo>
                    <a:lnTo>
                      <a:pt x="1" y="3613"/>
                    </a:lnTo>
                    <a:lnTo>
                      <a:pt x="1" y="12490"/>
                    </a:lnTo>
                    <a:lnTo>
                      <a:pt x="1" y="13623"/>
                    </a:lnTo>
                    <a:cubicBezTo>
                      <a:pt x="1" y="14060"/>
                      <a:pt x="358" y="14417"/>
                      <a:pt x="795" y="14417"/>
                    </a:cubicBezTo>
                    <a:lnTo>
                      <a:pt x="7682" y="14417"/>
                    </a:lnTo>
                    <a:cubicBezTo>
                      <a:pt x="8119" y="14417"/>
                      <a:pt x="8476" y="14060"/>
                      <a:pt x="8476" y="13623"/>
                    </a:cubicBezTo>
                    <a:lnTo>
                      <a:pt x="8476" y="12490"/>
                    </a:lnTo>
                    <a:lnTo>
                      <a:pt x="8476" y="3613"/>
                    </a:lnTo>
                    <a:lnTo>
                      <a:pt x="8476" y="1900"/>
                    </a:lnTo>
                    <a:lnTo>
                      <a:pt x="8476" y="794"/>
                    </a:lnTo>
                    <a:cubicBezTo>
                      <a:pt x="8476" y="357"/>
                      <a:pt x="8119" y="0"/>
                      <a:pt x="76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53"/>
              <p:cNvSpPr/>
              <p:nvPr/>
            </p:nvSpPr>
            <p:spPr>
              <a:xfrm>
                <a:off x="2505625" y="3873250"/>
                <a:ext cx="211675" cy="360425"/>
              </a:xfrm>
              <a:custGeom>
                <a:avLst/>
                <a:gdLst/>
                <a:ahLst/>
                <a:cxnLst/>
                <a:rect l="l" t="t" r="r" b="b"/>
                <a:pathLst>
                  <a:path w="8467" h="14417" extrusionOk="0">
                    <a:moveTo>
                      <a:pt x="785" y="0"/>
                    </a:moveTo>
                    <a:cubicBezTo>
                      <a:pt x="348" y="0"/>
                      <a:pt x="0" y="357"/>
                      <a:pt x="0" y="794"/>
                    </a:cubicBezTo>
                    <a:lnTo>
                      <a:pt x="0" y="1900"/>
                    </a:lnTo>
                    <a:lnTo>
                      <a:pt x="0" y="12490"/>
                    </a:lnTo>
                    <a:lnTo>
                      <a:pt x="0" y="13623"/>
                    </a:lnTo>
                    <a:cubicBezTo>
                      <a:pt x="0" y="14060"/>
                      <a:pt x="348" y="14417"/>
                      <a:pt x="785" y="14417"/>
                    </a:cubicBezTo>
                    <a:lnTo>
                      <a:pt x="7672" y="14417"/>
                    </a:lnTo>
                    <a:cubicBezTo>
                      <a:pt x="8110" y="14417"/>
                      <a:pt x="8466" y="14060"/>
                      <a:pt x="8466" y="13623"/>
                    </a:cubicBezTo>
                    <a:lnTo>
                      <a:pt x="8466" y="12490"/>
                    </a:lnTo>
                    <a:lnTo>
                      <a:pt x="8466" y="1900"/>
                    </a:lnTo>
                    <a:lnTo>
                      <a:pt x="8466" y="794"/>
                    </a:lnTo>
                    <a:cubicBezTo>
                      <a:pt x="8466" y="357"/>
                      <a:pt x="8110" y="0"/>
                      <a:pt x="767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53"/>
              <p:cNvSpPr/>
              <p:nvPr/>
            </p:nvSpPr>
            <p:spPr>
              <a:xfrm>
                <a:off x="2732225" y="4028525"/>
                <a:ext cx="33925" cy="49925"/>
              </a:xfrm>
              <a:custGeom>
                <a:avLst/>
                <a:gdLst/>
                <a:ahLst/>
                <a:cxnLst/>
                <a:rect l="l" t="t" r="r" b="b"/>
                <a:pathLst>
                  <a:path w="1357" h="1997" extrusionOk="0">
                    <a:moveTo>
                      <a:pt x="326" y="0"/>
                    </a:moveTo>
                    <a:cubicBezTo>
                      <a:pt x="250" y="0"/>
                      <a:pt x="174" y="29"/>
                      <a:pt x="116" y="87"/>
                    </a:cubicBezTo>
                    <a:cubicBezTo>
                      <a:pt x="0" y="194"/>
                      <a:pt x="0" y="382"/>
                      <a:pt x="116" y="498"/>
                    </a:cubicBezTo>
                    <a:lnTo>
                      <a:pt x="616" y="997"/>
                    </a:lnTo>
                    <a:lnTo>
                      <a:pt x="116" y="1497"/>
                    </a:lnTo>
                    <a:cubicBezTo>
                      <a:pt x="0" y="1604"/>
                      <a:pt x="0" y="1791"/>
                      <a:pt x="116" y="1907"/>
                    </a:cubicBezTo>
                    <a:cubicBezTo>
                      <a:pt x="178" y="1970"/>
                      <a:pt x="250" y="1996"/>
                      <a:pt x="330" y="1996"/>
                    </a:cubicBezTo>
                    <a:cubicBezTo>
                      <a:pt x="401" y="1996"/>
                      <a:pt x="473" y="1970"/>
                      <a:pt x="535" y="1907"/>
                    </a:cubicBezTo>
                    <a:lnTo>
                      <a:pt x="1240" y="1203"/>
                    </a:lnTo>
                    <a:cubicBezTo>
                      <a:pt x="1356" y="1087"/>
                      <a:pt x="1356" y="899"/>
                      <a:pt x="1240" y="792"/>
                    </a:cubicBezTo>
                    <a:lnTo>
                      <a:pt x="535" y="87"/>
                    </a:lnTo>
                    <a:cubicBezTo>
                      <a:pt x="477" y="29"/>
                      <a:pt x="401" y="0"/>
                      <a:pt x="32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56" name="Google Shape;656;p53"/>
            <p:cNvGrpSpPr/>
            <p:nvPr/>
          </p:nvGrpSpPr>
          <p:grpSpPr>
            <a:xfrm>
              <a:off x="6736356" y="463130"/>
              <a:ext cx="610650" cy="456000"/>
              <a:chOff x="1728600" y="3528000"/>
              <a:chExt cx="476400" cy="355750"/>
            </a:xfrm>
          </p:grpSpPr>
          <p:sp>
            <p:nvSpPr>
              <p:cNvPr id="657" name="Google Shape;657;p53"/>
              <p:cNvSpPr/>
              <p:nvPr/>
            </p:nvSpPr>
            <p:spPr>
              <a:xfrm>
                <a:off x="1989975" y="3528000"/>
                <a:ext cx="215025" cy="355750"/>
              </a:xfrm>
              <a:custGeom>
                <a:avLst/>
                <a:gdLst/>
                <a:ahLst/>
                <a:cxnLst/>
                <a:rect l="l" t="t" r="r" b="b"/>
                <a:pathLst>
                  <a:path w="8601" h="14230" extrusionOk="0">
                    <a:moveTo>
                      <a:pt x="7566" y="563"/>
                    </a:moveTo>
                    <a:cubicBezTo>
                      <a:pt x="7825" y="563"/>
                      <a:pt x="8039" y="768"/>
                      <a:pt x="8039" y="1035"/>
                    </a:cubicBezTo>
                    <a:lnTo>
                      <a:pt x="8039" y="1803"/>
                    </a:lnTo>
                    <a:lnTo>
                      <a:pt x="563" y="1803"/>
                    </a:lnTo>
                    <a:lnTo>
                      <a:pt x="563" y="1035"/>
                    </a:lnTo>
                    <a:cubicBezTo>
                      <a:pt x="563" y="768"/>
                      <a:pt x="777" y="563"/>
                      <a:pt x="1036" y="563"/>
                    </a:cubicBezTo>
                    <a:close/>
                    <a:moveTo>
                      <a:pt x="8039" y="2365"/>
                    </a:moveTo>
                    <a:lnTo>
                      <a:pt x="8039" y="3426"/>
                    </a:lnTo>
                    <a:lnTo>
                      <a:pt x="563" y="3426"/>
                    </a:lnTo>
                    <a:lnTo>
                      <a:pt x="563" y="2365"/>
                    </a:lnTo>
                    <a:close/>
                    <a:moveTo>
                      <a:pt x="8039" y="12410"/>
                    </a:moveTo>
                    <a:lnTo>
                      <a:pt x="8039" y="13204"/>
                    </a:lnTo>
                    <a:cubicBezTo>
                      <a:pt x="8039" y="13462"/>
                      <a:pt x="7825" y="13676"/>
                      <a:pt x="7566" y="13676"/>
                    </a:cubicBezTo>
                    <a:lnTo>
                      <a:pt x="1036" y="13676"/>
                    </a:lnTo>
                    <a:cubicBezTo>
                      <a:pt x="777" y="13676"/>
                      <a:pt x="563" y="13462"/>
                      <a:pt x="563" y="13204"/>
                    </a:cubicBezTo>
                    <a:lnTo>
                      <a:pt x="563" y="12410"/>
                    </a:lnTo>
                    <a:close/>
                    <a:moveTo>
                      <a:pt x="1036" y="0"/>
                    </a:moveTo>
                    <a:cubicBezTo>
                      <a:pt x="465" y="0"/>
                      <a:pt x="1" y="464"/>
                      <a:pt x="1" y="1035"/>
                    </a:cubicBezTo>
                    <a:lnTo>
                      <a:pt x="1" y="10385"/>
                    </a:lnTo>
                    <a:cubicBezTo>
                      <a:pt x="1" y="10536"/>
                      <a:pt x="126" y="10661"/>
                      <a:pt x="286" y="10661"/>
                    </a:cubicBezTo>
                    <a:cubicBezTo>
                      <a:pt x="438" y="10661"/>
                      <a:pt x="563" y="10536"/>
                      <a:pt x="563" y="10385"/>
                    </a:cubicBezTo>
                    <a:lnTo>
                      <a:pt x="563" y="3988"/>
                    </a:lnTo>
                    <a:lnTo>
                      <a:pt x="8039" y="3988"/>
                    </a:lnTo>
                    <a:lnTo>
                      <a:pt x="8039" y="11848"/>
                    </a:lnTo>
                    <a:lnTo>
                      <a:pt x="563" y="11848"/>
                    </a:lnTo>
                    <a:lnTo>
                      <a:pt x="563" y="11517"/>
                    </a:lnTo>
                    <a:cubicBezTo>
                      <a:pt x="563" y="11366"/>
                      <a:pt x="438" y="11241"/>
                      <a:pt x="286" y="11241"/>
                    </a:cubicBezTo>
                    <a:cubicBezTo>
                      <a:pt x="126" y="11241"/>
                      <a:pt x="1" y="11366"/>
                      <a:pt x="1" y="11517"/>
                    </a:cubicBezTo>
                    <a:lnTo>
                      <a:pt x="1" y="13204"/>
                    </a:lnTo>
                    <a:cubicBezTo>
                      <a:pt x="1" y="13774"/>
                      <a:pt x="465" y="14229"/>
                      <a:pt x="1036" y="14229"/>
                    </a:cubicBezTo>
                    <a:lnTo>
                      <a:pt x="7566" y="14229"/>
                    </a:lnTo>
                    <a:cubicBezTo>
                      <a:pt x="8137" y="14229"/>
                      <a:pt x="8601" y="13774"/>
                      <a:pt x="8601" y="13204"/>
                    </a:cubicBezTo>
                    <a:lnTo>
                      <a:pt x="8601" y="1035"/>
                    </a:lnTo>
                    <a:cubicBezTo>
                      <a:pt x="8601" y="464"/>
                      <a:pt x="8137" y="0"/>
                      <a:pt x="756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53"/>
              <p:cNvSpPr/>
              <p:nvPr/>
            </p:nvSpPr>
            <p:spPr>
              <a:xfrm>
                <a:off x="2045750" y="3550525"/>
                <a:ext cx="66025" cy="14075"/>
              </a:xfrm>
              <a:custGeom>
                <a:avLst/>
                <a:gdLst/>
                <a:ahLst/>
                <a:cxnLst/>
                <a:rect l="l" t="t" r="r" b="b"/>
                <a:pathLst>
                  <a:path w="2641" h="563" extrusionOk="0">
                    <a:moveTo>
                      <a:pt x="277" y="1"/>
                    </a:moveTo>
                    <a:cubicBezTo>
                      <a:pt x="125" y="1"/>
                      <a:pt x="0" y="125"/>
                      <a:pt x="0" y="286"/>
                    </a:cubicBezTo>
                    <a:cubicBezTo>
                      <a:pt x="0" y="438"/>
                      <a:pt x="125" y="563"/>
                      <a:pt x="277" y="563"/>
                    </a:cubicBezTo>
                    <a:lnTo>
                      <a:pt x="2364" y="563"/>
                    </a:lnTo>
                    <a:cubicBezTo>
                      <a:pt x="2516" y="563"/>
                      <a:pt x="2641" y="438"/>
                      <a:pt x="2641" y="286"/>
                    </a:cubicBezTo>
                    <a:cubicBezTo>
                      <a:pt x="2641" y="125"/>
                      <a:pt x="2516" y="1"/>
                      <a:pt x="236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53"/>
              <p:cNvSpPr/>
              <p:nvPr/>
            </p:nvSpPr>
            <p:spPr>
              <a:xfrm>
                <a:off x="2139175" y="3550075"/>
                <a:ext cx="13875" cy="14975"/>
              </a:xfrm>
              <a:custGeom>
                <a:avLst/>
                <a:gdLst/>
                <a:ahLst/>
                <a:cxnLst/>
                <a:rect l="l" t="t" r="r" b="b"/>
                <a:pathLst>
                  <a:path w="555" h="599" extrusionOk="0">
                    <a:moveTo>
                      <a:pt x="278" y="1"/>
                    </a:moveTo>
                    <a:cubicBezTo>
                      <a:pt x="126" y="1"/>
                      <a:pt x="1" y="126"/>
                      <a:pt x="1" y="277"/>
                    </a:cubicBezTo>
                    <a:lnTo>
                      <a:pt x="1" y="322"/>
                    </a:lnTo>
                    <a:cubicBezTo>
                      <a:pt x="1" y="473"/>
                      <a:pt x="126" y="598"/>
                      <a:pt x="278" y="598"/>
                    </a:cubicBezTo>
                    <a:cubicBezTo>
                      <a:pt x="429" y="598"/>
                      <a:pt x="554" y="473"/>
                      <a:pt x="554" y="322"/>
                    </a:cubicBezTo>
                    <a:lnTo>
                      <a:pt x="554" y="277"/>
                    </a:lnTo>
                    <a:cubicBezTo>
                      <a:pt x="554" y="126"/>
                      <a:pt x="429"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53"/>
              <p:cNvSpPr/>
              <p:nvPr/>
            </p:nvSpPr>
            <p:spPr>
              <a:xfrm>
                <a:off x="2120900"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8" y="598"/>
                      <a:pt x="562" y="473"/>
                      <a:pt x="562" y="322"/>
                    </a:cubicBezTo>
                    <a:lnTo>
                      <a:pt x="562" y="277"/>
                    </a:lnTo>
                    <a:cubicBezTo>
                      <a:pt x="562"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53"/>
              <p:cNvSpPr/>
              <p:nvPr/>
            </p:nvSpPr>
            <p:spPr>
              <a:xfrm>
                <a:off x="2075625" y="3847150"/>
                <a:ext cx="43525" cy="13850"/>
              </a:xfrm>
              <a:custGeom>
                <a:avLst/>
                <a:gdLst/>
                <a:ahLst/>
                <a:cxnLst/>
                <a:rect l="l" t="t" r="r" b="b"/>
                <a:pathLst>
                  <a:path w="1741" h="554" extrusionOk="0">
                    <a:moveTo>
                      <a:pt x="286" y="0"/>
                    </a:moveTo>
                    <a:cubicBezTo>
                      <a:pt x="125" y="0"/>
                      <a:pt x="0" y="125"/>
                      <a:pt x="0" y="277"/>
                    </a:cubicBezTo>
                    <a:cubicBezTo>
                      <a:pt x="0" y="429"/>
                      <a:pt x="125" y="554"/>
                      <a:pt x="286" y="554"/>
                    </a:cubicBezTo>
                    <a:lnTo>
                      <a:pt x="1464" y="554"/>
                    </a:lnTo>
                    <a:cubicBezTo>
                      <a:pt x="1615" y="554"/>
                      <a:pt x="1740" y="429"/>
                      <a:pt x="1740" y="277"/>
                    </a:cubicBezTo>
                    <a:cubicBezTo>
                      <a:pt x="1740" y="125"/>
                      <a:pt x="1615" y="0"/>
                      <a:pt x="146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53"/>
              <p:cNvSpPr/>
              <p:nvPr/>
            </p:nvSpPr>
            <p:spPr>
              <a:xfrm>
                <a:off x="1728600" y="3528000"/>
                <a:ext cx="215025" cy="355750"/>
              </a:xfrm>
              <a:custGeom>
                <a:avLst/>
                <a:gdLst/>
                <a:ahLst/>
                <a:cxnLst/>
                <a:rect l="l" t="t" r="r" b="b"/>
                <a:pathLst>
                  <a:path w="8601" h="14230" extrusionOk="0">
                    <a:moveTo>
                      <a:pt x="7565" y="563"/>
                    </a:moveTo>
                    <a:cubicBezTo>
                      <a:pt x="7824" y="563"/>
                      <a:pt x="8038" y="768"/>
                      <a:pt x="8038" y="1035"/>
                    </a:cubicBezTo>
                    <a:lnTo>
                      <a:pt x="8038" y="1803"/>
                    </a:lnTo>
                    <a:lnTo>
                      <a:pt x="562" y="1803"/>
                    </a:lnTo>
                    <a:lnTo>
                      <a:pt x="562" y="1035"/>
                    </a:lnTo>
                    <a:cubicBezTo>
                      <a:pt x="562" y="768"/>
                      <a:pt x="776" y="563"/>
                      <a:pt x="1035" y="563"/>
                    </a:cubicBezTo>
                    <a:close/>
                    <a:moveTo>
                      <a:pt x="8038" y="12410"/>
                    </a:moveTo>
                    <a:lnTo>
                      <a:pt x="8038" y="13204"/>
                    </a:lnTo>
                    <a:cubicBezTo>
                      <a:pt x="8038" y="13462"/>
                      <a:pt x="7824" y="13676"/>
                      <a:pt x="7565" y="13676"/>
                    </a:cubicBezTo>
                    <a:lnTo>
                      <a:pt x="1035" y="13676"/>
                    </a:lnTo>
                    <a:cubicBezTo>
                      <a:pt x="776" y="13676"/>
                      <a:pt x="562" y="13462"/>
                      <a:pt x="562" y="13204"/>
                    </a:cubicBezTo>
                    <a:lnTo>
                      <a:pt x="562" y="12410"/>
                    </a:lnTo>
                    <a:close/>
                    <a:moveTo>
                      <a:pt x="1035" y="0"/>
                    </a:moveTo>
                    <a:cubicBezTo>
                      <a:pt x="464" y="0"/>
                      <a:pt x="0" y="464"/>
                      <a:pt x="0" y="1035"/>
                    </a:cubicBezTo>
                    <a:lnTo>
                      <a:pt x="0" y="6959"/>
                    </a:lnTo>
                    <a:cubicBezTo>
                      <a:pt x="0" y="7111"/>
                      <a:pt x="125" y="7235"/>
                      <a:pt x="286" y="7235"/>
                    </a:cubicBezTo>
                    <a:cubicBezTo>
                      <a:pt x="437" y="7235"/>
                      <a:pt x="562" y="7111"/>
                      <a:pt x="562" y="6959"/>
                    </a:cubicBezTo>
                    <a:lnTo>
                      <a:pt x="562" y="2365"/>
                    </a:lnTo>
                    <a:lnTo>
                      <a:pt x="8038" y="2365"/>
                    </a:lnTo>
                    <a:lnTo>
                      <a:pt x="8038" y="11848"/>
                    </a:lnTo>
                    <a:lnTo>
                      <a:pt x="562" y="11848"/>
                    </a:lnTo>
                    <a:lnTo>
                      <a:pt x="562" y="8101"/>
                    </a:lnTo>
                    <a:cubicBezTo>
                      <a:pt x="562" y="7940"/>
                      <a:pt x="437" y="7815"/>
                      <a:pt x="286" y="7815"/>
                    </a:cubicBezTo>
                    <a:cubicBezTo>
                      <a:pt x="125" y="7815"/>
                      <a:pt x="0" y="7940"/>
                      <a:pt x="0" y="8101"/>
                    </a:cubicBezTo>
                    <a:lnTo>
                      <a:pt x="0" y="13204"/>
                    </a:lnTo>
                    <a:cubicBezTo>
                      <a:pt x="0" y="13774"/>
                      <a:pt x="464" y="14229"/>
                      <a:pt x="1035" y="14229"/>
                    </a:cubicBezTo>
                    <a:lnTo>
                      <a:pt x="7565" y="14229"/>
                    </a:lnTo>
                    <a:cubicBezTo>
                      <a:pt x="8136" y="14229"/>
                      <a:pt x="8600" y="13774"/>
                      <a:pt x="8600" y="13204"/>
                    </a:cubicBezTo>
                    <a:lnTo>
                      <a:pt x="8600" y="1035"/>
                    </a:lnTo>
                    <a:cubicBezTo>
                      <a:pt x="8600" y="464"/>
                      <a:pt x="8136" y="0"/>
                      <a:pt x="756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53"/>
              <p:cNvSpPr/>
              <p:nvPr/>
            </p:nvSpPr>
            <p:spPr>
              <a:xfrm>
                <a:off x="1784350" y="3550525"/>
                <a:ext cx="66275" cy="14075"/>
              </a:xfrm>
              <a:custGeom>
                <a:avLst/>
                <a:gdLst/>
                <a:ahLst/>
                <a:cxnLst/>
                <a:rect l="l" t="t" r="r" b="b"/>
                <a:pathLst>
                  <a:path w="2651" h="563" extrusionOk="0">
                    <a:moveTo>
                      <a:pt x="277" y="1"/>
                    </a:moveTo>
                    <a:cubicBezTo>
                      <a:pt x="126" y="1"/>
                      <a:pt x="1" y="125"/>
                      <a:pt x="1" y="286"/>
                    </a:cubicBezTo>
                    <a:cubicBezTo>
                      <a:pt x="1" y="438"/>
                      <a:pt x="126" y="563"/>
                      <a:pt x="277" y="563"/>
                    </a:cubicBezTo>
                    <a:lnTo>
                      <a:pt x="2365" y="563"/>
                    </a:lnTo>
                    <a:cubicBezTo>
                      <a:pt x="2525" y="563"/>
                      <a:pt x="2650" y="438"/>
                      <a:pt x="2650" y="286"/>
                    </a:cubicBezTo>
                    <a:cubicBezTo>
                      <a:pt x="2650" y="125"/>
                      <a:pt x="2525" y="1"/>
                      <a:pt x="236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53"/>
              <p:cNvSpPr/>
              <p:nvPr/>
            </p:nvSpPr>
            <p:spPr>
              <a:xfrm>
                <a:off x="1877800" y="3550075"/>
                <a:ext cx="13850" cy="14975"/>
              </a:xfrm>
              <a:custGeom>
                <a:avLst/>
                <a:gdLst/>
                <a:ahLst/>
                <a:cxnLst/>
                <a:rect l="l" t="t" r="r" b="b"/>
                <a:pathLst>
                  <a:path w="554" h="599" extrusionOk="0">
                    <a:moveTo>
                      <a:pt x="277" y="1"/>
                    </a:moveTo>
                    <a:cubicBezTo>
                      <a:pt x="125" y="1"/>
                      <a:pt x="1" y="126"/>
                      <a:pt x="1" y="277"/>
                    </a:cubicBezTo>
                    <a:lnTo>
                      <a:pt x="1" y="322"/>
                    </a:lnTo>
                    <a:cubicBezTo>
                      <a:pt x="1" y="473"/>
                      <a:pt x="125" y="598"/>
                      <a:pt x="277" y="598"/>
                    </a:cubicBezTo>
                    <a:cubicBezTo>
                      <a:pt x="429" y="598"/>
                      <a:pt x="554" y="473"/>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53"/>
              <p:cNvSpPr/>
              <p:nvPr/>
            </p:nvSpPr>
            <p:spPr>
              <a:xfrm>
                <a:off x="1859525"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7" y="598"/>
                      <a:pt x="562" y="473"/>
                      <a:pt x="562" y="322"/>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53"/>
              <p:cNvSpPr/>
              <p:nvPr/>
            </p:nvSpPr>
            <p:spPr>
              <a:xfrm>
                <a:off x="1814250" y="3847150"/>
                <a:ext cx="43500" cy="13850"/>
              </a:xfrm>
              <a:custGeom>
                <a:avLst/>
                <a:gdLst/>
                <a:ahLst/>
                <a:cxnLst/>
                <a:rect l="l" t="t" r="r" b="b"/>
                <a:pathLst>
                  <a:path w="1740" h="554" extrusionOk="0">
                    <a:moveTo>
                      <a:pt x="286" y="0"/>
                    </a:moveTo>
                    <a:cubicBezTo>
                      <a:pt x="125" y="0"/>
                      <a:pt x="0" y="125"/>
                      <a:pt x="0" y="277"/>
                    </a:cubicBezTo>
                    <a:cubicBezTo>
                      <a:pt x="0" y="429"/>
                      <a:pt x="125" y="554"/>
                      <a:pt x="286" y="554"/>
                    </a:cubicBezTo>
                    <a:lnTo>
                      <a:pt x="1463" y="554"/>
                    </a:lnTo>
                    <a:cubicBezTo>
                      <a:pt x="1615" y="554"/>
                      <a:pt x="1740" y="429"/>
                      <a:pt x="1740" y="277"/>
                    </a:cubicBezTo>
                    <a:cubicBezTo>
                      <a:pt x="1740" y="125"/>
                      <a:pt x="1615" y="0"/>
                      <a:pt x="1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53"/>
              <p:cNvSpPr/>
              <p:nvPr/>
            </p:nvSpPr>
            <p:spPr>
              <a:xfrm>
                <a:off x="1752900" y="3629025"/>
                <a:ext cx="166400" cy="59575"/>
              </a:xfrm>
              <a:custGeom>
                <a:avLst/>
                <a:gdLst/>
                <a:ahLst/>
                <a:cxnLst/>
                <a:rect l="l" t="t" r="r" b="b"/>
                <a:pathLst>
                  <a:path w="6656" h="2383" extrusionOk="0">
                    <a:moveTo>
                      <a:pt x="277" y="1"/>
                    </a:moveTo>
                    <a:cubicBezTo>
                      <a:pt x="126" y="1"/>
                      <a:pt x="1" y="126"/>
                      <a:pt x="1" y="277"/>
                    </a:cubicBezTo>
                    <a:lnTo>
                      <a:pt x="1" y="2106"/>
                    </a:lnTo>
                    <a:cubicBezTo>
                      <a:pt x="1" y="2258"/>
                      <a:pt x="126" y="2383"/>
                      <a:pt x="277" y="2383"/>
                    </a:cubicBezTo>
                    <a:lnTo>
                      <a:pt x="6379" y="2383"/>
                    </a:lnTo>
                    <a:cubicBezTo>
                      <a:pt x="6531" y="2383"/>
                      <a:pt x="6656" y="2258"/>
                      <a:pt x="6656" y="2106"/>
                    </a:cubicBezTo>
                    <a:lnTo>
                      <a:pt x="6656" y="277"/>
                    </a:lnTo>
                    <a:cubicBezTo>
                      <a:pt x="6656" y="126"/>
                      <a:pt x="6531" y="1"/>
                      <a:pt x="6379" y="1"/>
                    </a:cubicBezTo>
                    <a:lnTo>
                      <a:pt x="5443" y="1"/>
                    </a:lnTo>
                    <a:cubicBezTo>
                      <a:pt x="5291" y="1"/>
                      <a:pt x="5166" y="126"/>
                      <a:pt x="5166" y="277"/>
                    </a:cubicBezTo>
                    <a:cubicBezTo>
                      <a:pt x="5166" y="429"/>
                      <a:pt x="5291" y="554"/>
                      <a:pt x="5443" y="554"/>
                    </a:cubicBezTo>
                    <a:lnTo>
                      <a:pt x="6103" y="554"/>
                    </a:lnTo>
                    <a:lnTo>
                      <a:pt x="6103" y="1829"/>
                    </a:lnTo>
                    <a:lnTo>
                      <a:pt x="554" y="1829"/>
                    </a:lnTo>
                    <a:lnTo>
                      <a:pt x="554" y="554"/>
                    </a:lnTo>
                    <a:lnTo>
                      <a:pt x="4301" y="554"/>
                    </a:lnTo>
                    <a:cubicBezTo>
                      <a:pt x="4461" y="554"/>
                      <a:pt x="4586" y="429"/>
                      <a:pt x="4586" y="277"/>
                    </a:cubicBezTo>
                    <a:cubicBezTo>
                      <a:pt x="4586" y="126"/>
                      <a:pt x="4461" y="1"/>
                      <a:pt x="430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53"/>
              <p:cNvSpPr/>
              <p:nvPr/>
            </p:nvSpPr>
            <p:spPr>
              <a:xfrm>
                <a:off x="1755125" y="36990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53"/>
              <p:cNvSpPr/>
              <p:nvPr/>
            </p:nvSpPr>
            <p:spPr>
              <a:xfrm>
                <a:off x="1755125" y="3723150"/>
                <a:ext cx="69175" cy="14075"/>
              </a:xfrm>
              <a:custGeom>
                <a:avLst/>
                <a:gdLst/>
                <a:ahLst/>
                <a:cxnLst/>
                <a:rect l="l" t="t" r="r" b="b"/>
                <a:pathLst>
                  <a:path w="2767" h="563" extrusionOk="0">
                    <a:moveTo>
                      <a:pt x="278" y="0"/>
                    </a:moveTo>
                    <a:cubicBezTo>
                      <a:pt x="126" y="0"/>
                      <a:pt x="1" y="125"/>
                      <a:pt x="1" y="277"/>
                    </a:cubicBezTo>
                    <a:cubicBezTo>
                      <a:pt x="1" y="437"/>
                      <a:pt x="126" y="562"/>
                      <a:pt x="278" y="562"/>
                    </a:cubicBezTo>
                    <a:lnTo>
                      <a:pt x="2490" y="562"/>
                    </a:lnTo>
                    <a:cubicBezTo>
                      <a:pt x="2642" y="562"/>
                      <a:pt x="2766" y="437"/>
                      <a:pt x="2766" y="277"/>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53"/>
              <p:cNvSpPr/>
              <p:nvPr/>
            </p:nvSpPr>
            <p:spPr>
              <a:xfrm>
                <a:off x="1755125" y="37474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53"/>
              <p:cNvSpPr/>
              <p:nvPr/>
            </p:nvSpPr>
            <p:spPr>
              <a:xfrm>
                <a:off x="1755125" y="3771550"/>
                <a:ext cx="69175" cy="14075"/>
              </a:xfrm>
              <a:custGeom>
                <a:avLst/>
                <a:gdLst/>
                <a:ahLst/>
                <a:cxnLst/>
                <a:rect l="l" t="t" r="r" b="b"/>
                <a:pathLst>
                  <a:path w="2767" h="563" extrusionOk="0">
                    <a:moveTo>
                      <a:pt x="278" y="0"/>
                    </a:moveTo>
                    <a:cubicBezTo>
                      <a:pt x="126" y="0"/>
                      <a:pt x="1" y="125"/>
                      <a:pt x="1" y="286"/>
                    </a:cubicBezTo>
                    <a:cubicBezTo>
                      <a:pt x="1" y="437"/>
                      <a:pt x="126" y="562"/>
                      <a:pt x="278" y="562"/>
                    </a:cubicBezTo>
                    <a:lnTo>
                      <a:pt x="2490" y="562"/>
                    </a:lnTo>
                    <a:cubicBezTo>
                      <a:pt x="2642" y="562"/>
                      <a:pt x="2766" y="437"/>
                      <a:pt x="2766" y="286"/>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53"/>
              <p:cNvSpPr/>
              <p:nvPr/>
            </p:nvSpPr>
            <p:spPr>
              <a:xfrm>
                <a:off x="1755125" y="3795850"/>
                <a:ext cx="69175" cy="14075"/>
              </a:xfrm>
              <a:custGeom>
                <a:avLst/>
                <a:gdLst/>
                <a:ahLst/>
                <a:cxnLst/>
                <a:rect l="l" t="t" r="r" b="b"/>
                <a:pathLst>
                  <a:path w="2767" h="563" extrusionOk="0">
                    <a:moveTo>
                      <a:pt x="278" y="1"/>
                    </a:moveTo>
                    <a:cubicBezTo>
                      <a:pt x="126" y="1"/>
                      <a:pt x="1" y="125"/>
                      <a:pt x="1" y="277"/>
                    </a:cubicBezTo>
                    <a:cubicBezTo>
                      <a:pt x="1" y="438"/>
                      <a:pt x="126" y="563"/>
                      <a:pt x="278" y="563"/>
                    </a:cubicBezTo>
                    <a:lnTo>
                      <a:pt x="2490" y="563"/>
                    </a:lnTo>
                    <a:cubicBezTo>
                      <a:pt x="2642" y="563"/>
                      <a:pt x="2766" y="438"/>
                      <a:pt x="2766" y="277"/>
                    </a:cubicBezTo>
                    <a:cubicBezTo>
                      <a:pt x="2766" y="125"/>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53"/>
              <p:cNvSpPr/>
              <p:nvPr/>
            </p:nvSpPr>
            <p:spPr>
              <a:xfrm>
                <a:off x="1755125" y="3602925"/>
                <a:ext cx="69175" cy="14075"/>
              </a:xfrm>
              <a:custGeom>
                <a:avLst/>
                <a:gdLst/>
                <a:ahLst/>
                <a:cxnLst/>
                <a:rect l="l" t="t" r="r" b="b"/>
                <a:pathLst>
                  <a:path w="2767" h="563" extrusionOk="0">
                    <a:moveTo>
                      <a:pt x="278" y="1"/>
                    </a:moveTo>
                    <a:cubicBezTo>
                      <a:pt x="126" y="1"/>
                      <a:pt x="1" y="126"/>
                      <a:pt x="1" y="277"/>
                    </a:cubicBezTo>
                    <a:cubicBezTo>
                      <a:pt x="1" y="438"/>
                      <a:pt x="126" y="563"/>
                      <a:pt x="278" y="563"/>
                    </a:cubicBezTo>
                    <a:lnTo>
                      <a:pt x="2490" y="563"/>
                    </a:lnTo>
                    <a:cubicBezTo>
                      <a:pt x="2642" y="563"/>
                      <a:pt x="2766" y="438"/>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53"/>
              <p:cNvSpPr/>
              <p:nvPr/>
            </p:nvSpPr>
            <p:spPr>
              <a:xfrm>
                <a:off x="1836550" y="36990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53"/>
              <p:cNvSpPr/>
              <p:nvPr/>
            </p:nvSpPr>
            <p:spPr>
              <a:xfrm>
                <a:off x="1836550" y="3723150"/>
                <a:ext cx="82750" cy="14075"/>
              </a:xfrm>
              <a:custGeom>
                <a:avLst/>
                <a:gdLst/>
                <a:ahLst/>
                <a:cxnLst/>
                <a:rect l="l" t="t" r="r" b="b"/>
                <a:pathLst>
                  <a:path w="3310" h="563" extrusionOk="0">
                    <a:moveTo>
                      <a:pt x="277" y="0"/>
                    </a:moveTo>
                    <a:cubicBezTo>
                      <a:pt x="125" y="0"/>
                      <a:pt x="0" y="125"/>
                      <a:pt x="0" y="277"/>
                    </a:cubicBezTo>
                    <a:cubicBezTo>
                      <a:pt x="0" y="437"/>
                      <a:pt x="125" y="562"/>
                      <a:pt x="277" y="562"/>
                    </a:cubicBezTo>
                    <a:lnTo>
                      <a:pt x="3033" y="562"/>
                    </a:lnTo>
                    <a:cubicBezTo>
                      <a:pt x="3185" y="562"/>
                      <a:pt x="3310" y="437"/>
                      <a:pt x="3310" y="277"/>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53"/>
              <p:cNvSpPr/>
              <p:nvPr/>
            </p:nvSpPr>
            <p:spPr>
              <a:xfrm>
                <a:off x="1836550" y="37474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53"/>
              <p:cNvSpPr/>
              <p:nvPr/>
            </p:nvSpPr>
            <p:spPr>
              <a:xfrm>
                <a:off x="1836550" y="3771550"/>
                <a:ext cx="82750" cy="14075"/>
              </a:xfrm>
              <a:custGeom>
                <a:avLst/>
                <a:gdLst/>
                <a:ahLst/>
                <a:cxnLst/>
                <a:rect l="l" t="t" r="r" b="b"/>
                <a:pathLst>
                  <a:path w="3310" h="563" extrusionOk="0">
                    <a:moveTo>
                      <a:pt x="277" y="0"/>
                    </a:moveTo>
                    <a:cubicBezTo>
                      <a:pt x="125" y="0"/>
                      <a:pt x="0" y="125"/>
                      <a:pt x="0" y="286"/>
                    </a:cubicBezTo>
                    <a:cubicBezTo>
                      <a:pt x="0" y="437"/>
                      <a:pt x="125" y="562"/>
                      <a:pt x="277" y="562"/>
                    </a:cubicBezTo>
                    <a:lnTo>
                      <a:pt x="3033" y="562"/>
                    </a:lnTo>
                    <a:cubicBezTo>
                      <a:pt x="3185" y="562"/>
                      <a:pt x="3310" y="437"/>
                      <a:pt x="3310" y="286"/>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53"/>
              <p:cNvSpPr/>
              <p:nvPr/>
            </p:nvSpPr>
            <p:spPr>
              <a:xfrm>
                <a:off x="1836550" y="3795850"/>
                <a:ext cx="82750" cy="14075"/>
              </a:xfrm>
              <a:custGeom>
                <a:avLst/>
                <a:gdLst/>
                <a:ahLst/>
                <a:cxnLst/>
                <a:rect l="l" t="t" r="r" b="b"/>
                <a:pathLst>
                  <a:path w="3310" h="563" extrusionOk="0">
                    <a:moveTo>
                      <a:pt x="277" y="1"/>
                    </a:moveTo>
                    <a:cubicBezTo>
                      <a:pt x="125" y="1"/>
                      <a:pt x="0" y="125"/>
                      <a:pt x="0" y="277"/>
                    </a:cubicBezTo>
                    <a:cubicBezTo>
                      <a:pt x="0" y="438"/>
                      <a:pt x="125" y="563"/>
                      <a:pt x="277" y="563"/>
                    </a:cubicBezTo>
                    <a:lnTo>
                      <a:pt x="3033" y="563"/>
                    </a:lnTo>
                    <a:cubicBezTo>
                      <a:pt x="3185" y="563"/>
                      <a:pt x="3310" y="438"/>
                      <a:pt x="3310" y="277"/>
                    </a:cubicBezTo>
                    <a:cubicBezTo>
                      <a:pt x="3310" y="125"/>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53"/>
              <p:cNvSpPr/>
              <p:nvPr/>
            </p:nvSpPr>
            <p:spPr>
              <a:xfrm>
                <a:off x="2014075" y="3593350"/>
                <a:ext cx="120900" cy="14075"/>
              </a:xfrm>
              <a:custGeom>
                <a:avLst/>
                <a:gdLst/>
                <a:ahLst/>
                <a:cxnLst/>
                <a:rect l="l" t="t" r="r" b="b"/>
                <a:pathLst>
                  <a:path w="4836" h="563" extrusionOk="0">
                    <a:moveTo>
                      <a:pt x="277" y="0"/>
                    </a:moveTo>
                    <a:cubicBezTo>
                      <a:pt x="125" y="0"/>
                      <a:pt x="0" y="125"/>
                      <a:pt x="0" y="286"/>
                    </a:cubicBezTo>
                    <a:cubicBezTo>
                      <a:pt x="0" y="437"/>
                      <a:pt x="125" y="562"/>
                      <a:pt x="277" y="562"/>
                    </a:cubicBezTo>
                    <a:lnTo>
                      <a:pt x="4550" y="562"/>
                    </a:lnTo>
                    <a:cubicBezTo>
                      <a:pt x="4711" y="562"/>
                      <a:pt x="4835" y="437"/>
                      <a:pt x="4835" y="286"/>
                    </a:cubicBezTo>
                    <a:cubicBezTo>
                      <a:pt x="4835" y="125"/>
                      <a:pt x="4711" y="0"/>
                      <a:pt x="455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53"/>
              <p:cNvSpPr/>
              <p:nvPr/>
            </p:nvSpPr>
            <p:spPr>
              <a:xfrm>
                <a:off x="2018750" y="3638850"/>
                <a:ext cx="70950" cy="70950"/>
              </a:xfrm>
              <a:custGeom>
                <a:avLst/>
                <a:gdLst/>
                <a:ahLst/>
                <a:cxnLst/>
                <a:rect l="l" t="t" r="r" b="b"/>
                <a:pathLst>
                  <a:path w="2838" h="2838" extrusionOk="0">
                    <a:moveTo>
                      <a:pt x="2275" y="562"/>
                    </a:moveTo>
                    <a:lnTo>
                      <a:pt x="2275" y="2284"/>
                    </a:lnTo>
                    <a:lnTo>
                      <a:pt x="554" y="2284"/>
                    </a:lnTo>
                    <a:lnTo>
                      <a:pt x="554" y="562"/>
                    </a:lnTo>
                    <a:close/>
                    <a:moveTo>
                      <a:pt x="277" y="0"/>
                    </a:moveTo>
                    <a:cubicBezTo>
                      <a:pt x="126" y="0"/>
                      <a:pt x="1" y="125"/>
                      <a:pt x="1" y="277"/>
                    </a:cubicBezTo>
                    <a:lnTo>
                      <a:pt x="1" y="2561"/>
                    </a:lnTo>
                    <a:cubicBezTo>
                      <a:pt x="1" y="2712"/>
                      <a:pt x="126" y="2837"/>
                      <a:pt x="277"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53"/>
              <p:cNvSpPr/>
              <p:nvPr/>
            </p:nvSpPr>
            <p:spPr>
              <a:xfrm>
                <a:off x="2105275" y="3638850"/>
                <a:ext cx="70950" cy="70950"/>
              </a:xfrm>
              <a:custGeom>
                <a:avLst/>
                <a:gdLst/>
                <a:ahLst/>
                <a:cxnLst/>
                <a:rect l="l" t="t" r="r" b="b"/>
                <a:pathLst>
                  <a:path w="2838" h="2838" extrusionOk="0">
                    <a:moveTo>
                      <a:pt x="2285" y="562"/>
                    </a:moveTo>
                    <a:lnTo>
                      <a:pt x="2285" y="2284"/>
                    </a:lnTo>
                    <a:lnTo>
                      <a:pt x="554" y="2284"/>
                    </a:lnTo>
                    <a:lnTo>
                      <a:pt x="554" y="562"/>
                    </a:lnTo>
                    <a:close/>
                    <a:moveTo>
                      <a:pt x="278" y="0"/>
                    </a:moveTo>
                    <a:cubicBezTo>
                      <a:pt x="126" y="0"/>
                      <a:pt x="1" y="125"/>
                      <a:pt x="1" y="277"/>
                    </a:cubicBezTo>
                    <a:lnTo>
                      <a:pt x="1" y="2561"/>
                    </a:lnTo>
                    <a:cubicBezTo>
                      <a:pt x="1" y="2712"/>
                      <a:pt x="126" y="2837"/>
                      <a:pt x="278"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53"/>
              <p:cNvSpPr/>
              <p:nvPr/>
            </p:nvSpPr>
            <p:spPr>
              <a:xfrm>
                <a:off x="2018750" y="37166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53"/>
              <p:cNvSpPr/>
              <p:nvPr/>
            </p:nvSpPr>
            <p:spPr>
              <a:xfrm>
                <a:off x="2018750" y="37389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53"/>
              <p:cNvSpPr/>
              <p:nvPr/>
            </p:nvSpPr>
            <p:spPr>
              <a:xfrm>
                <a:off x="2018750" y="37612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53"/>
              <p:cNvSpPr/>
              <p:nvPr/>
            </p:nvSpPr>
            <p:spPr>
              <a:xfrm>
                <a:off x="2066025" y="3792725"/>
                <a:ext cx="14075" cy="14975"/>
              </a:xfrm>
              <a:custGeom>
                <a:avLst/>
                <a:gdLst/>
                <a:ahLst/>
                <a:cxnLst/>
                <a:rect l="l" t="t" r="r" b="b"/>
                <a:pathLst>
                  <a:path w="563" h="599" extrusionOk="0">
                    <a:moveTo>
                      <a:pt x="277" y="1"/>
                    </a:moveTo>
                    <a:cubicBezTo>
                      <a:pt x="126" y="1"/>
                      <a:pt x="1" y="126"/>
                      <a:pt x="1" y="277"/>
                    </a:cubicBezTo>
                    <a:lnTo>
                      <a:pt x="1" y="322"/>
                    </a:lnTo>
                    <a:cubicBezTo>
                      <a:pt x="1" y="474"/>
                      <a:pt x="126" y="598"/>
                      <a:pt x="277" y="598"/>
                    </a:cubicBezTo>
                    <a:cubicBezTo>
                      <a:pt x="438" y="598"/>
                      <a:pt x="563" y="474"/>
                      <a:pt x="563" y="322"/>
                    </a:cubicBezTo>
                    <a:lnTo>
                      <a:pt x="563" y="277"/>
                    </a:lnTo>
                    <a:cubicBezTo>
                      <a:pt x="563"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53"/>
              <p:cNvSpPr/>
              <p:nvPr/>
            </p:nvSpPr>
            <p:spPr>
              <a:xfrm>
                <a:off x="2090575" y="3792725"/>
                <a:ext cx="13850" cy="14975"/>
              </a:xfrm>
              <a:custGeom>
                <a:avLst/>
                <a:gdLst/>
                <a:ahLst/>
                <a:cxnLst/>
                <a:rect l="l" t="t" r="r" b="b"/>
                <a:pathLst>
                  <a:path w="554" h="599" extrusionOk="0">
                    <a:moveTo>
                      <a:pt x="277" y="1"/>
                    </a:moveTo>
                    <a:cubicBezTo>
                      <a:pt x="125" y="1"/>
                      <a:pt x="0" y="126"/>
                      <a:pt x="0" y="277"/>
                    </a:cubicBezTo>
                    <a:lnTo>
                      <a:pt x="0" y="322"/>
                    </a:lnTo>
                    <a:cubicBezTo>
                      <a:pt x="0" y="474"/>
                      <a:pt x="125" y="598"/>
                      <a:pt x="277" y="598"/>
                    </a:cubicBezTo>
                    <a:cubicBezTo>
                      <a:pt x="428" y="598"/>
                      <a:pt x="553" y="474"/>
                      <a:pt x="553" y="322"/>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53"/>
              <p:cNvSpPr/>
              <p:nvPr/>
            </p:nvSpPr>
            <p:spPr>
              <a:xfrm>
                <a:off x="2114875" y="3792725"/>
                <a:ext cx="14075" cy="14975"/>
              </a:xfrm>
              <a:custGeom>
                <a:avLst/>
                <a:gdLst/>
                <a:ahLst/>
                <a:cxnLst/>
                <a:rect l="l" t="t" r="r" b="b"/>
                <a:pathLst>
                  <a:path w="563" h="599" extrusionOk="0">
                    <a:moveTo>
                      <a:pt x="286" y="1"/>
                    </a:moveTo>
                    <a:cubicBezTo>
                      <a:pt x="125" y="1"/>
                      <a:pt x="1" y="126"/>
                      <a:pt x="1" y="277"/>
                    </a:cubicBezTo>
                    <a:lnTo>
                      <a:pt x="1" y="322"/>
                    </a:lnTo>
                    <a:cubicBezTo>
                      <a:pt x="1" y="474"/>
                      <a:pt x="125"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53"/>
              <p:cNvSpPr/>
              <p:nvPr/>
            </p:nvSpPr>
            <p:spPr>
              <a:xfrm>
                <a:off x="2105275" y="37166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53"/>
              <p:cNvSpPr/>
              <p:nvPr/>
            </p:nvSpPr>
            <p:spPr>
              <a:xfrm>
                <a:off x="2105275" y="37389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53"/>
              <p:cNvSpPr/>
              <p:nvPr/>
            </p:nvSpPr>
            <p:spPr>
              <a:xfrm>
                <a:off x="2105275" y="37612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53"/>
              <p:cNvSpPr/>
              <p:nvPr/>
            </p:nvSpPr>
            <p:spPr>
              <a:xfrm>
                <a:off x="1950725" y="3682325"/>
                <a:ext cx="32150" cy="47325"/>
              </a:xfrm>
              <a:custGeom>
                <a:avLst/>
                <a:gdLst/>
                <a:ahLst/>
                <a:cxnLst/>
                <a:rect l="l" t="t" r="r" b="b"/>
                <a:pathLst>
                  <a:path w="1286" h="1893" extrusionOk="0">
                    <a:moveTo>
                      <a:pt x="308" y="1"/>
                    </a:moveTo>
                    <a:cubicBezTo>
                      <a:pt x="237" y="1"/>
                      <a:pt x="166" y="28"/>
                      <a:pt x="108" y="81"/>
                    </a:cubicBezTo>
                    <a:cubicBezTo>
                      <a:pt x="1" y="188"/>
                      <a:pt x="1" y="367"/>
                      <a:pt x="108" y="474"/>
                    </a:cubicBezTo>
                    <a:lnTo>
                      <a:pt x="581" y="946"/>
                    </a:lnTo>
                    <a:lnTo>
                      <a:pt x="108" y="1419"/>
                    </a:lnTo>
                    <a:cubicBezTo>
                      <a:pt x="1" y="1526"/>
                      <a:pt x="1" y="1705"/>
                      <a:pt x="108" y="1812"/>
                    </a:cubicBezTo>
                    <a:cubicBezTo>
                      <a:pt x="161" y="1865"/>
                      <a:pt x="233" y="1892"/>
                      <a:pt x="304" y="1892"/>
                    </a:cubicBezTo>
                    <a:cubicBezTo>
                      <a:pt x="375" y="1892"/>
                      <a:pt x="447" y="1865"/>
                      <a:pt x="509" y="1812"/>
                    </a:cubicBezTo>
                    <a:lnTo>
                      <a:pt x="1178" y="1143"/>
                    </a:lnTo>
                    <a:cubicBezTo>
                      <a:pt x="1285" y="1036"/>
                      <a:pt x="1285" y="857"/>
                      <a:pt x="1178" y="750"/>
                    </a:cubicBezTo>
                    <a:lnTo>
                      <a:pt x="509" y="81"/>
                    </a:lnTo>
                    <a:cubicBezTo>
                      <a:pt x="451" y="28"/>
                      <a:pt x="380" y="1"/>
                      <a:pt x="3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3" name="Rectangle 2"/>
          <p:cNvSpPr>
            <a:spLocks noChangeArrowheads="1"/>
          </p:cNvSpPr>
          <p:nvPr/>
        </p:nvSpPr>
        <p:spPr bwMode="auto">
          <a:xfrm flipV="1">
            <a:off x="2128928" y="-2"/>
            <a:ext cx="86376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p:cNvGraphicFramePr>
            <a:graphicFrameLocks noChangeAspect="1"/>
          </p:cNvGraphicFramePr>
          <p:nvPr>
            <p:extLst>
              <p:ext uri="{D42A27DB-BD31-4B8C-83A1-F6EECF244321}">
                <p14:modId xmlns:p14="http://schemas.microsoft.com/office/powerpoint/2010/main" val="4148237608"/>
              </p:ext>
            </p:extLst>
          </p:nvPr>
        </p:nvGraphicFramePr>
        <p:xfrm>
          <a:off x="1427021" y="985616"/>
          <a:ext cx="6226328" cy="4092570"/>
        </p:xfrm>
        <a:graphic>
          <a:graphicData uri="http://schemas.openxmlformats.org/presentationml/2006/ole">
            <mc:AlternateContent xmlns:mc="http://schemas.openxmlformats.org/markup-compatibility/2006">
              <mc:Choice xmlns:v="urn:schemas-microsoft-com:vml" Requires="v">
                <p:oleObj name="Visio" r:id="rId3" imgW="13582657" imgH="8219935" progId="Visio.Drawing.15">
                  <p:embed/>
                </p:oleObj>
              </mc:Choice>
              <mc:Fallback>
                <p:oleObj name="Visio" r:id="rId3" imgW="13582657" imgH="821993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7021" y="985616"/>
                        <a:ext cx="6226328" cy="4092570"/>
                      </a:xfrm>
                      <a:prstGeom prst="rect">
                        <a:avLst/>
                      </a:prstGeom>
                      <a:noFill/>
                    </p:spPr>
                  </p:pic>
                </p:oleObj>
              </mc:Fallback>
            </mc:AlternateContent>
          </a:graphicData>
        </a:graphic>
      </p:graphicFrame>
    </p:spTree>
    <p:extLst>
      <p:ext uri="{BB962C8B-B14F-4D97-AF65-F5344CB8AC3E}">
        <p14:creationId xmlns:p14="http://schemas.microsoft.com/office/powerpoint/2010/main" val="21462227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522668"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1655989"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User Panel</a:t>
            </a:r>
            <a:endParaRPr dirty="0"/>
          </a:p>
        </p:txBody>
      </p:sp>
      <p:sp>
        <p:nvSpPr>
          <p:cNvPr id="424" name="Google Shape;424;p46"/>
          <p:cNvSpPr/>
          <p:nvPr/>
        </p:nvSpPr>
        <p:spPr>
          <a:xfrm>
            <a:off x="7796595" y="461797"/>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2" name="Picture 1"/>
          <p:cNvPicPr>
            <a:picLocks noChangeAspect="1"/>
          </p:cNvPicPr>
          <p:nvPr/>
        </p:nvPicPr>
        <p:blipFill>
          <a:blip r:embed="rId3"/>
          <a:stretch>
            <a:fillRect/>
          </a:stretch>
        </p:blipFill>
        <p:spPr>
          <a:xfrm>
            <a:off x="793338" y="1432836"/>
            <a:ext cx="3302572" cy="1872863"/>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9" name="Picture 8">
            <a:extLst>
              <a:ext uri="{FF2B5EF4-FFF2-40B4-BE49-F238E27FC236}">
                <a16:creationId xmlns:a16="http://schemas.microsoft.com/office/drawing/2014/main" id="{7F0B1CD3-34E7-45A1-BAB3-B39BED74B72D}"/>
              </a:ext>
            </a:extLst>
          </p:cNvPr>
          <p:cNvPicPr>
            <a:picLocks noChangeAspect="1"/>
          </p:cNvPicPr>
          <p:nvPr/>
        </p:nvPicPr>
        <p:blipFill>
          <a:blip r:embed="rId4"/>
          <a:stretch>
            <a:fillRect/>
          </a:stretch>
        </p:blipFill>
        <p:spPr>
          <a:xfrm>
            <a:off x="4228614" y="1432837"/>
            <a:ext cx="3863660" cy="1872863"/>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7E4BE2E0-701C-4572-80A5-35286A691A54}"/>
              </a:ext>
            </a:extLst>
          </p:cNvPr>
          <p:cNvPicPr>
            <a:picLocks noChangeAspect="1"/>
          </p:cNvPicPr>
          <p:nvPr/>
        </p:nvPicPr>
        <p:blipFill>
          <a:blip r:embed="rId5"/>
          <a:stretch>
            <a:fillRect/>
          </a:stretch>
        </p:blipFill>
        <p:spPr>
          <a:xfrm>
            <a:off x="1859280" y="3365989"/>
            <a:ext cx="4244340" cy="1777511"/>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40175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522668"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1655989"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User Panel</a:t>
            </a:r>
            <a:endParaRPr dirty="0"/>
          </a:p>
        </p:txBody>
      </p:sp>
      <p:sp>
        <p:nvSpPr>
          <p:cNvPr id="424" name="Google Shape;424;p46"/>
          <p:cNvSpPr/>
          <p:nvPr/>
        </p:nvSpPr>
        <p:spPr>
          <a:xfrm>
            <a:off x="7796595" y="461797"/>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9" name="Picture 8">
            <a:extLst>
              <a:ext uri="{FF2B5EF4-FFF2-40B4-BE49-F238E27FC236}">
                <a16:creationId xmlns:a16="http://schemas.microsoft.com/office/drawing/2014/main" id="{7E4BE2E0-701C-4572-80A5-35286A691A54}"/>
              </a:ext>
            </a:extLst>
          </p:cNvPr>
          <p:cNvPicPr>
            <a:picLocks noChangeAspect="1"/>
          </p:cNvPicPr>
          <p:nvPr/>
        </p:nvPicPr>
        <p:blipFill>
          <a:blip r:embed="rId3"/>
          <a:stretch>
            <a:fillRect/>
          </a:stretch>
        </p:blipFill>
        <p:spPr>
          <a:xfrm>
            <a:off x="4314650" y="864003"/>
            <a:ext cx="3416136" cy="1920638"/>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010A85C1-AE5B-4B0C-890A-09D2185F725E}"/>
              </a:ext>
            </a:extLst>
          </p:cNvPr>
          <p:cNvPicPr>
            <a:picLocks noChangeAspect="1"/>
          </p:cNvPicPr>
          <p:nvPr/>
        </p:nvPicPr>
        <p:blipFill>
          <a:blip r:embed="rId4"/>
          <a:stretch>
            <a:fillRect/>
          </a:stretch>
        </p:blipFill>
        <p:spPr>
          <a:xfrm>
            <a:off x="4314650" y="2930580"/>
            <a:ext cx="3416136" cy="1920638"/>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1" name="Picture 10"/>
          <p:cNvPicPr>
            <a:picLocks noChangeAspect="1"/>
          </p:cNvPicPr>
          <p:nvPr/>
        </p:nvPicPr>
        <p:blipFill>
          <a:blip r:embed="rId5"/>
          <a:stretch>
            <a:fillRect/>
          </a:stretch>
        </p:blipFill>
        <p:spPr>
          <a:xfrm>
            <a:off x="681694" y="1874905"/>
            <a:ext cx="3416136" cy="1920638"/>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71025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522668"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1655989"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User Panel</a:t>
            </a:r>
            <a:endParaRPr dirty="0"/>
          </a:p>
        </p:txBody>
      </p:sp>
      <p:sp>
        <p:nvSpPr>
          <p:cNvPr id="424" name="Google Shape;424;p46"/>
          <p:cNvSpPr/>
          <p:nvPr/>
        </p:nvSpPr>
        <p:spPr>
          <a:xfrm>
            <a:off x="7796595" y="461797"/>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0" name="Picture 9">
            <a:extLst>
              <a:ext uri="{FF2B5EF4-FFF2-40B4-BE49-F238E27FC236}">
                <a16:creationId xmlns:a16="http://schemas.microsoft.com/office/drawing/2014/main" id="{010A85C1-AE5B-4B0C-890A-09D2185F725E}"/>
              </a:ext>
            </a:extLst>
          </p:cNvPr>
          <p:cNvPicPr>
            <a:picLocks noChangeAspect="1"/>
          </p:cNvPicPr>
          <p:nvPr/>
        </p:nvPicPr>
        <p:blipFill>
          <a:blip r:embed="rId3"/>
          <a:stretch>
            <a:fillRect/>
          </a:stretch>
        </p:blipFill>
        <p:spPr>
          <a:xfrm>
            <a:off x="4572000" y="1691918"/>
            <a:ext cx="3760764" cy="2758162"/>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1" name="Picture 10"/>
          <p:cNvPicPr>
            <a:picLocks noChangeAspect="1"/>
          </p:cNvPicPr>
          <p:nvPr/>
        </p:nvPicPr>
        <p:blipFill>
          <a:blip r:embed="rId4"/>
          <a:stretch>
            <a:fillRect/>
          </a:stretch>
        </p:blipFill>
        <p:spPr>
          <a:xfrm>
            <a:off x="681694" y="1691918"/>
            <a:ext cx="3760765" cy="2758162"/>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10621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522668"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1655989"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User Panel</a:t>
            </a:r>
            <a:endParaRPr dirty="0"/>
          </a:p>
        </p:txBody>
      </p:sp>
      <p:sp>
        <p:nvSpPr>
          <p:cNvPr id="424" name="Google Shape;424;p46"/>
          <p:cNvSpPr/>
          <p:nvPr/>
        </p:nvSpPr>
        <p:spPr>
          <a:xfrm>
            <a:off x="7796595" y="461797"/>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9" name="Picture 8">
            <a:extLst>
              <a:ext uri="{FF2B5EF4-FFF2-40B4-BE49-F238E27FC236}">
                <a16:creationId xmlns:a16="http://schemas.microsoft.com/office/drawing/2014/main" id="{7E4BE2E0-701C-4572-80A5-35286A691A54}"/>
              </a:ext>
            </a:extLst>
          </p:cNvPr>
          <p:cNvPicPr>
            <a:picLocks noChangeAspect="1"/>
          </p:cNvPicPr>
          <p:nvPr/>
        </p:nvPicPr>
        <p:blipFill>
          <a:blip r:embed="rId3"/>
          <a:stretch>
            <a:fillRect/>
          </a:stretch>
        </p:blipFill>
        <p:spPr>
          <a:xfrm>
            <a:off x="4380461" y="910084"/>
            <a:ext cx="3416134" cy="1920637"/>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010A85C1-AE5B-4B0C-890A-09D2185F725E}"/>
              </a:ext>
            </a:extLst>
          </p:cNvPr>
          <p:cNvPicPr>
            <a:picLocks noChangeAspect="1"/>
          </p:cNvPicPr>
          <p:nvPr/>
        </p:nvPicPr>
        <p:blipFill>
          <a:blip r:embed="rId4"/>
          <a:stretch>
            <a:fillRect/>
          </a:stretch>
        </p:blipFill>
        <p:spPr>
          <a:xfrm>
            <a:off x="4380461" y="3121080"/>
            <a:ext cx="3416134" cy="1920637"/>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1" name="Picture 10"/>
          <p:cNvPicPr>
            <a:picLocks noChangeAspect="1"/>
          </p:cNvPicPr>
          <p:nvPr/>
        </p:nvPicPr>
        <p:blipFill>
          <a:blip r:embed="rId5"/>
          <a:stretch>
            <a:fillRect/>
          </a:stretch>
        </p:blipFill>
        <p:spPr>
          <a:xfrm>
            <a:off x="681695" y="1874905"/>
            <a:ext cx="3416134" cy="1920637"/>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9806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522668"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1655989"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User Panel</a:t>
            </a:r>
            <a:endParaRPr dirty="0"/>
          </a:p>
        </p:txBody>
      </p:sp>
      <p:sp>
        <p:nvSpPr>
          <p:cNvPr id="424" name="Google Shape;424;p46"/>
          <p:cNvSpPr/>
          <p:nvPr/>
        </p:nvSpPr>
        <p:spPr>
          <a:xfrm>
            <a:off x="7796595" y="461797"/>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0" name="Picture 9">
            <a:extLst>
              <a:ext uri="{FF2B5EF4-FFF2-40B4-BE49-F238E27FC236}">
                <a16:creationId xmlns:a16="http://schemas.microsoft.com/office/drawing/2014/main" id="{010A85C1-AE5B-4B0C-890A-09D2185F725E}"/>
              </a:ext>
            </a:extLst>
          </p:cNvPr>
          <p:cNvPicPr>
            <a:picLocks noChangeAspect="1"/>
          </p:cNvPicPr>
          <p:nvPr/>
        </p:nvPicPr>
        <p:blipFill>
          <a:blip r:embed="rId3"/>
          <a:stretch>
            <a:fillRect/>
          </a:stretch>
        </p:blipFill>
        <p:spPr>
          <a:xfrm>
            <a:off x="1285874" y="1436704"/>
            <a:ext cx="7400925" cy="3301536"/>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348654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522668"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1655989"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User Panel</a:t>
            </a:r>
            <a:endParaRPr dirty="0"/>
          </a:p>
        </p:txBody>
      </p:sp>
      <p:sp>
        <p:nvSpPr>
          <p:cNvPr id="424" name="Google Shape;424;p46"/>
          <p:cNvSpPr/>
          <p:nvPr/>
        </p:nvSpPr>
        <p:spPr>
          <a:xfrm>
            <a:off x="7796595" y="461797"/>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2" name="Picture 1"/>
          <p:cNvPicPr>
            <a:picLocks noChangeAspect="1"/>
          </p:cNvPicPr>
          <p:nvPr/>
        </p:nvPicPr>
        <p:blipFill>
          <a:blip r:embed="rId3"/>
          <a:stretch>
            <a:fillRect/>
          </a:stretch>
        </p:blipFill>
        <p:spPr>
          <a:xfrm>
            <a:off x="681697" y="1436703"/>
            <a:ext cx="3416132" cy="1920637"/>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9" name="Picture 8">
            <a:extLst>
              <a:ext uri="{FF2B5EF4-FFF2-40B4-BE49-F238E27FC236}">
                <a16:creationId xmlns:a16="http://schemas.microsoft.com/office/drawing/2014/main" id="{7E4BE2E0-701C-4572-80A5-35286A691A54}"/>
              </a:ext>
            </a:extLst>
          </p:cNvPr>
          <p:cNvPicPr>
            <a:picLocks noChangeAspect="1"/>
          </p:cNvPicPr>
          <p:nvPr/>
        </p:nvPicPr>
        <p:blipFill>
          <a:blip r:embed="rId4"/>
          <a:stretch>
            <a:fillRect/>
          </a:stretch>
        </p:blipFill>
        <p:spPr>
          <a:xfrm>
            <a:off x="4295775" y="1436702"/>
            <a:ext cx="4391025" cy="1920637"/>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010A85C1-AE5B-4B0C-890A-09D2185F725E}"/>
              </a:ext>
            </a:extLst>
          </p:cNvPr>
          <p:cNvPicPr>
            <a:picLocks noChangeAspect="1"/>
          </p:cNvPicPr>
          <p:nvPr/>
        </p:nvPicPr>
        <p:blipFill>
          <a:blip r:embed="rId5"/>
          <a:stretch>
            <a:fillRect/>
          </a:stretch>
        </p:blipFill>
        <p:spPr>
          <a:xfrm>
            <a:off x="4886241" y="3495675"/>
            <a:ext cx="3800559" cy="1561655"/>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1" name="Picture 10"/>
          <p:cNvPicPr>
            <a:picLocks noChangeAspect="1"/>
          </p:cNvPicPr>
          <p:nvPr/>
        </p:nvPicPr>
        <p:blipFill>
          <a:blip r:embed="rId6"/>
          <a:stretch>
            <a:fillRect/>
          </a:stretch>
        </p:blipFill>
        <p:spPr>
          <a:xfrm>
            <a:off x="681694" y="3495675"/>
            <a:ext cx="4001624" cy="1604740"/>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1098424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522668"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1655989"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User Panel</a:t>
            </a:r>
            <a:endParaRPr dirty="0"/>
          </a:p>
        </p:txBody>
      </p:sp>
      <p:sp>
        <p:nvSpPr>
          <p:cNvPr id="424" name="Google Shape;424;p46"/>
          <p:cNvSpPr/>
          <p:nvPr/>
        </p:nvSpPr>
        <p:spPr>
          <a:xfrm>
            <a:off x="7796595" y="461797"/>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9" name="Picture 8">
            <a:extLst>
              <a:ext uri="{FF2B5EF4-FFF2-40B4-BE49-F238E27FC236}">
                <a16:creationId xmlns:a16="http://schemas.microsoft.com/office/drawing/2014/main" id="{7E4BE2E0-701C-4572-80A5-35286A691A54}"/>
              </a:ext>
            </a:extLst>
          </p:cNvPr>
          <p:cNvPicPr>
            <a:picLocks noChangeAspect="1"/>
          </p:cNvPicPr>
          <p:nvPr/>
        </p:nvPicPr>
        <p:blipFill>
          <a:blip r:embed="rId3"/>
          <a:stretch>
            <a:fillRect/>
          </a:stretch>
        </p:blipFill>
        <p:spPr>
          <a:xfrm>
            <a:off x="681698" y="1720068"/>
            <a:ext cx="4080802" cy="2559428"/>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010A85C1-AE5B-4B0C-890A-09D2185F725E}"/>
              </a:ext>
            </a:extLst>
          </p:cNvPr>
          <p:cNvPicPr>
            <a:picLocks noChangeAspect="1"/>
          </p:cNvPicPr>
          <p:nvPr/>
        </p:nvPicPr>
        <p:blipFill>
          <a:blip r:embed="rId4"/>
          <a:stretch>
            <a:fillRect/>
          </a:stretch>
        </p:blipFill>
        <p:spPr>
          <a:xfrm>
            <a:off x="4901114" y="1720068"/>
            <a:ext cx="3936781" cy="2559428"/>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568712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accent3">
              <a:lumMod val="65000"/>
            </a:schemeClr>
          </a:solidFill>
          <a:ln>
            <a:noFill/>
          </a:ln>
        </p:spPr>
      </p:sp>
      <p:sp>
        <p:nvSpPr>
          <p:cNvPr id="422" name="Google Shape;422;p46"/>
          <p:cNvSpPr txBox="1">
            <a:spLocks noGrp="1"/>
          </p:cNvSpPr>
          <p:nvPr>
            <p:ph type="title"/>
          </p:nvPr>
        </p:nvSpPr>
        <p:spPr>
          <a:xfrm>
            <a:off x="514717"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3071322"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Blood Donation Centre Panel</a:t>
            </a:r>
            <a:endParaRPr dirty="0"/>
          </a:p>
        </p:txBody>
      </p:sp>
      <p:sp>
        <p:nvSpPr>
          <p:cNvPr id="424" name="Google Shape;424;p46"/>
          <p:cNvSpPr/>
          <p:nvPr/>
        </p:nvSpPr>
        <p:spPr>
          <a:xfrm>
            <a:off x="7796595" y="461797"/>
            <a:ext cx="1041300" cy="1041000"/>
          </a:xfrm>
          <a:prstGeom prst="decagon">
            <a:avLst>
              <a:gd name="vf" fmla="val 105146"/>
            </a:avLst>
          </a:prstGeom>
          <a:solidFill>
            <a:schemeClr val="accent3">
              <a:lumMod val="65000"/>
            </a:scheme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2" name="Picture 1"/>
          <p:cNvPicPr>
            <a:picLocks noChangeAspect="1"/>
          </p:cNvPicPr>
          <p:nvPr/>
        </p:nvPicPr>
        <p:blipFill>
          <a:blip r:embed="rId3"/>
          <a:stretch>
            <a:fillRect/>
          </a:stretch>
        </p:blipFill>
        <p:spPr>
          <a:xfrm>
            <a:off x="681694" y="1861360"/>
            <a:ext cx="3449950" cy="2022329"/>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89FB6EC7-B51C-489C-8600-D0FDEF0BC293}"/>
              </a:ext>
            </a:extLst>
          </p:cNvPr>
          <p:cNvPicPr>
            <a:picLocks noChangeAspect="1"/>
          </p:cNvPicPr>
          <p:nvPr/>
        </p:nvPicPr>
        <p:blipFill>
          <a:blip r:embed="rId4"/>
          <a:stretch>
            <a:fillRect/>
          </a:stretch>
        </p:blipFill>
        <p:spPr>
          <a:xfrm>
            <a:off x="4572000" y="323773"/>
            <a:ext cx="3597008" cy="2022329"/>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pic>
        <p:nvPicPr>
          <p:cNvPr id="11" name="Picture 10">
            <a:extLst>
              <a:ext uri="{FF2B5EF4-FFF2-40B4-BE49-F238E27FC236}">
                <a16:creationId xmlns:a16="http://schemas.microsoft.com/office/drawing/2014/main" id="{3C1C7849-2504-49A2-A552-AF142A8B40FD}"/>
              </a:ext>
            </a:extLst>
          </p:cNvPr>
          <p:cNvPicPr>
            <a:picLocks noChangeAspect="1"/>
          </p:cNvPicPr>
          <p:nvPr/>
        </p:nvPicPr>
        <p:blipFill>
          <a:blip r:embed="rId5"/>
          <a:stretch>
            <a:fillRect/>
          </a:stretch>
        </p:blipFill>
        <p:spPr>
          <a:xfrm>
            <a:off x="4572000" y="2643830"/>
            <a:ext cx="3658981" cy="2022329"/>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580819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accent3">
              <a:lumMod val="65000"/>
            </a:schemeClr>
          </a:solidFill>
          <a:ln>
            <a:noFill/>
          </a:ln>
        </p:spPr>
      </p:sp>
      <p:sp>
        <p:nvSpPr>
          <p:cNvPr id="422" name="Google Shape;422;p46"/>
          <p:cNvSpPr txBox="1">
            <a:spLocks noGrp="1"/>
          </p:cNvSpPr>
          <p:nvPr>
            <p:ph type="title"/>
          </p:nvPr>
        </p:nvSpPr>
        <p:spPr>
          <a:xfrm>
            <a:off x="514717"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3071322"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Blood Donation Centre Panel</a:t>
            </a:r>
            <a:endParaRPr dirty="0"/>
          </a:p>
        </p:txBody>
      </p:sp>
      <p:sp>
        <p:nvSpPr>
          <p:cNvPr id="424" name="Google Shape;424;p46"/>
          <p:cNvSpPr/>
          <p:nvPr/>
        </p:nvSpPr>
        <p:spPr>
          <a:xfrm>
            <a:off x="7796595" y="461797"/>
            <a:ext cx="1041300" cy="1041000"/>
          </a:xfrm>
          <a:prstGeom prst="decagon">
            <a:avLst>
              <a:gd name="vf" fmla="val 105146"/>
            </a:avLst>
          </a:prstGeom>
          <a:solidFill>
            <a:schemeClr val="accent3">
              <a:lumMod val="65000"/>
            </a:scheme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2" name="Picture 1"/>
          <p:cNvPicPr>
            <a:picLocks noChangeAspect="1"/>
          </p:cNvPicPr>
          <p:nvPr/>
        </p:nvPicPr>
        <p:blipFill>
          <a:blip r:embed="rId3"/>
          <a:stretch>
            <a:fillRect/>
          </a:stretch>
        </p:blipFill>
        <p:spPr>
          <a:xfrm>
            <a:off x="681694" y="1849859"/>
            <a:ext cx="3890306" cy="2429638"/>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89FB6EC7-B51C-489C-8600-D0FDEF0BC293}"/>
              </a:ext>
            </a:extLst>
          </p:cNvPr>
          <p:cNvPicPr>
            <a:picLocks noChangeAspect="1"/>
          </p:cNvPicPr>
          <p:nvPr/>
        </p:nvPicPr>
        <p:blipFill>
          <a:blip r:embed="rId4"/>
          <a:stretch>
            <a:fillRect/>
          </a:stretch>
        </p:blipFill>
        <p:spPr>
          <a:xfrm>
            <a:off x="4720238" y="1849859"/>
            <a:ext cx="4117657" cy="2429638"/>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4834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441"/>
        <p:cNvGrpSpPr/>
        <p:nvPr/>
      </p:nvGrpSpPr>
      <p:grpSpPr>
        <a:xfrm>
          <a:off x="0" y="0"/>
          <a:ext cx="0" cy="0"/>
          <a:chOff x="0" y="0"/>
          <a:chExt cx="0" cy="0"/>
        </a:xfrm>
      </p:grpSpPr>
      <p:sp>
        <p:nvSpPr>
          <p:cNvPr id="443" name="Google Shape;443;p47"/>
          <p:cNvSpPr/>
          <p:nvPr/>
        </p:nvSpPr>
        <p:spPr>
          <a:xfrm>
            <a:off x="2621464" y="1034622"/>
            <a:ext cx="1511624" cy="66723"/>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44" name="Google Shape;444;p47"/>
          <p:cNvSpPr txBox="1">
            <a:spLocks noGrp="1"/>
          </p:cNvSpPr>
          <p:nvPr>
            <p:ph type="title"/>
          </p:nvPr>
        </p:nvSpPr>
        <p:spPr>
          <a:xfrm>
            <a:off x="1732325" y="499824"/>
            <a:ext cx="6698400" cy="637903"/>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Our </a:t>
            </a:r>
            <a:r>
              <a:rPr lang="en-US" dirty="0"/>
              <a:t>T</a:t>
            </a:r>
            <a:r>
              <a:rPr lang="en" dirty="0"/>
              <a:t>eam</a:t>
            </a:r>
            <a:endParaRPr dirty="0"/>
          </a:p>
        </p:txBody>
      </p:sp>
      <p:sp>
        <p:nvSpPr>
          <p:cNvPr id="445" name="Google Shape;445;p47"/>
          <p:cNvSpPr txBox="1">
            <a:spLocks noGrp="1"/>
          </p:cNvSpPr>
          <p:nvPr>
            <p:ph type="subTitle" idx="1"/>
          </p:nvPr>
        </p:nvSpPr>
        <p:spPr>
          <a:xfrm>
            <a:off x="4671850" y="1745972"/>
            <a:ext cx="2778000" cy="371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a:t>Akash Ur Rehman</a:t>
            </a:r>
            <a:endParaRPr dirty="0"/>
          </a:p>
        </p:txBody>
      </p:sp>
      <p:sp>
        <p:nvSpPr>
          <p:cNvPr id="446" name="Google Shape;446;p47"/>
          <p:cNvSpPr txBox="1">
            <a:spLocks noGrp="1"/>
          </p:cNvSpPr>
          <p:nvPr>
            <p:ph type="subTitle" idx="3"/>
          </p:nvPr>
        </p:nvSpPr>
        <p:spPr>
          <a:xfrm>
            <a:off x="5652725" y="2136842"/>
            <a:ext cx="2778000" cy="527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FA19-BSE-112</a:t>
            </a:r>
            <a:endParaRPr dirty="0"/>
          </a:p>
        </p:txBody>
      </p:sp>
      <p:sp>
        <p:nvSpPr>
          <p:cNvPr id="447" name="Google Shape;447;p47"/>
          <p:cNvSpPr txBox="1">
            <a:spLocks noGrp="1"/>
          </p:cNvSpPr>
          <p:nvPr>
            <p:ph type="subTitle" idx="4"/>
          </p:nvPr>
        </p:nvSpPr>
        <p:spPr>
          <a:xfrm>
            <a:off x="4671850" y="2802931"/>
            <a:ext cx="4472150" cy="371400"/>
          </a:xfrm>
          <a:prstGeom prst="rect">
            <a:avLst/>
          </a:prstGeom>
        </p:spPr>
        <p:txBody>
          <a:bodyPr spcFirstLastPara="1" wrap="square" lIns="91425" tIns="91425" rIns="91425" bIns="91425" anchor="b" anchorCtr="0">
            <a:noAutofit/>
          </a:bodyPr>
          <a:lstStyle/>
          <a:p>
            <a:pPr marL="0" lvl="0" indent="0" algn="l" rtl="0">
              <a:spcBef>
                <a:spcPts val="0"/>
              </a:spcBef>
              <a:spcAft>
                <a:spcPts val="0"/>
              </a:spcAft>
              <a:buNone/>
            </a:pPr>
            <a:r>
              <a:rPr lang="en" dirty="0"/>
              <a:t>Muham</a:t>
            </a:r>
            <a:r>
              <a:rPr lang="en-US" dirty="0"/>
              <a:t>mad Abu Hurairah</a:t>
            </a:r>
            <a:endParaRPr dirty="0"/>
          </a:p>
        </p:txBody>
      </p:sp>
      <p:sp>
        <p:nvSpPr>
          <p:cNvPr id="448" name="Google Shape;448;p47"/>
          <p:cNvSpPr txBox="1">
            <a:spLocks noGrp="1"/>
          </p:cNvSpPr>
          <p:nvPr>
            <p:ph type="subTitle" idx="5"/>
          </p:nvPr>
        </p:nvSpPr>
        <p:spPr>
          <a:xfrm>
            <a:off x="5652725" y="3190115"/>
            <a:ext cx="2778000" cy="527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US" dirty="0"/>
              <a:t>FA19-BSE- 033</a:t>
            </a:r>
            <a:endParaRPr dirty="0"/>
          </a:p>
        </p:txBody>
      </p:sp>
      <p:sp>
        <p:nvSpPr>
          <p:cNvPr id="449" name="Google Shape;449;p47"/>
          <p:cNvSpPr/>
          <p:nvPr/>
        </p:nvSpPr>
        <p:spPr>
          <a:xfrm>
            <a:off x="7389475" y="534731"/>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50" name="Google Shape;450;p47"/>
          <p:cNvGrpSpPr/>
          <p:nvPr/>
        </p:nvGrpSpPr>
        <p:grpSpPr>
          <a:xfrm rot="285676">
            <a:off x="7632416" y="873194"/>
            <a:ext cx="555348" cy="461202"/>
            <a:chOff x="449750" y="2398375"/>
            <a:chExt cx="555375" cy="461225"/>
          </a:xfrm>
        </p:grpSpPr>
        <p:sp>
          <p:nvSpPr>
            <p:cNvPr id="451" name="Google Shape;451;p47"/>
            <p:cNvSpPr/>
            <p:nvPr/>
          </p:nvSpPr>
          <p:spPr>
            <a:xfrm>
              <a:off x="505750" y="2398375"/>
              <a:ext cx="499375" cy="461225"/>
            </a:xfrm>
            <a:custGeom>
              <a:avLst/>
              <a:gdLst/>
              <a:ahLst/>
              <a:cxnLst/>
              <a:rect l="l" t="t" r="r" b="b"/>
              <a:pathLst>
                <a:path w="19975" h="18449" extrusionOk="0">
                  <a:moveTo>
                    <a:pt x="705" y="1"/>
                  </a:moveTo>
                  <a:cubicBezTo>
                    <a:pt x="571" y="1"/>
                    <a:pt x="446" y="36"/>
                    <a:pt x="339" y="108"/>
                  </a:cubicBezTo>
                  <a:cubicBezTo>
                    <a:pt x="134" y="233"/>
                    <a:pt x="0" y="447"/>
                    <a:pt x="0" y="705"/>
                  </a:cubicBezTo>
                  <a:lnTo>
                    <a:pt x="0" y="3230"/>
                  </a:lnTo>
                  <a:lnTo>
                    <a:pt x="0" y="14881"/>
                  </a:lnTo>
                  <a:cubicBezTo>
                    <a:pt x="0" y="15059"/>
                    <a:pt x="143" y="15211"/>
                    <a:pt x="321" y="15211"/>
                  </a:cubicBezTo>
                  <a:lnTo>
                    <a:pt x="6736" y="15211"/>
                  </a:lnTo>
                  <a:cubicBezTo>
                    <a:pt x="7191" y="16683"/>
                    <a:pt x="8341" y="17914"/>
                    <a:pt x="9894" y="18431"/>
                  </a:cubicBezTo>
                  <a:cubicBezTo>
                    <a:pt x="9928" y="18443"/>
                    <a:pt x="9963" y="18448"/>
                    <a:pt x="9998" y="18448"/>
                  </a:cubicBezTo>
                  <a:cubicBezTo>
                    <a:pt x="10149" y="18448"/>
                    <a:pt x="10287" y="18343"/>
                    <a:pt x="10331" y="18191"/>
                  </a:cubicBezTo>
                  <a:lnTo>
                    <a:pt x="10848" y="16112"/>
                  </a:lnTo>
                  <a:cubicBezTo>
                    <a:pt x="10982" y="16281"/>
                    <a:pt x="11125" y="16433"/>
                    <a:pt x="11268" y="16576"/>
                  </a:cubicBezTo>
                  <a:cubicBezTo>
                    <a:pt x="11776" y="17031"/>
                    <a:pt x="12365" y="17298"/>
                    <a:pt x="12998" y="17298"/>
                  </a:cubicBezTo>
                  <a:cubicBezTo>
                    <a:pt x="13632" y="17298"/>
                    <a:pt x="14220" y="17031"/>
                    <a:pt x="14729" y="16576"/>
                  </a:cubicBezTo>
                  <a:cubicBezTo>
                    <a:pt x="14881" y="16433"/>
                    <a:pt x="15014" y="16281"/>
                    <a:pt x="15148" y="16112"/>
                  </a:cubicBezTo>
                  <a:lnTo>
                    <a:pt x="15666" y="18191"/>
                  </a:lnTo>
                  <a:cubicBezTo>
                    <a:pt x="15709" y="18343"/>
                    <a:pt x="15848" y="18448"/>
                    <a:pt x="16003" y="18448"/>
                  </a:cubicBezTo>
                  <a:cubicBezTo>
                    <a:pt x="16039" y="18448"/>
                    <a:pt x="16075" y="18443"/>
                    <a:pt x="16112" y="18431"/>
                  </a:cubicBezTo>
                  <a:cubicBezTo>
                    <a:pt x="18538" y="17620"/>
                    <a:pt x="19974" y="15059"/>
                    <a:pt x="19341" y="12535"/>
                  </a:cubicBezTo>
                  <a:cubicBezTo>
                    <a:pt x="19073" y="11473"/>
                    <a:pt x="18485" y="10581"/>
                    <a:pt x="17700" y="9939"/>
                  </a:cubicBezTo>
                  <a:lnTo>
                    <a:pt x="17700" y="9225"/>
                  </a:lnTo>
                  <a:lnTo>
                    <a:pt x="17700" y="3230"/>
                  </a:lnTo>
                  <a:lnTo>
                    <a:pt x="17700" y="2668"/>
                  </a:lnTo>
                  <a:lnTo>
                    <a:pt x="17700" y="705"/>
                  </a:lnTo>
                  <a:cubicBezTo>
                    <a:pt x="17700" y="536"/>
                    <a:pt x="17637" y="384"/>
                    <a:pt x="17539" y="259"/>
                  </a:cubicBezTo>
                  <a:cubicBezTo>
                    <a:pt x="17414" y="99"/>
                    <a:pt x="17218" y="1"/>
                    <a:pt x="16995"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52" name="Google Shape;452;p47"/>
            <p:cNvGrpSpPr/>
            <p:nvPr/>
          </p:nvGrpSpPr>
          <p:grpSpPr>
            <a:xfrm>
              <a:off x="449750" y="2401725"/>
              <a:ext cx="482200" cy="451425"/>
              <a:chOff x="6096350" y="1617350"/>
              <a:chExt cx="482200" cy="451425"/>
            </a:xfrm>
          </p:grpSpPr>
          <p:sp>
            <p:nvSpPr>
              <p:cNvPr id="453" name="Google Shape;453;p47"/>
              <p:cNvSpPr/>
              <p:nvPr/>
            </p:nvSpPr>
            <p:spPr>
              <a:xfrm>
                <a:off x="6096350" y="1617350"/>
                <a:ext cx="433800" cy="374700"/>
              </a:xfrm>
              <a:custGeom>
                <a:avLst/>
                <a:gdLst/>
                <a:ahLst/>
                <a:cxnLst/>
                <a:rect l="l" t="t" r="r" b="b"/>
                <a:pathLst>
                  <a:path w="17352" h="14988" extrusionOk="0">
                    <a:moveTo>
                      <a:pt x="16397" y="553"/>
                    </a:moveTo>
                    <a:cubicBezTo>
                      <a:pt x="16611" y="553"/>
                      <a:pt x="16790" y="732"/>
                      <a:pt x="16790" y="946"/>
                    </a:cubicBezTo>
                    <a:lnTo>
                      <a:pt x="16790" y="2525"/>
                    </a:lnTo>
                    <a:lnTo>
                      <a:pt x="553" y="2525"/>
                    </a:lnTo>
                    <a:lnTo>
                      <a:pt x="553" y="946"/>
                    </a:lnTo>
                    <a:cubicBezTo>
                      <a:pt x="553" y="732"/>
                      <a:pt x="732" y="553"/>
                      <a:pt x="946" y="553"/>
                    </a:cubicBezTo>
                    <a:close/>
                    <a:moveTo>
                      <a:pt x="946" y="0"/>
                    </a:moveTo>
                    <a:cubicBezTo>
                      <a:pt x="419" y="0"/>
                      <a:pt x="0" y="420"/>
                      <a:pt x="0" y="946"/>
                    </a:cubicBezTo>
                    <a:lnTo>
                      <a:pt x="0" y="14399"/>
                    </a:lnTo>
                    <a:cubicBezTo>
                      <a:pt x="0" y="14720"/>
                      <a:pt x="259" y="14988"/>
                      <a:pt x="580" y="14988"/>
                    </a:cubicBezTo>
                    <a:lnTo>
                      <a:pt x="3015" y="14988"/>
                    </a:lnTo>
                    <a:cubicBezTo>
                      <a:pt x="3167" y="14988"/>
                      <a:pt x="3292" y="14863"/>
                      <a:pt x="3292" y="14702"/>
                    </a:cubicBezTo>
                    <a:cubicBezTo>
                      <a:pt x="3292" y="14550"/>
                      <a:pt x="3167" y="14426"/>
                      <a:pt x="3015" y="14426"/>
                    </a:cubicBezTo>
                    <a:lnTo>
                      <a:pt x="580" y="14426"/>
                    </a:lnTo>
                    <a:cubicBezTo>
                      <a:pt x="571" y="14426"/>
                      <a:pt x="553" y="14417"/>
                      <a:pt x="553" y="14399"/>
                    </a:cubicBezTo>
                    <a:lnTo>
                      <a:pt x="553" y="3087"/>
                    </a:lnTo>
                    <a:lnTo>
                      <a:pt x="16790" y="3087"/>
                    </a:lnTo>
                    <a:lnTo>
                      <a:pt x="16790" y="4354"/>
                    </a:lnTo>
                    <a:cubicBezTo>
                      <a:pt x="16790" y="4505"/>
                      <a:pt x="16914" y="4630"/>
                      <a:pt x="17066" y="4630"/>
                    </a:cubicBezTo>
                    <a:cubicBezTo>
                      <a:pt x="17227" y="4630"/>
                      <a:pt x="17352" y="4505"/>
                      <a:pt x="17352" y="4354"/>
                    </a:cubicBezTo>
                    <a:lnTo>
                      <a:pt x="17352" y="946"/>
                    </a:lnTo>
                    <a:cubicBezTo>
                      <a:pt x="17352" y="420"/>
                      <a:pt x="16923" y="0"/>
                      <a:pt x="1639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4" name="Google Shape;454;p47"/>
              <p:cNvSpPr/>
              <p:nvPr/>
            </p:nvSpPr>
            <p:spPr>
              <a:xfrm>
                <a:off x="6152550" y="1650125"/>
                <a:ext cx="240000" cy="13850"/>
              </a:xfrm>
              <a:custGeom>
                <a:avLst/>
                <a:gdLst/>
                <a:ahLst/>
                <a:cxnLst/>
                <a:rect l="l" t="t" r="r" b="b"/>
                <a:pathLst>
                  <a:path w="9600" h="554" extrusionOk="0">
                    <a:moveTo>
                      <a:pt x="277" y="1"/>
                    </a:moveTo>
                    <a:cubicBezTo>
                      <a:pt x="125" y="1"/>
                      <a:pt x="0" y="126"/>
                      <a:pt x="0" y="277"/>
                    </a:cubicBezTo>
                    <a:cubicBezTo>
                      <a:pt x="0" y="429"/>
                      <a:pt x="125" y="554"/>
                      <a:pt x="277" y="554"/>
                    </a:cubicBezTo>
                    <a:lnTo>
                      <a:pt x="9323" y="554"/>
                    </a:lnTo>
                    <a:cubicBezTo>
                      <a:pt x="9474" y="554"/>
                      <a:pt x="9599" y="429"/>
                      <a:pt x="9599" y="277"/>
                    </a:cubicBezTo>
                    <a:cubicBezTo>
                      <a:pt x="9599" y="126"/>
                      <a:pt x="9474" y="1"/>
                      <a:pt x="932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5" name="Google Shape;455;p47"/>
              <p:cNvSpPr/>
              <p:nvPr/>
            </p:nvSpPr>
            <p:spPr>
              <a:xfrm>
                <a:off x="6409250" y="1648350"/>
                <a:ext cx="13850" cy="15175"/>
              </a:xfrm>
              <a:custGeom>
                <a:avLst/>
                <a:gdLst/>
                <a:ahLst/>
                <a:cxnLst/>
                <a:rect l="l" t="t" r="r" b="b"/>
                <a:pathLst>
                  <a:path w="554" h="607" extrusionOk="0">
                    <a:moveTo>
                      <a:pt x="277" y="0"/>
                    </a:moveTo>
                    <a:cubicBezTo>
                      <a:pt x="125" y="0"/>
                      <a:pt x="0" y="125"/>
                      <a:pt x="0" y="277"/>
                    </a:cubicBezTo>
                    <a:lnTo>
                      <a:pt x="0" y="321"/>
                    </a:lnTo>
                    <a:cubicBezTo>
                      <a:pt x="0" y="482"/>
                      <a:pt x="125" y="607"/>
                      <a:pt x="277" y="607"/>
                    </a:cubicBezTo>
                    <a:cubicBezTo>
                      <a:pt x="429" y="607"/>
                      <a:pt x="553" y="482"/>
                      <a:pt x="553" y="321"/>
                    </a:cubicBezTo>
                    <a:lnTo>
                      <a:pt x="553" y="277"/>
                    </a:lnTo>
                    <a:cubicBezTo>
                      <a:pt x="553"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6" name="Google Shape;456;p47"/>
              <p:cNvSpPr/>
              <p:nvPr/>
            </p:nvSpPr>
            <p:spPr>
              <a:xfrm>
                <a:off x="6434450" y="1648350"/>
                <a:ext cx="14075" cy="15175"/>
              </a:xfrm>
              <a:custGeom>
                <a:avLst/>
                <a:gdLst/>
                <a:ahLst/>
                <a:cxnLst/>
                <a:rect l="l" t="t" r="r" b="b"/>
                <a:pathLst>
                  <a:path w="563" h="607" extrusionOk="0">
                    <a:moveTo>
                      <a:pt x="277" y="0"/>
                    </a:moveTo>
                    <a:cubicBezTo>
                      <a:pt x="125" y="0"/>
                      <a:pt x="0" y="125"/>
                      <a:pt x="0" y="277"/>
                    </a:cubicBezTo>
                    <a:lnTo>
                      <a:pt x="0" y="321"/>
                    </a:lnTo>
                    <a:cubicBezTo>
                      <a:pt x="0" y="482"/>
                      <a:pt x="125" y="607"/>
                      <a:pt x="277" y="607"/>
                    </a:cubicBezTo>
                    <a:cubicBezTo>
                      <a:pt x="438" y="607"/>
                      <a:pt x="562" y="482"/>
                      <a:pt x="562" y="321"/>
                    </a:cubicBezTo>
                    <a:lnTo>
                      <a:pt x="562" y="277"/>
                    </a:lnTo>
                    <a:cubicBezTo>
                      <a:pt x="562" y="125"/>
                      <a:pt x="43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7" name="Google Shape;457;p47"/>
              <p:cNvSpPr/>
              <p:nvPr/>
            </p:nvSpPr>
            <p:spPr>
              <a:xfrm>
                <a:off x="6459650" y="1648350"/>
                <a:ext cx="14075" cy="15175"/>
              </a:xfrm>
              <a:custGeom>
                <a:avLst/>
                <a:gdLst/>
                <a:ahLst/>
                <a:cxnLst/>
                <a:rect l="l" t="t" r="r" b="b"/>
                <a:pathLst>
                  <a:path w="563" h="607" extrusionOk="0">
                    <a:moveTo>
                      <a:pt x="286" y="0"/>
                    </a:moveTo>
                    <a:cubicBezTo>
                      <a:pt x="134" y="0"/>
                      <a:pt x="0" y="125"/>
                      <a:pt x="0" y="277"/>
                    </a:cubicBezTo>
                    <a:lnTo>
                      <a:pt x="0" y="321"/>
                    </a:lnTo>
                    <a:cubicBezTo>
                      <a:pt x="0" y="482"/>
                      <a:pt x="134" y="607"/>
                      <a:pt x="286" y="607"/>
                    </a:cubicBezTo>
                    <a:cubicBezTo>
                      <a:pt x="438" y="607"/>
                      <a:pt x="563" y="482"/>
                      <a:pt x="563" y="321"/>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8" name="Google Shape;458;p47"/>
              <p:cNvSpPr/>
              <p:nvPr/>
            </p:nvSpPr>
            <p:spPr>
              <a:xfrm>
                <a:off x="6193125" y="1747150"/>
                <a:ext cx="385425" cy="321625"/>
              </a:xfrm>
              <a:custGeom>
                <a:avLst/>
                <a:gdLst/>
                <a:ahLst/>
                <a:cxnLst/>
                <a:rect l="l" t="t" r="r" b="b"/>
                <a:pathLst>
                  <a:path w="15417" h="12865" extrusionOk="0">
                    <a:moveTo>
                      <a:pt x="8726" y="562"/>
                    </a:moveTo>
                    <a:cubicBezTo>
                      <a:pt x="9832" y="562"/>
                      <a:pt x="10733" y="1463"/>
                      <a:pt x="10733" y="2570"/>
                    </a:cubicBezTo>
                    <a:cubicBezTo>
                      <a:pt x="10733" y="2775"/>
                      <a:pt x="10697" y="2980"/>
                      <a:pt x="10635" y="3176"/>
                    </a:cubicBezTo>
                    <a:cubicBezTo>
                      <a:pt x="10495" y="3164"/>
                      <a:pt x="10354" y="3158"/>
                      <a:pt x="10213" y="3158"/>
                    </a:cubicBezTo>
                    <a:cubicBezTo>
                      <a:pt x="9931" y="3158"/>
                      <a:pt x="9647" y="3182"/>
                      <a:pt x="9368" y="3230"/>
                    </a:cubicBezTo>
                    <a:cubicBezTo>
                      <a:pt x="9198" y="3256"/>
                      <a:pt x="9056" y="3355"/>
                      <a:pt x="8958" y="3497"/>
                    </a:cubicBezTo>
                    <a:cubicBezTo>
                      <a:pt x="8868" y="3640"/>
                      <a:pt x="8842" y="3810"/>
                      <a:pt x="8877" y="3970"/>
                    </a:cubicBezTo>
                    <a:lnTo>
                      <a:pt x="9029" y="4550"/>
                    </a:lnTo>
                    <a:cubicBezTo>
                      <a:pt x="8931" y="4563"/>
                      <a:pt x="8833" y="4570"/>
                      <a:pt x="8736" y="4570"/>
                    </a:cubicBezTo>
                    <a:cubicBezTo>
                      <a:pt x="8639" y="4570"/>
                      <a:pt x="8543" y="4563"/>
                      <a:pt x="8449" y="4550"/>
                    </a:cubicBezTo>
                    <a:lnTo>
                      <a:pt x="8592" y="3970"/>
                    </a:lnTo>
                    <a:cubicBezTo>
                      <a:pt x="8636" y="3810"/>
                      <a:pt x="8601" y="3640"/>
                      <a:pt x="8512" y="3497"/>
                    </a:cubicBezTo>
                    <a:cubicBezTo>
                      <a:pt x="8422" y="3355"/>
                      <a:pt x="8280" y="3256"/>
                      <a:pt x="8110" y="3230"/>
                    </a:cubicBezTo>
                    <a:cubicBezTo>
                      <a:pt x="7825" y="3182"/>
                      <a:pt x="7535" y="3158"/>
                      <a:pt x="7247" y="3158"/>
                    </a:cubicBezTo>
                    <a:cubicBezTo>
                      <a:pt x="7103" y="3158"/>
                      <a:pt x="6959" y="3164"/>
                      <a:pt x="6817" y="3176"/>
                    </a:cubicBezTo>
                    <a:cubicBezTo>
                      <a:pt x="6754" y="2980"/>
                      <a:pt x="6718" y="2775"/>
                      <a:pt x="6718" y="2570"/>
                    </a:cubicBezTo>
                    <a:cubicBezTo>
                      <a:pt x="6718" y="1463"/>
                      <a:pt x="7619" y="562"/>
                      <a:pt x="8726" y="562"/>
                    </a:cubicBezTo>
                    <a:close/>
                    <a:moveTo>
                      <a:pt x="9163" y="5094"/>
                    </a:moveTo>
                    <a:lnTo>
                      <a:pt x="9680" y="7164"/>
                    </a:lnTo>
                    <a:cubicBezTo>
                      <a:pt x="9377" y="7289"/>
                      <a:pt x="9065" y="7351"/>
                      <a:pt x="8735" y="7351"/>
                    </a:cubicBezTo>
                    <a:cubicBezTo>
                      <a:pt x="8413" y="7351"/>
                      <a:pt x="8092" y="7289"/>
                      <a:pt x="7789" y="7164"/>
                    </a:cubicBezTo>
                    <a:lnTo>
                      <a:pt x="8306" y="5094"/>
                    </a:lnTo>
                    <a:cubicBezTo>
                      <a:pt x="8449" y="5121"/>
                      <a:pt x="8583" y="5130"/>
                      <a:pt x="8726" y="5130"/>
                    </a:cubicBezTo>
                    <a:cubicBezTo>
                      <a:pt x="8868" y="5130"/>
                      <a:pt x="9020" y="5121"/>
                      <a:pt x="9163" y="5094"/>
                    </a:cubicBezTo>
                    <a:close/>
                    <a:moveTo>
                      <a:pt x="9823" y="7708"/>
                    </a:moveTo>
                    <a:lnTo>
                      <a:pt x="10171" y="9100"/>
                    </a:lnTo>
                    <a:cubicBezTo>
                      <a:pt x="9734" y="9385"/>
                      <a:pt x="9243" y="9528"/>
                      <a:pt x="8735" y="9528"/>
                    </a:cubicBezTo>
                    <a:cubicBezTo>
                      <a:pt x="8235" y="9528"/>
                      <a:pt x="7744" y="9385"/>
                      <a:pt x="7307" y="9100"/>
                    </a:cubicBezTo>
                    <a:lnTo>
                      <a:pt x="7655" y="7708"/>
                    </a:lnTo>
                    <a:cubicBezTo>
                      <a:pt x="8003" y="7842"/>
                      <a:pt x="8369" y="7904"/>
                      <a:pt x="8735" y="7904"/>
                    </a:cubicBezTo>
                    <a:cubicBezTo>
                      <a:pt x="9109" y="7904"/>
                      <a:pt x="9475" y="7842"/>
                      <a:pt x="9823" y="7708"/>
                    </a:cubicBezTo>
                    <a:close/>
                    <a:moveTo>
                      <a:pt x="10314" y="9662"/>
                    </a:moveTo>
                    <a:lnTo>
                      <a:pt x="10474" y="10304"/>
                    </a:lnTo>
                    <a:cubicBezTo>
                      <a:pt x="9966" y="10902"/>
                      <a:pt x="9368" y="11223"/>
                      <a:pt x="8735" y="11223"/>
                    </a:cubicBezTo>
                    <a:cubicBezTo>
                      <a:pt x="8119" y="11223"/>
                      <a:pt x="7503" y="10902"/>
                      <a:pt x="7004" y="10304"/>
                    </a:cubicBezTo>
                    <a:lnTo>
                      <a:pt x="7164" y="9662"/>
                    </a:lnTo>
                    <a:cubicBezTo>
                      <a:pt x="7646" y="9947"/>
                      <a:pt x="8190" y="10090"/>
                      <a:pt x="8735" y="10090"/>
                    </a:cubicBezTo>
                    <a:cubicBezTo>
                      <a:pt x="9288" y="10090"/>
                      <a:pt x="9823" y="9947"/>
                      <a:pt x="10314" y="9662"/>
                    </a:cubicBezTo>
                    <a:close/>
                    <a:moveTo>
                      <a:pt x="7263" y="3720"/>
                    </a:moveTo>
                    <a:cubicBezTo>
                      <a:pt x="7512" y="3720"/>
                      <a:pt x="7762" y="3738"/>
                      <a:pt x="8012" y="3783"/>
                    </a:cubicBezTo>
                    <a:cubicBezTo>
                      <a:pt x="8030" y="3783"/>
                      <a:pt x="8039" y="3792"/>
                      <a:pt x="8048" y="3801"/>
                    </a:cubicBezTo>
                    <a:cubicBezTo>
                      <a:pt x="8057" y="3810"/>
                      <a:pt x="8057" y="3827"/>
                      <a:pt x="8048" y="3836"/>
                    </a:cubicBezTo>
                    <a:lnTo>
                      <a:pt x="7191" y="7253"/>
                    </a:lnTo>
                    <a:lnTo>
                      <a:pt x="5933" y="12276"/>
                    </a:lnTo>
                    <a:cubicBezTo>
                      <a:pt x="5933" y="12285"/>
                      <a:pt x="5924" y="12293"/>
                      <a:pt x="5915" y="12302"/>
                    </a:cubicBezTo>
                    <a:cubicBezTo>
                      <a:pt x="5910" y="12302"/>
                      <a:pt x="5900" y="12306"/>
                      <a:pt x="5888" y="12306"/>
                    </a:cubicBezTo>
                    <a:cubicBezTo>
                      <a:pt x="5883" y="12306"/>
                      <a:pt x="5877" y="12305"/>
                      <a:pt x="5871" y="12302"/>
                    </a:cubicBezTo>
                    <a:cubicBezTo>
                      <a:pt x="3703" y="11589"/>
                      <a:pt x="2427" y="9278"/>
                      <a:pt x="2989" y="7048"/>
                    </a:cubicBezTo>
                    <a:cubicBezTo>
                      <a:pt x="3489" y="5067"/>
                      <a:pt x="5282" y="3720"/>
                      <a:pt x="7263" y="3720"/>
                    </a:cubicBezTo>
                    <a:close/>
                    <a:moveTo>
                      <a:pt x="8726" y="0"/>
                    </a:moveTo>
                    <a:cubicBezTo>
                      <a:pt x="7307" y="0"/>
                      <a:pt x="6165" y="1151"/>
                      <a:pt x="6165" y="2570"/>
                    </a:cubicBezTo>
                    <a:cubicBezTo>
                      <a:pt x="6165" y="2802"/>
                      <a:pt x="6192" y="3033"/>
                      <a:pt x="6254" y="3256"/>
                    </a:cubicBezTo>
                    <a:cubicBezTo>
                      <a:pt x="5666" y="3381"/>
                      <a:pt x="5086" y="3613"/>
                      <a:pt x="4568" y="3952"/>
                    </a:cubicBezTo>
                    <a:cubicBezTo>
                      <a:pt x="3507" y="4639"/>
                      <a:pt x="2757" y="5692"/>
                      <a:pt x="2445" y="6914"/>
                    </a:cubicBezTo>
                    <a:cubicBezTo>
                      <a:pt x="2258" y="7681"/>
                      <a:pt x="2249" y="8475"/>
                      <a:pt x="2427" y="9234"/>
                    </a:cubicBezTo>
                    <a:lnTo>
                      <a:pt x="277" y="9234"/>
                    </a:lnTo>
                    <a:cubicBezTo>
                      <a:pt x="126" y="9234"/>
                      <a:pt x="1" y="9358"/>
                      <a:pt x="1" y="9510"/>
                    </a:cubicBezTo>
                    <a:cubicBezTo>
                      <a:pt x="1" y="9671"/>
                      <a:pt x="126" y="9796"/>
                      <a:pt x="277" y="9796"/>
                    </a:cubicBezTo>
                    <a:lnTo>
                      <a:pt x="2588" y="9796"/>
                    </a:lnTo>
                    <a:cubicBezTo>
                      <a:pt x="2677" y="10045"/>
                      <a:pt x="2784" y="10286"/>
                      <a:pt x="2918" y="10527"/>
                    </a:cubicBezTo>
                    <a:cubicBezTo>
                      <a:pt x="3525" y="11624"/>
                      <a:pt x="4515" y="12445"/>
                      <a:pt x="5701" y="12838"/>
                    </a:cubicBezTo>
                    <a:cubicBezTo>
                      <a:pt x="5764" y="12855"/>
                      <a:pt x="5826" y="12864"/>
                      <a:pt x="5889" y="12864"/>
                    </a:cubicBezTo>
                    <a:cubicBezTo>
                      <a:pt x="5987" y="12864"/>
                      <a:pt x="6094" y="12838"/>
                      <a:pt x="6183" y="12793"/>
                    </a:cubicBezTo>
                    <a:cubicBezTo>
                      <a:pt x="6326" y="12713"/>
                      <a:pt x="6433" y="12570"/>
                      <a:pt x="6478" y="12409"/>
                    </a:cubicBezTo>
                    <a:lnTo>
                      <a:pt x="6843" y="10955"/>
                    </a:lnTo>
                    <a:cubicBezTo>
                      <a:pt x="7396" y="11491"/>
                      <a:pt x="8057" y="11776"/>
                      <a:pt x="8735" y="11776"/>
                    </a:cubicBezTo>
                    <a:cubicBezTo>
                      <a:pt x="9413" y="11776"/>
                      <a:pt x="10073" y="11491"/>
                      <a:pt x="10635" y="10955"/>
                    </a:cubicBezTo>
                    <a:lnTo>
                      <a:pt x="11000" y="12409"/>
                    </a:lnTo>
                    <a:cubicBezTo>
                      <a:pt x="11036" y="12570"/>
                      <a:pt x="11143" y="12713"/>
                      <a:pt x="11295" y="12793"/>
                    </a:cubicBezTo>
                    <a:cubicBezTo>
                      <a:pt x="11384" y="12838"/>
                      <a:pt x="11482" y="12864"/>
                      <a:pt x="11580" y="12864"/>
                    </a:cubicBezTo>
                    <a:cubicBezTo>
                      <a:pt x="11652" y="12864"/>
                      <a:pt x="11714" y="12855"/>
                      <a:pt x="11777" y="12838"/>
                    </a:cubicBezTo>
                    <a:cubicBezTo>
                      <a:pt x="12241" y="12677"/>
                      <a:pt x="12678" y="12463"/>
                      <a:pt x="13070" y="12177"/>
                    </a:cubicBezTo>
                    <a:cubicBezTo>
                      <a:pt x="13195" y="12088"/>
                      <a:pt x="13231" y="11919"/>
                      <a:pt x="13142" y="11794"/>
                    </a:cubicBezTo>
                    <a:cubicBezTo>
                      <a:pt x="13086" y="11716"/>
                      <a:pt x="12996" y="11673"/>
                      <a:pt x="12906" y="11673"/>
                    </a:cubicBezTo>
                    <a:cubicBezTo>
                      <a:pt x="12851" y="11673"/>
                      <a:pt x="12796" y="11689"/>
                      <a:pt x="12749" y="11723"/>
                    </a:cubicBezTo>
                    <a:cubicBezTo>
                      <a:pt x="12401" y="11972"/>
                      <a:pt x="12009" y="12169"/>
                      <a:pt x="11598" y="12302"/>
                    </a:cubicBezTo>
                    <a:cubicBezTo>
                      <a:pt x="11592" y="12305"/>
                      <a:pt x="11587" y="12306"/>
                      <a:pt x="11583" y="12306"/>
                    </a:cubicBezTo>
                    <a:cubicBezTo>
                      <a:pt x="11574" y="12306"/>
                      <a:pt x="11568" y="12302"/>
                      <a:pt x="11563" y="12302"/>
                    </a:cubicBezTo>
                    <a:cubicBezTo>
                      <a:pt x="11554" y="12293"/>
                      <a:pt x="11545" y="12285"/>
                      <a:pt x="11536" y="12276"/>
                    </a:cubicBezTo>
                    <a:lnTo>
                      <a:pt x="9421" y="3836"/>
                    </a:lnTo>
                    <a:cubicBezTo>
                      <a:pt x="9421" y="3827"/>
                      <a:pt x="9421" y="3810"/>
                      <a:pt x="9430" y="3801"/>
                    </a:cubicBezTo>
                    <a:cubicBezTo>
                      <a:pt x="9430" y="3792"/>
                      <a:pt x="9439" y="3783"/>
                      <a:pt x="9457" y="3783"/>
                    </a:cubicBezTo>
                    <a:cubicBezTo>
                      <a:pt x="9707" y="3739"/>
                      <a:pt x="9957" y="3718"/>
                      <a:pt x="10204" y="3718"/>
                    </a:cubicBezTo>
                    <a:cubicBezTo>
                      <a:pt x="12184" y="3718"/>
                      <a:pt x="13988" y="5073"/>
                      <a:pt x="14480" y="7048"/>
                    </a:cubicBezTo>
                    <a:cubicBezTo>
                      <a:pt x="14837" y="8440"/>
                      <a:pt x="14480" y="9920"/>
                      <a:pt x="13543" y="11000"/>
                    </a:cubicBezTo>
                    <a:cubicBezTo>
                      <a:pt x="13445" y="11116"/>
                      <a:pt x="13454" y="11294"/>
                      <a:pt x="13579" y="11392"/>
                    </a:cubicBezTo>
                    <a:cubicBezTo>
                      <a:pt x="13631" y="11441"/>
                      <a:pt x="13694" y="11464"/>
                      <a:pt x="13757" y="11464"/>
                    </a:cubicBezTo>
                    <a:cubicBezTo>
                      <a:pt x="13835" y="11464"/>
                      <a:pt x="13912" y="11429"/>
                      <a:pt x="13971" y="11366"/>
                    </a:cubicBezTo>
                    <a:cubicBezTo>
                      <a:pt x="15024" y="10143"/>
                      <a:pt x="15416" y="8475"/>
                      <a:pt x="15024" y="6914"/>
                    </a:cubicBezTo>
                    <a:cubicBezTo>
                      <a:pt x="14774" y="5924"/>
                      <a:pt x="14239" y="5041"/>
                      <a:pt x="13481" y="4381"/>
                    </a:cubicBezTo>
                    <a:lnTo>
                      <a:pt x="13481" y="304"/>
                    </a:lnTo>
                    <a:cubicBezTo>
                      <a:pt x="13481" y="143"/>
                      <a:pt x="13356" y="18"/>
                      <a:pt x="13195" y="18"/>
                    </a:cubicBezTo>
                    <a:cubicBezTo>
                      <a:pt x="13043" y="18"/>
                      <a:pt x="12919" y="143"/>
                      <a:pt x="12919" y="304"/>
                    </a:cubicBezTo>
                    <a:lnTo>
                      <a:pt x="12919" y="3961"/>
                    </a:lnTo>
                    <a:cubicBezTo>
                      <a:pt x="12919" y="3961"/>
                      <a:pt x="12910" y="3961"/>
                      <a:pt x="12910" y="3952"/>
                    </a:cubicBezTo>
                    <a:cubicBezTo>
                      <a:pt x="12374" y="3613"/>
                      <a:pt x="11794" y="3381"/>
                      <a:pt x="11197" y="3256"/>
                    </a:cubicBezTo>
                    <a:cubicBezTo>
                      <a:pt x="11259" y="3033"/>
                      <a:pt x="11286" y="2802"/>
                      <a:pt x="11286" y="2570"/>
                    </a:cubicBezTo>
                    <a:cubicBezTo>
                      <a:pt x="11286" y="1151"/>
                      <a:pt x="10135" y="0"/>
                      <a:pt x="872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59" name="Google Shape;459;p47"/>
              <p:cNvSpPr/>
              <p:nvPr/>
            </p:nvSpPr>
            <p:spPr>
              <a:xfrm>
                <a:off x="6486625" y="1912175"/>
                <a:ext cx="62475" cy="62475"/>
              </a:xfrm>
              <a:custGeom>
                <a:avLst/>
                <a:gdLst/>
                <a:ahLst/>
                <a:cxnLst/>
                <a:rect l="l" t="t" r="r" b="b"/>
                <a:pathLst>
                  <a:path w="2499" h="2499" extrusionOk="0">
                    <a:moveTo>
                      <a:pt x="1250" y="554"/>
                    </a:moveTo>
                    <a:cubicBezTo>
                      <a:pt x="1633" y="554"/>
                      <a:pt x="1937" y="866"/>
                      <a:pt x="1937" y="1250"/>
                    </a:cubicBezTo>
                    <a:cubicBezTo>
                      <a:pt x="1937" y="1624"/>
                      <a:pt x="1633" y="1937"/>
                      <a:pt x="1250" y="1937"/>
                    </a:cubicBezTo>
                    <a:cubicBezTo>
                      <a:pt x="866" y="1937"/>
                      <a:pt x="554" y="1624"/>
                      <a:pt x="554" y="1250"/>
                    </a:cubicBezTo>
                    <a:cubicBezTo>
                      <a:pt x="554" y="866"/>
                      <a:pt x="866" y="554"/>
                      <a:pt x="1250" y="554"/>
                    </a:cubicBezTo>
                    <a:close/>
                    <a:moveTo>
                      <a:pt x="1250" y="1"/>
                    </a:moveTo>
                    <a:cubicBezTo>
                      <a:pt x="563" y="1"/>
                      <a:pt x="1" y="554"/>
                      <a:pt x="1" y="1250"/>
                    </a:cubicBezTo>
                    <a:cubicBezTo>
                      <a:pt x="1" y="1937"/>
                      <a:pt x="563" y="2499"/>
                      <a:pt x="1250" y="2499"/>
                    </a:cubicBezTo>
                    <a:cubicBezTo>
                      <a:pt x="1937" y="2499"/>
                      <a:pt x="2499" y="1937"/>
                      <a:pt x="2499" y="1250"/>
                    </a:cubicBezTo>
                    <a:cubicBezTo>
                      <a:pt x="2499" y="554"/>
                      <a:pt x="1937" y="1"/>
                      <a:pt x="125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0" name="Google Shape;460;p47"/>
              <p:cNvSpPr/>
              <p:nvPr/>
            </p:nvSpPr>
            <p:spPr>
              <a:xfrm>
                <a:off x="6274100" y="1912175"/>
                <a:ext cx="62475" cy="62475"/>
              </a:xfrm>
              <a:custGeom>
                <a:avLst/>
                <a:gdLst/>
                <a:ahLst/>
                <a:cxnLst/>
                <a:rect l="l" t="t" r="r" b="b"/>
                <a:pathLst>
                  <a:path w="2499" h="2499" extrusionOk="0">
                    <a:moveTo>
                      <a:pt x="1249" y="554"/>
                    </a:moveTo>
                    <a:cubicBezTo>
                      <a:pt x="1624" y="554"/>
                      <a:pt x="1936" y="866"/>
                      <a:pt x="1936" y="1250"/>
                    </a:cubicBezTo>
                    <a:cubicBezTo>
                      <a:pt x="1936" y="1624"/>
                      <a:pt x="1624" y="1937"/>
                      <a:pt x="1249" y="1937"/>
                    </a:cubicBezTo>
                    <a:cubicBezTo>
                      <a:pt x="866" y="1937"/>
                      <a:pt x="553" y="1624"/>
                      <a:pt x="553" y="1250"/>
                    </a:cubicBezTo>
                    <a:cubicBezTo>
                      <a:pt x="553" y="866"/>
                      <a:pt x="866" y="554"/>
                      <a:pt x="1249" y="554"/>
                    </a:cubicBezTo>
                    <a:close/>
                    <a:moveTo>
                      <a:pt x="1249" y="1"/>
                    </a:moveTo>
                    <a:cubicBezTo>
                      <a:pt x="553" y="1"/>
                      <a:pt x="0" y="554"/>
                      <a:pt x="0" y="1250"/>
                    </a:cubicBezTo>
                    <a:cubicBezTo>
                      <a:pt x="0" y="1937"/>
                      <a:pt x="553" y="2499"/>
                      <a:pt x="1249" y="2499"/>
                    </a:cubicBezTo>
                    <a:cubicBezTo>
                      <a:pt x="1936" y="2499"/>
                      <a:pt x="2498" y="1937"/>
                      <a:pt x="2498" y="1250"/>
                    </a:cubicBezTo>
                    <a:cubicBezTo>
                      <a:pt x="2498" y="554"/>
                      <a:pt x="1936" y="1"/>
                      <a:pt x="1249"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1" name="Google Shape;461;p47"/>
              <p:cNvSpPr/>
              <p:nvPr/>
            </p:nvSpPr>
            <p:spPr>
              <a:xfrm>
                <a:off x="6360400" y="1724850"/>
                <a:ext cx="14075" cy="30575"/>
              </a:xfrm>
              <a:custGeom>
                <a:avLst/>
                <a:gdLst/>
                <a:ahLst/>
                <a:cxnLst/>
                <a:rect l="l" t="t" r="r" b="b"/>
                <a:pathLst>
                  <a:path w="563" h="1223" extrusionOk="0">
                    <a:moveTo>
                      <a:pt x="286" y="0"/>
                    </a:moveTo>
                    <a:cubicBezTo>
                      <a:pt x="126" y="0"/>
                      <a:pt x="1" y="125"/>
                      <a:pt x="1" y="277"/>
                    </a:cubicBezTo>
                    <a:lnTo>
                      <a:pt x="1" y="946"/>
                    </a:lnTo>
                    <a:cubicBezTo>
                      <a:pt x="1" y="1098"/>
                      <a:pt x="126" y="1222"/>
                      <a:pt x="286" y="1222"/>
                    </a:cubicBezTo>
                    <a:cubicBezTo>
                      <a:pt x="438" y="1222"/>
                      <a:pt x="563" y="1098"/>
                      <a:pt x="563" y="946"/>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2" name="Google Shape;462;p47"/>
              <p:cNvSpPr/>
              <p:nvPr/>
            </p:nvSpPr>
            <p:spPr>
              <a:xfrm>
                <a:off x="6448725" y="1724850"/>
                <a:ext cx="13850" cy="30575"/>
              </a:xfrm>
              <a:custGeom>
                <a:avLst/>
                <a:gdLst/>
                <a:ahLst/>
                <a:cxnLst/>
                <a:rect l="l" t="t" r="r" b="b"/>
                <a:pathLst>
                  <a:path w="554" h="1223" extrusionOk="0">
                    <a:moveTo>
                      <a:pt x="277" y="0"/>
                    </a:moveTo>
                    <a:cubicBezTo>
                      <a:pt x="125" y="0"/>
                      <a:pt x="0" y="125"/>
                      <a:pt x="0" y="277"/>
                    </a:cubicBezTo>
                    <a:lnTo>
                      <a:pt x="0" y="946"/>
                    </a:lnTo>
                    <a:cubicBezTo>
                      <a:pt x="0" y="1098"/>
                      <a:pt x="125" y="1222"/>
                      <a:pt x="277" y="1222"/>
                    </a:cubicBezTo>
                    <a:cubicBezTo>
                      <a:pt x="429" y="1222"/>
                      <a:pt x="553" y="1098"/>
                      <a:pt x="553" y="946"/>
                    </a:cubicBezTo>
                    <a:lnTo>
                      <a:pt x="553" y="277"/>
                    </a:lnTo>
                    <a:cubicBezTo>
                      <a:pt x="553"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3" name="Google Shape;463;p47"/>
              <p:cNvSpPr/>
              <p:nvPr/>
            </p:nvSpPr>
            <p:spPr>
              <a:xfrm>
                <a:off x="6137825" y="1757400"/>
                <a:ext cx="169750" cy="60925"/>
              </a:xfrm>
              <a:custGeom>
                <a:avLst/>
                <a:gdLst/>
                <a:ahLst/>
                <a:cxnLst/>
                <a:rect l="l" t="t" r="r" b="b"/>
                <a:pathLst>
                  <a:path w="6790" h="2437" extrusionOk="0">
                    <a:moveTo>
                      <a:pt x="1339" y="554"/>
                    </a:moveTo>
                    <a:lnTo>
                      <a:pt x="2659" y="1874"/>
                    </a:lnTo>
                    <a:lnTo>
                      <a:pt x="669" y="1874"/>
                    </a:lnTo>
                    <a:cubicBezTo>
                      <a:pt x="616" y="1874"/>
                      <a:pt x="562" y="1829"/>
                      <a:pt x="562" y="1767"/>
                    </a:cubicBezTo>
                    <a:lnTo>
                      <a:pt x="562" y="670"/>
                    </a:lnTo>
                    <a:cubicBezTo>
                      <a:pt x="562" y="607"/>
                      <a:pt x="616" y="554"/>
                      <a:pt x="669" y="554"/>
                    </a:cubicBezTo>
                    <a:close/>
                    <a:moveTo>
                      <a:pt x="3444" y="554"/>
                    </a:moveTo>
                    <a:lnTo>
                      <a:pt x="4773" y="1874"/>
                    </a:lnTo>
                    <a:lnTo>
                      <a:pt x="3453" y="1874"/>
                    </a:lnTo>
                    <a:cubicBezTo>
                      <a:pt x="3444" y="1874"/>
                      <a:pt x="3435" y="1865"/>
                      <a:pt x="3426" y="1856"/>
                    </a:cubicBezTo>
                    <a:lnTo>
                      <a:pt x="2133" y="554"/>
                    </a:lnTo>
                    <a:close/>
                    <a:moveTo>
                      <a:pt x="6120" y="554"/>
                    </a:moveTo>
                    <a:cubicBezTo>
                      <a:pt x="6183" y="554"/>
                      <a:pt x="6236" y="607"/>
                      <a:pt x="6236" y="670"/>
                    </a:cubicBezTo>
                    <a:lnTo>
                      <a:pt x="6236" y="1767"/>
                    </a:lnTo>
                    <a:cubicBezTo>
                      <a:pt x="6236" y="1829"/>
                      <a:pt x="6183" y="1874"/>
                      <a:pt x="6120" y="1874"/>
                    </a:cubicBezTo>
                    <a:lnTo>
                      <a:pt x="5558" y="1874"/>
                    </a:lnTo>
                    <a:cubicBezTo>
                      <a:pt x="5549" y="1874"/>
                      <a:pt x="5540" y="1865"/>
                      <a:pt x="5540" y="1856"/>
                    </a:cubicBezTo>
                    <a:lnTo>
                      <a:pt x="4238" y="554"/>
                    </a:lnTo>
                    <a:close/>
                    <a:moveTo>
                      <a:pt x="669" y="1"/>
                    </a:moveTo>
                    <a:cubicBezTo>
                      <a:pt x="304" y="1"/>
                      <a:pt x="0" y="304"/>
                      <a:pt x="0" y="670"/>
                    </a:cubicBezTo>
                    <a:lnTo>
                      <a:pt x="0" y="1767"/>
                    </a:lnTo>
                    <a:cubicBezTo>
                      <a:pt x="0" y="2133"/>
                      <a:pt x="304" y="2436"/>
                      <a:pt x="669" y="2436"/>
                    </a:cubicBezTo>
                    <a:lnTo>
                      <a:pt x="6120" y="2436"/>
                    </a:lnTo>
                    <a:cubicBezTo>
                      <a:pt x="6495" y="2436"/>
                      <a:pt x="6789" y="2133"/>
                      <a:pt x="6789" y="1767"/>
                    </a:cubicBezTo>
                    <a:lnTo>
                      <a:pt x="6789" y="670"/>
                    </a:lnTo>
                    <a:cubicBezTo>
                      <a:pt x="6789" y="304"/>
                      <a:pt x="6495" y="1"/>
                      <a:pt x="612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4" name="Google Shape;464;p47"/>
              <p:cNvSpPr/>
              <p:nvPr/>
            </p:nvSpPr>
            <p:spPr>
              <a:xfrm>
                <a:off x="6158350" y="1841700"/>
                <a:ext cx="14075" cy="15425"/>
              </a:xfrm>
              <a:custGeom>
                <a:avLst/>
                <a:gdLst/>
                <a:ahLst/>
                <a:cxnLst/>
                <a:rect l="l" t="t" r="r" b="b"/>
                <a:pathLst>
                  <a:path w="563" h="617" extrusionOk="0">
                    <a:moveTo>
                      <a:pt x="286" y="1"/>
                    </a:moveTo>
                    <a:cubicBezTo>
                      <a:pt x="125" y="1"/>
                      <a:pt x="0" y="126"/>
                      <a:pt x="0" y="277"/>
                    </a:cubicBezTo>
                    <a:lnTo>
                      <a:pt x="0" y="331"/>
                    </a:lnTo>
                    <a:cubicBezTo>
                      <a:pt x="0" y="491"/>
                      <a:pt x="125" y="616"/>
                      <a:pt x="286" y="616"/>
                    </a:cubicBezTo>
                    <a:cubicBezTo>
                      <a:pt x="437" y="616"/>
                      <a:pt x="562" y="491"/>
                      <a:pt x="562" y="331"/>
                    </a:cubicBezTo>
                    <a:lnTo>
                      <a:pt x="562" y="277"/>
                    </a:lnTo>
                    <a:cubicBezTo>
                      <a:pt x="562" y="126"/>
                      <a:pt x="437"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5" name="Google Shape;465;p47"/>
              <p:cNvSpPr/>
              <p:nvPr/>
            </p:nvSpPr>
            <p:spPr>
              <a:xfrm>
                <a:off x="6180650" y="1841700"/>
                <a:ext cx="13850" cy="15425"/>
              </a:xfrm>
              <a:custGeom>
                <a:avLst/>
                <a:gdLst/>
                <a:ahLst/>
                <a:cxnLst/>
                <a:rect l="l" t="t" r="r" b="b"/>
                <a:pathLst>
                  <a:path w="554" h="617" extrusionOk="0">
                    <a:moveTo>
                      <a:pt x="277" y="1"/>
                    </a:moveTo>
                    <a:cubicBezTo>
                      <a:pt x="125" y="1"/>
                      <a:pt x="0" y="126"/>
                      <a:pt x="0" y="277"/>
                    </a:cubicBezTo>
                    <a:lnTo>
                      <a:pt x="0" y="331"/>
                    </a:lnTo>
                    <a:cubicBezTo>
                      <a:pt x="0" y="491"/>
                      <a:pt x="125" y="616"/>
                      <a:pt x="277" y="616"/>
                    </a:cubicBezTo>
                    <a:cubicBezTo>
                      <a:pt x="428" y="616"/>
                      <a:pt x="553" y="491"/>
                      <a:pt x="553" y="331"/>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6" name="Google Shape;466;p47"/>
              <p:cNvSpPr/>
              <p:nvPr/>
            </p:nvSpPr>
            <p:spPr>
              <a:xfrm>
                <a:off x="6152775" y="1869150"/>
                <a:ext cx="47300" cy="13850"/>
              </a:xfrm>
              <a:custGeom>
                <a:avLst/>
                <a:gdLst/>
                <a:ahLst/>
                <a:cxnLst/>
                <a:rect l="l" t="t" r="r" b="b"/>
                <a:pathLst>
                  <a:path w="1892" h="554" extrusionOk="0">
                    <a:moveTo>
                      <a:pt x="286" y="0"/>
                    </a:moveTo>
                    <a:cubicBezTo>
                      <a:pt x="125" y="0"/>
                      <a:pt x="0" y="125"/>
                      <a:pt x="0" y="277"/>
                    </a:cubicBezTo>
                    <a:cubicBezTo>
                      <a:pt x="0" y="428"/>
                      <a:pt x="125" y="553"/>
                      <a:pt x="286" y="553"/>
                    </a:cubicBezTo>
                    <a:lnTo>
                      <a:pt x="1615" y="553"/>
                    </a:lnTo>
                    <a:cubicBezTo>
                      <a:pt x="1766" y="553"/>
                      <a:pt x="1891" y="428"/>
                      <a:pt x="1891" y="277"/>
                    </a:cubicBezTo>
                    <a:cubicBezTo>
                      <a:pt x="1891" y="125"/>
                      <a:pt x="1766" y="0"/>
                      <a:pt x="161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7" name="Google Shape;467;p47"/>
              <p:cNvSpPr/>
              <p:nvPr/>
            </p:nvSpPr>
            <p:spPr>
              <a:xfrm>
                <a:off x="6152775" y="1890100"/>
                <a:ext cx="89000" cy="13850"/>
              </a:xfrm>
              <a:custGeom>
                <a:avLst/>
                <a:gdLst/>
                <a:ahLst/>
                <a:cxnLst/>
                <a:rect l="l" t="t" r="r" b="b"/>
                <a:pathLst>
                  <a:path w="3560" h="554" extrusionOk="0">
                    <a:moveTo>
                      <a:pt x="286" y="1"/>
                    </a:moveTo>
                    <a:cubicBezTo>
                      <a:pt x="125" y="1"/>
                      <a:pt x="0" y="126"/>
                      <a:pt x="0" y="277"/>
                    </a:cubicBezTo>
                    <a:cubicBezTo>
                      <a:pt x="0" y="429"/>
                      <a:pt x="125" y="554"/>
                      <a:pt x="286" y="554"/>
                    </a:cubicBezTo>
                    <a:lnTo>
                      <a:pt x="3274" y="554"/>
                    </a:lnTo>
                    <a:cubicBezTo>
                      <a:pt x="3435" y="554"/>
                      <a:pt x="3560" y="429"/>
                      <a:pt x="3560" y="277"/>
                    </a:cubicBezTo>
                    <a:cubicBezTo>
                      <a:pt x="3560" y="126"/>
                      <a:pt x="3435" y="1"/>
                      <a:pt x="327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68" name="Google Shape;468;p47"/>
              <p:cNvSpPr/>
              <p:nvPr/>
            </p:nvSpPr>
            <p:spPr>
              <a:xfrm>
                <a:off x="6152775" y="1911075"/>
                <a:ext cx="89000" cy="14075"/>
              </a:xfrm>
              <a:custGeom>
                <a:avLst/>
                <a:gdLst/>
                <a:ahLst/>
                <a:cxnLst/>
                <a:rect l="l" t="t" r="r" b="b"/>
                <a:pathLst>
                  <a:path w="3560" h="563" extrusionOk="0">
                    <a:moveTo>
                      <a:pt x="286" y="0"/>
                    </a:moveTo>
                    <a:cubicBezTo>
                      <a:pt x="125" y="0"/>
                      <a:pt x="0" y="125"/>
                      <a:pt x="0" y="277"/>
                    </a:cubicBezTo>
                    <a:cubicBezTo>
                      <a:pt x="0" y="437"/>
                      <a:pt x="125" y="562"/>
                      <a:pt x="286" y="562"/>
                    </a:cubicBezTo>
                    <a:lnTo>
                      <a:pt x="3274" y="562"/>
                    </a:lnTo>
                    <a:cubicBezTo>
                      <a:pt x="3435" y="562"/>
                      <a:pt x="3560" y="437"/>
                      <a:pt x="3560" y="277"/>
                    </a:cubicBezTo>
                    <a:cubicBezTo>
                      <a:pt x="3560" y="125"/>
                      <a:pt x="3435" y="0"/>
                      <a:pt x="327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31" name="Google Shape;447;p47">
            <a:extLst>
              <a:ext uri="{FF2B5EF4-FFF2-40B4-BE49-F238E27FC236}">
                <a16:creationId xmlns:a16="http://schemas.microsoft.com/office/drawing/2014/main" id="{DD2FDDD0-CBC0-47FC-AFC5-9EB6E7EA68BD}"/>
              </a:ext>
            </a:extLst>
          </p:cNvPr>
          <p:cNvSpPr txBox="1">
            <a:spLocks/>
          </p:cNvSpPr>
          <p:nvPr/>
        </p:nvSpPr>
        <p:spPr>
          <a:xfrm>
            <a:off x="4671850" y="3851693"/>
            <a:ext cx="4472150" cy="371400"/>
          </a:xfrm>
          <a:prstGeom prst="rect">
            <a:avLst/>
          </a:prstGeom>
          <a:noFill/>
          <a:ln>
            <a:noFill/>
          </a:ln>
        </p:spPr>
        <p:txBody>
          <a:bodyPr spcFirstLastPara="1" wrap="square" lIns="91425" tIns="91425" rIns="91425" bIns="91425" anchor="b" anchorCtr="0">
            <a:noAutofit/>
          </a:bodyPr>
          <a:lstStyle>
            <a:defPPr marR="0" lvl="0" algn="l" rtl="0">
              <a:lnSpc>
                <a:spcPct val="100000"/>
              </a:lnSpc>
              <a:spcBef>
                <a:spcPts val="0"/>
              </a:spcBef>
              <a:spcAft>
                <a:spcPts val="0"/>
              </a:spcAft>
            </a:defPPr>
            <a:lvl1pPr marL="457200" marR="0" lvl="0" indent="-342900" algn="l" rtl="0">
              <a:lnSpc>
                <a:spcPct val="100000"/>
              </a:lnSpc>
              <a:spcBef>
                <a:spcPts val="0"/>
              </a:spcBef>
              <a:spcAft>
                <a:spcPts val="0"/>
              </a:spcAft>
              <a:buClr>
                <a:schemeClr val="dk1"/>
              </a:buClr>
              <a:buSzPts val="1800"/>
              <a:buFont typeface="Poppins"/>
              <a:buNone/>
              <a:defRPr sz="2500" b="1" i="0" u="none" strike="noStrike" cap="none">
                <a:solidFill>
                  <a:schemeClr val="dk1"/>
                </a:solidFill>
                <a:latin typeface="Abhaya Libre"/>
                <a:ea typeface="Abhaya Libre"/>
                <a:cs typeface="Abhaya Libre"/>
                <a:sym typeface="Abhaya Libre"/>
              </a:defRPr>
            </a:lvl1pPr>
            <a:lvl2pPr marL="914400" marR="0" lvl="1" indent="-317500" algn="l" rtl="0">
              <a:lnSpc>
                <a:spcPct val="100000"/>
              </a:lnSpc>
              <a:spcBef>
                <a:spcPts val="0"/>
              </a:spcBef>
              <a:spcAft>
                <a:spcPts val="0"/>
              </a:spcAft>
              <a:buClr>
                <a:schemeClr val="dk1"/>
              </a:buClr>
              <a:buSzPts val="1400"/>
              <a:buFont typeface="Poppins"/>
              <a:buNone/>
              <a:defRPr sz="2500" b="1" i="0" u="none" strike="noStrike" cap="none">
                <a:solidFill>
                  <a:schemeClr val="dk1"/>
                </a:solidFill>
                <a:latin typeface="Abhaya Libre"/>
                <a:ea typeface="Abhaya Libre"/>
                <a:cs typeface="Abhaya Libre"/>
                <a:sym typeface="Abhaya Libre"/>
              </a:defRPr>
            </a:lvl2pPr>
            <a:lvl3pPr marL="1371600" marR="0" lvl="2" indent="-317500" algn="l" rtl="0">
              <a:lnSpc>
                <a:spcPct val="100000"/>
              </a:lnSpc>
              <a:spcBef>
                <a:spcPts val="0"/>
              </a:spcBef>
              <a:spcAft>
                <a:spcPts val="0"/>
              </a:spcAft>
              <a:buClr>
                <a:schemeClr val="dk1"/>
              </a:buClr>
              <a:buSzPts val="1400"/>
              <a:buFont typeface="Poppins"/>
              <a:buNone/>
              <a:defRPr sz="2500" b="1" i="0" u="none" strike="noStrike" cap="none">
                <a:solidFill>
                  <a:schemeClr val="dk1"/>
                </a:solidFill>
                <a:latin typeface="Abhaya Libre"/>
                <a:ea typeface="Abhaya Libre"/>
                <a:cs typeface="Abhaya Libre"/>
                <a:sym typeface="Abhaya Libre"/>
              </a:defRPr>
            </a:lvl3pPr>
            <a:lvl4pPr marL="1828800" marR="0" lvl="3" indent="-317500" algn="l" rtl="0">
              <a:lnSpc>
                <a:spcPct val="100000"/>
              </a:lnSpc>
              <a:spcBef>
                <a:spcPts val="0"/>
              </a:spcBef>
              <a:spcAft>
                <a:spcPts val="0"/>
              </a:spcAft>
              <a:buClr>
                <a:schemeClr val="dk1"/>
              </a:buClr>
              <a:buSzPts val="1400"/>
              <a:buFont typeface="Poppins"/>
              <a:buNone/>
              <a:defRPr sz="2500" b="1" i="0" u="none" strike="noStrike" cap="none">
                <a:solidFill>
                  <a:schemeClr val="dk1"/>
                </a:solidFill>
                <a:latin typeface="Abhaya Libre"/>
                <a:ea typeface="Abhaya Libre"/>
                <a:cs typeface="Abhaya Libre"/>
                <a:sym typeface="Abhaya Libre"/>
              </a:defRPr>
            </a:lvl4pPr>
            <a:lvl5pPr marL="2286000" marR="0" lvl="4" indent="-317500" algn="l" rtl="0">
              <a:lnSpc>
                <a:spcPct val="100000"/>
              </a:lnSpc>
              <a:spcBef>
                <a:spcPts val="0"/>
              </a:spcBef>
              <a:spcAft>
                <a:spcPts val="0"/>
              </a:spcAft>
              <a:buClr>
                <a:schemeClr val="dk1"/>
              </a:buClr>
              <a:buSzPts val="1400"/>
              <a:buFont typeface="Poppins"/>
              <a:buNone/>
              <a:defRPr sz="2500" b="1" i="0" u="none" strike="noStrike" cap="none">
                <a:solidFill>
                  <a:schemeClr val="dk1"/>
                </a:solidFill>
                <a:latin typeface="Abhaya Libre"/>
                <a:ea typeface="Abhaya Libre"/>
                <a:cs typeface="Abhaya Libre"/>
                <a:sym typeface="Abhaya Libre"/>
              </a:defRPr>
            </a:lvl5pPr>
            <a:lvl6pPr marL="2743200" marR="0" lvl="5" indent="-317500" algn="l" rtl="0">
              <a:lnSpc>
                <a:spcPct val="100000"/>
              </a:lnSpc>
              <a:spcBef>
                <a:spcPts val="0"/>
              </a:spcBef>
              <a:spcAft>
                <a:spcPts val="0"/>
              </a:spcAft>
              <a:buClr>
                <a:schemeClr val="dk1"/>
              </a:buClr>
              <a:buSzPts val="1400"/>
              <a:buFont typeface="Poppins"/>
              <a:buNone/>
              <a:defRPr sz="2500" b="1" i="0" u="none" strike="noStrike" cap="none">
                <a:solidFill>
                  <a:schemeClr val="dk1"/>
                </a:solidFill>
                <a:latin typeface="Abhaya Libre"/>
                <a:ea typeface="Abhaya Libre"/>
                <a:cs typeface="Abhaya Libre"/>
                <a:sym typeface="Abhaya Libre"/>
              </a:defRPr>
            </a:lvl6pPr>
            <a:lvl7pPr marL="3200400" marR="0" lvl="6" indent="-317500" algn="l" rtl="0">
              <a:lnSpc>
                <a:spcPct val="100000"/>
              </a:lnSpc>
              <a:spcBef>
                <a:spcPts val="0"/>
              </a:spcBef>
              <a:spcAft>
                <a:spcPts val="0"/>
              </a:spcAft>
              <a:buClr>
                <a:schemeClr val="dk1"/>
              </a:buClr>
              <a:buSzPts val="1400"/>
              <a:buFont typeface="Poppins"/>
              <a:buNone/>
              <a:defRPr sz="2500" b="1" i="0" u="none" strike="noStrike" cap="none">
                <a:solidFill>
                  <a:schemeClr val="dk1"/>
                </a:solidFill>
                <a:latin typeface="Abhaya Libre"/>
                <a:ea typeface="Abhaya Libre"/>
                <a:cs typeface="Abhaya Libre"/>
                <a:sym typeface="Abhaya Libre"/>
              </a:defRPr>
            </a:lvl7pPr>
            <a:lvl8pPr marL="3657600" marR="0" lvl="7" indent="-317500" algn="l" rtl="0">
              <a:lnSpc>
                <a:spcPct val="100000"/>
              </a:lnSpc>
              <a:spcBef>
                <a:spcPts val="0"/>
              </a:spcBef>
              <a:spcAft>
                <a:spcPts val="0"/>
              </a:spcAft>
              <a:buClr>
                <a:schemeClr val="dk1"/>
              </a:buClr>
              <a:buSzPts val="1400"/>
              <a:buFont typeface="Poppins"/>
              <a:buNone/>
              <a:defRPr sz="2500" b="1" i="0" u="none" strike="noStrike" cap="none">
                <a:solidFill>
                  <a:schemeClr val="dk1"/>
                </a:solidFill>
                <a:latin typeface="Abhaya Libre"/>
                <a:ea typeface="Abhaya Libre"/>
                <a:cs typeface="Abhaya Libre"/>
                <a:sym typeface="Abhaya Libre"/>
              </a:defRPr>
            </a:lvl8pPr>
            <a:lvl9pPr marL="4114800" marR="0" lvl="8" indent="-317500" algn="l" rtl="0">
              <a:lnSpc>
                <a:spcPct val="100000"/>
              </a:lnSpc>
              <a:spcBef>
                <a:spcPts val="0"/>
              </a:spcBef>
              <a:spcAft>
                <a:spcPts val="0"/>
              </a:spcAft>
              <a:buClr>
                <a:schemeClr val="dk1"/>
              </a:buClr>
              <a:buSzPts val="1400"/>
              <a:buFont typeface="Poppins"/>
              <a:buNone/>
              <a:defRPr sz="2500" b="1" i="0" u="none" strike="noStrike" cap="none">
                <a:solidFill>
                  <a:schemeClr val="dk1"/>
                </a:solidFill>
                <a:latin typeface="Abhaya Libre"/>
                <a:ea typeface="Abhaya Libre"/>
                <a:cs typeface="Abhaya Libre"/>
                <a:sym typeface="Abhaya Libre"/>
              </a:defRPr>
            </a:lvl9pPr>
          </a:lstStyle>
          <a:p>
            <a:pPr marL="0" indent="0"/>
            <a:r>
              <a:rPr lang="en-US" dirty="0"/>
              <a:t>Muhammad Salman Ahmed</a:t>
            </a:r>
          </a:p>
        </p:txBody>
      </p:sp>
      <p:sp>
        <p:nvSpPr>
          <p:cNvPr id="32" name="Google Shape;448;p47">
            <a:extLst>
              <a:ext uri="{FF2B5EF4-FFF2-40B4-BE49-F238E27FC236}">
                <a16:creationId xmlns:a16="http://schemas.microsoft.com/office/drawing/2014/main" id="{F5887B4A-4A84-44C8-B9D1-EA674CF32084}"/>
              </a:ext>
            </a:extLst>
          </p:cNvPr>
          <p:cNvSpPr txBox="1">
            <a:spLocks/>
          </p:cNvSpPr>
          <p:nvPr/>
        </p:nvSpPr>
        <p:spPr>
          <a:xfrm>
            <a:off x="5652725" y="4230267"/>
            <a:ext cx="2778000" cy="527400"/>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00000"/>
              </a:lnSpc>
              <a:spcBef>
                <a:spcPts val="0"/>
              </a:spcBef>
              <a:spcAft>
                <a:spcPts val="0"/>
              </a:spcAft>
              <a:buClr>
                <a:schemeClr val="dk1"/>
              </a:buClr>
              <a:buSzPts val="1800"/>
              <a:buFont typeface="Poppins"/>
              <a:buNone/>
              <a:defRPr sz="1400" b="0" i="0" u="none" strike="noStrike" cap="none">
                <a:solidFill>
                  <a:schemeClr val="dk1"/>
                </a:solidFill>
                <a:latin typeface="Poppins"/>
                <a:ea typeface="Poppins"/>
                <a:cs typeface="Poppins"/>
                <a:sym typeface="Poppins"/>
              </a:defRPr>
            </a:lvl1pPr>
            <a:lvl2pPr marL="914400" marR="0" lvl="1" indent="-317500" algn="l"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2pPr>
            <a:lvl3pPr marL="1371600" marR="0" lvl="2" indent="-317500" algn="l"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3pPr>
            <a:lvl4pPr marL="1828800" marR="0" lvl="3" indent="-317500" algn="l"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4pPr>
            <a:lvl5pPr marL="2286000" marR="0" lvl="4" indent="-317500" algn="l"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5pPr>
            <a:lvl6pPr marL="2743200" marR="0" lvl="5" indent="-317500" algn="l"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6pPr>
            <a:lvl7pPr marL="3200400" marR="0" lvl="6" indent="-317500" algn="l"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7pPr>
            <a:lvl8pPr marL="3657600" marR="0" lvl="7" indent="-317500" algn="l"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8pPr>
            <a:lvl9pPr marL="4114800" marR="0" lvl="8" indent="-317500" algn="l" rtl="0">
              <a:lnSpc>
                <a:spcPct val="100000"/>
              </a:lnSpc>
              <a:spcBef>
                <a:spcPts val="0"/>
              </a:spcBef>
              <a:spcAft>
                <a:spcPts val="0"/>
              </a:spcAft>
              <a:buClr>
                <a:schemeClr val="dk1"/>
              </a:buClr>
              <a:buSzPts val="1400"/>
              <a:buFont typeface="Poppins"/>
              <a:buNone/>
              <a:defRPr sz="1400" b="0" i="0" u="none" strike="noStrike" cap="none">
                <a:solidFill>
                  <a:schemeClr val="dk1"/>
                </a:solidFill>
                <a:latin typeface="Poppins"/>
                <a:ea typeface="Poppins"/>
                <a:cs typeface="Poppins"/>
                <a:sym typeface="Poppins"/>
              </a:defRPr>
            </a:lvl9pPr>
          </a:lstStyle>
          <a:p>
            <a:pPr marL="0" indent="0">
              <a:buSzPts val="1100"/>
              <a:buFont typeface="Arial"/>
              <a:buNone/>
            </a:pPr>
            <a:r>
              <a:rPr lang="en-US" dirty="0"/>
              <a:t>FA19-BSE- 098</a:t>
            </a:r>
          </a:p>
        </p:txBody>
      </p:sp>
    </p:spTree>
    <p:extLst>
      <p:ext uri="{BB962C8B-B14F-4D97-AF65-F5344CB8AC3E}">
        <p14:creationId xmlns:p14="http://schemas.microsoft.com/office/powerpoint/2010/main" val="34009637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accent3">
              <a:lumMod val="65000"/>
            </a:schemeClr>
          </a:solidFill>
          <a:ln>
            <a:noFill/>
          </a:ln>
        </p:spPr>
      </p:sp>
      <p:sp>
        <p:nvSpPr>
          <p:cNvPr id="422" name="Google Shape;422;p46"/>
          <p:cNvSpPr txBox="1">
            <a:spLocks noGrp="1"/>
          </p:cNvSpPr>
          <p:nvPr>
            <p:ph type="title"/>
          </p:nvPr>
        </p:nvSpPr>
        <p:spPr>
          <a:xfrm>
            <a:off x="514717"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3071322"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Blood Donation Centre Panel</a:t>
            </a:r>
            <a:endParaRPr dirty="0"/>
          </a:p>
        </p:txBody>
      </p:sp>
      <p:sp>
        <p:nvSpPr>
          <p:cNvPr id="424" name="Google Shape;424;p46"/>
          <p:cNvSpPr/>
          <p:nvPr/>
        </p:nvSpPr>
        <p:spPr>
          <a:xfrm>
            <a:off x="7796595" y="461797"/>
            <a:ext cx="1041300" cy="1041000"/>
          </a:xfrm>
          <a:prstGeom prst="decagon">
            <a:avLst>
              <a:gd name="vf" fmla="val 105146"/>
            </a:avLst>
          </a:prstGeom>
          <a:solidFill>
            <a:schemeClr val="accent3">
              <a:lumMod val="65000"/>
            </a:scheme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8" name="Picture 7">
            <a:extLst>
              <a:ext uri="{FF2B5EF4-FFF2-40B4-BE49-F238E27FC236}">
                <a16:creationId xmlns:a16="http://schemas.microsoft.com/office/drawing/2014/main" id="{B5BF358C-69EC-4C79-B41C-E87B29CFEB05}"/>
              </a:ext>
            </a:extLst>
          </p:cNvPr>
          <p:cNvPicPr>
            <a:picLocks noChangeAspect="1"/>
          </p:cNvPicPr>
          <p:nvPr/>
        </p:nvPicPr>
        <p:blipFill>
          <a:blip r:embed="rId3"/>
          <a:stretch>
            <a:fillRect/>
          </a:stretch>
        </p:blipFill>
        <p:spPr>
          <a:xfrm>
            <a:off x="789321" y="1691918"/>
            <a:ext cx="8048574" cy="2989786"/>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16540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accent3">
              <a:lumMod val="65000"/>
            </a:schemeClr>
          </a:solidFill>
          <a:ln>
            <a:noFill/>
          </a:ln>
        </p:spPr>
      </p:sp>
      <p:sp>
        <p:nvSpPr>
          <p:cNvPr id="422" name="Google Shape;422;p46"/>
          <p:cNvSpPr txBox="1">
            <a:spLocks noGrp="1"/>
          </p:cNvSpPr>
          <p:nvPr>
            <p:ph type="title"/>
          </p:nvPr>
        </p:nvSpPr>
        <p:spPr>
          <a:xfrm>
            <a:off x="514717"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3071322"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Blood Donation Centre Panel</a:t>
            </a:r>
            <a:endParaRPr dirty="0"/>
          </a:p>
        </p:txBody>
      </p:sp>
      <p:sp>
        <p:nvSpPr>
          <p:cNvPr id="424" name="Google Shape;424;p46"/>
          <p:cNvSpPr/>
          <p:nvPr/>
        </p:nvSpPr>
        <p:spPr>
          <a:xfrm>
            <a:off x="7796595" y="461797"/>
            <a:ext cx="1041300" cy="1041000"/>
          </a:xfrm>
          <a:prstGeom prst="decagon">
            <a:avLst>
              <a:gd name="vf" fmla="val 105146"/>
            </a:avLst>
          </a:prstGeom>
          <a:solidFill>
            <a:schemeClr val="accent3">
              <a:lumMod val="65000"/>
            </a:scheme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0" name="Picture 9">
            <a:extLst>
              <a:ext uri="{FF2B5EF4-FFF2-40B4-BE49-F238E27FC236}">
                <a16:creationId xmlns:a16="http://schemas.microsoft.com/office/drawing/2014/main" id="{89FB6EC7-B51C-489C-8600-D0FDEF0BC293}"/>
              </a:ext>
            </a:extLst>
          </p:cNvPr>
          <p:cNvPicPr>
            <a:picLocks noChangeAspect="1"/>
          </p:cNvPicPr>
          <p:nvPr/>
        </p:nvPicPr>
        <p:blipFill>
          <a:blip r:embed="rId3"/>
          <a:stretch>
            <a:fillRect/>
          </a:stretch>
        </p:blipFill>
        <p:spPr>
          <a:xfrm>
            <a:off x="4865299" y="1786579"/>
            <a:ext cx="3972596" cy="2575869"/>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pic>
        <p:nvPicPr>
          <p:cNvPr id="11" name="Picture 10">
            <a:extLst>
              <a:ext uri="{FF2B5EF4-FFF2-40B4-BE49-F238E27FC236}">
                <a16:creationId xmlns:a16="http://schemas.microsoft.com/office/drawing/2014/main" id="{3C1C7849-2504-49A2-A552-AF142A8B40FD}"/>
              </a:ext>
            </a:extLst>
          </p:cNvPr>
          <p:cNvPicPr>
            <a:picLocks noChangeAspect="1"/>
          </p:cNvPicPr>
          <p:nvPr/>
        </p:nvPicPr>
        <p:blipFill>
          <a:blip r:embed="rId4"/>
          <a:stretch>
            <a:fillRect/>
          </a:stretch>
        </p:blipFill>
        <p:spPr>
          <a:xfrm>
            <a:off x="681694" y="1786580"/>
            <a:ext cx="4001624" cy="2575870"/>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20150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accent3">
              <a:lumMod val="65000"/>
            </a:schemeClr>
          </a:solidFill>
          <a:ln>
            <a:noFill/>
          </a:ln>
        </p:spPr>
      </p:sp>
      <p:sp>
        <p:nvSpPr>
          <p:cNvPr id="422" name="Google Shape;422;p46"/>
          <p:cNvSpPr txBox="1">
            <a:spLocks noGrp="1"/>
          </p:cNvSpPr>
          <p:nvPr>
            <p:ph type="title"/>
          </p:nvPr>
        </p:nvSpPr>
        <p:spPr>
          <a:xfrm>
            <a:off x="514717"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3071322"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Blood Donation Centre Panel</a:t>
            </a:r>
            <a:endParaRPr dirty="0"/>
          </a:p>
        </p:txBody>
      </p:sp>
      <p:sp>
        <p:nvSpPr>
          <p:cNvPr id="424" name="Google Shape;424;p46"/>
          <p:cNvSpPr/>
          <p:nvPr/>
        </p:nvSpPr>
        <p:spPr>
          <a:xfrm>
            <a:off x="7796595" y="461797"/>
            <a:ext cx="1041300" cy="1041000"/>
          </a:xfrm>
          <a:prstGeom prst="decagon">
            <a:avLst>
              <a:gd name="vf" fmla="val 105146"/>
            </a:avLst>
          </a:prstGeom>
          <a:solidFill>
            <a:schemeClr val="accent3">
              <a:lumMod val="65000"/>
            </a:scheme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8" name="Picture 7">
            <a:extLst>
              <a:ext uri="{FF2B5EF4-FFF2-40B4-BE49-F238E27FC236}">
                <a16:creationId xmlns:a16="http://schemas.microsoft.com/office/drawing/2014/main" id="{9254A03A-08B8-4D4C-89CE-E129C4517452}"/>
              </a:ext>
            </a:extLst>
          </p:cNvPr>
          <p:cNvPicPr>
            <a:picLocks noChangeAspect="1"/>
          </p:cNvPicPr>
          <p:nvPr/>
        </p:nvPicPr>
        <p:blipFill>
          <a:blip r:embed="rId3"/>
          <a:stretch>
            <a:fillRect/>
          </a:stretch>
        </p:blipFill>
        <p:spPr>
          <a:xfrm>
            <a:off x="681694" y="1764133"/>
            <a:ext cx="3597007" cy="2515363"/>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pic>
        <p:nvPicPr>
          <p:cNvPr id="9" name="Picture 8">
            <a:extLst>
              <a:ext uri="{FF2B5EF4-FFF2-40B4-BE49-F238E27FC236}">
                <a16:creationId xmlns:a16="http://schemas.microsoft.com/office/drawing/2014/main" id="{0A5793E0-2479-436A-ABAF-388E2393F300}"/>
              </a:ext>
            </a:extLst>
          </p:cNvPr>
          <p:cNvPicPr>
            <a:picLocks noChangeAspect="1"/>
          </p:cNvPicPr>
          <p:nvPr/>
        </p:nvPicPr>
        <p:blipFill>
          <a:blip r:embed="rId4"/>
          <a:stretch>
            <a:fillRect/>
          </a:stretch>
        </p:blipFill>
        <p:spPr>
          <a:xfrm>
            <a:off x="4386328" y="1764133"/>
            <a:ext cx="4451567" cy="2515362"/>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24650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accent3">
              <a:lumMod val="65000"/>
            </a:schemeClr>
          </a:solidFill>
          <a:ln>
            <a:noFill/>
          </a:ln>
        </p:spPr>
      </p:sp>
      <p:sp>
        <p:nvSpPr>
          <p:cNvPr id="422" name="Google Shape;422;p46"/>
          <p:cNvSpPr txBox="1">
            <a:spLocks noGrp="1"/>
          </p:cNvSpPr>
          <p:nvPr>
            <p:ph type="title"/>
          </p:nvPr>
        </p:nvSpPr>
        <p:spPr>
          <a:xfrm>
            <a:off x="514717"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3071322"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Blood Donation Centre Panel</a:t>
            </a:r>
            <a:endParaRPr dirty="0"/>
          </a:p>
        </p:txBody>
      </p:sp>
      <p:sp>
        <p:nvSpPr>
          <p:cNvPr id="424" name="Google Shape;424;p46"/>
          <p:cNvSpPr/>
          <p:nvPr/>
        </p:nvSpPr>
        <p:spPr>
          <a:xfrm>
            <a:off x="7796595" y="461797"/>
            <a:ext cx="1041300" cy="1041000"/>
          </a:xfrm>
          <a:prstGeom prst="decagon">
            <a:avLst>
              <a:gd name="vf" fmla="val 105146"/>
            </a:avLst>
          </a:prstGeom>
          <a:solidFill>
            <a:schemeClr val="accent3">
              <a:lumMod val="65000"/>
            </a:scheme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0" name="Picture 9">
            <a:extLst>
              <a:ext uri="{FF2B5EF4-FFF2-40B4-BE49-F238E27FC236}">
                <a16:creationId xmlns:a16="http://schemas.microsoft.com/office/drawing/2014/main" id="{89FB6EC7-B51C-489C-8600-D0FDEF0BC293}"/>
              </a:ext>
            </a:extLst>
          </p:cNvPr>
          <p:cNvPicPr>
            <a:picLocks noChangeAspect="1"/>
          </p:cNvPicPr>
          <p:nvPr/>
        </p:nvPicPr>
        <p:blipFill>
          <a:blip r:embed="rId3"/>
          <a:stretch>
            <a:fillRect/>
          </a:stretch>
        </p:blipFill>
        <p:spPr>
          <a:xfrm>
            <a:off x="4386328" y="1884396"/>
            <a:ext cx="4290947" cy="2668554"/>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pic>
        <p:nvPicPr>
          <p:cNvPr id="11" name="Picture 10">
            <a:extLst>
              <a:ext uri="{FF2B5EF4-FFF2-40B4-BE49-F238E27FC236}">
                <a16:creationId xmlns:a16="http://schemas.microsoft.com/office/drawing/2014/main" id="{3C1C7849-2504-49A2-A552-AF142A8B40FD}"/>
              </a:ext>
            </a:extLst>
          </p:cNvPr>
          <p:cNvPicPr>
            <a:picLocks noChangeAspect="1"/>
          </p:cNvPicPr>
          <p:nvPr/>
        </p:nvPicPr>
        <p:blipFill>
          <a:blip r:embed="rId4"/>
          <a:stretch>
            <a:fillRect/>
          </a:stretch>
        </p:blipFill>
        <p:spPr>
          <a:xfrm>
            <a:off x="681694" y="1884395"/>
            <a:ext cx="3597005" cy="2668553"/>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780724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accent3">
              <a:lumMod val="65000"/>
            </a:schemeClr>
          </a:solidFill>
          <a:ln>
            <a:noFill/>
          </a:ln>
        </p:spPr>
      </p:sp>
      <p:sp>
        <p:nvSpPr>
          <p:cNvPr id="422" name="Google Shape;422;p46"/>
          <p:cNvSpPr txBox="1">
            <a:spLocks noGrp="1"/>
          </p:cNvSpPr>
          <p:nvPr>
            <p:ph type="title"/>
          </p:nvPr>
        </p:nvSpPr>
        <p:spPr>
          <a:xfrm>
            <a:off x="514717"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3071322"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Blood Donation Centre Panel</a:t>
            </a:r>
            <a:endParaRPr dirty="0"/>
          </a:p>
        </p:txBody>
      </p:sp>
      <p:sp>
        <p:nvSpPr>
          <p:cNvPr id="424" name="Google Shape;424;p46"/>
          <p:cNvSpPr/>
          <p:nvPr/>
        </p:nvSpPr>
        <p:spPr>
          <a:xfrm>
            <a:off x="7796595" y="461797"/>
            <a:ext cx="1041300" cy="1041000"/>
          </a:xfrm>
          <a:prstGeom prst="decagon">
            <a:avLst>
              <a:gd name="vf" fmla="val 105146"/>
            </a:avLst>
          </a:prstGeom>
          <a:solidFill>
            <a:schemeClr val="accent3">
              <a:lumMod val="65000"/>
            </a:schemeClr>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2" name="Picture 1"/>
          <p:cNvPicPr>
            <a:picLocks noChangeAspect="1"/>
          </p:cNvPicPr>
          <p:nvPr/>
        </p:nvPicPr>
        <p:blipFill>
          <a:blip r:embed="rId3"/>
          <a:stretch>
            <a:fillRect/>
          </a:stretch>
        </p:blipFill>
        <p:spPr>
          <a:xfrm>
            <a:off x="681695" y="1759789"/>
            <a:ext cx="3597005" cy="2829464"/>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pic>
        <p:nvPicPr>
          <p:cNvPr id="10" name="Picture 9">
            <a:extLst>
              <a:ext uri="{FF2B5EF4-FFF2-40B4-BE49-F238E27FC236}">
                <a16:creationId xmlns:a16="http://schemas.microsoft.com/office/drawing/2014/main" id="{89FB6EC7-B51C-489C-8600-D0FDEF0BC293}"/>
              </a:ext>
            </a:extLst>
          </p:cNvPr>
          <p:cNvPicPr>
            <a:picLocks noChangeAspect="1"/>
          </p:cNvPicPr>
          <p:nvPr/>
        </p:nvPicPr>
        <p:blipFill>
          <a:blip r:embed="rId4"/>
          <a:stretch>
            <a:fillRect/>
          </a:stretch>
        </p:blipFill>
        <p:spPr>
          <a:xfrm>
            <a:off x="4632386" y="1759789"/>
            <a:ext cx="4205510" cy="2829463"/>
          </a:xfrm>
          <a:prstGeom prst="rect">
            <a:avLst/>
          </a:prstGeom>
          <a:solidFill>
            <a:srgbClr val="00B0F0"/>
          </a:solidFill>
          <a:ln>
            <a:solidFill>
              <a:schemeClr val="accent1">
                <a:lumMod val="75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569791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rgbClr val="00B0F0"/>
          </a:solidFill>
          <a:ln>
            <a:noFill/>
          </a:ln>
        </p:spPr>
      </p:sp>
      <p:sp>
        <p:nvSpPr>
          <p:cNvPr id="422" name="Google Shape;422;p46"/>
          <p:cNvSpPr txBox="1">
            <a:spLocks noGrp="1"/>
          </p:cNvSpPr>
          <p:nvPr>
            <p:ph type="title"/>
          </p:nvPr>
        </p:nvSpPr>
        <p:spPr>
          <a:xfrm>
            <a:off x="530620"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1655989"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Admin Panel</a:t>
            </a:r>
            <a:endParaRPr dirty="0"/>
          </a:p>
        </p:txBody>
      </p:sp>
      <p:sp>
        <p:nvSpPr>
          <p:cNvPr id="424" name="Google Shape;424;p46"/>
          <p:cNvSpPr/>
          <p:nvPr/>
        </p:nvSpPr>
        <p:spPr>
          <a:xfrm>
            <a:off x="7796595" y="461797"/>
            <a:ext cx="1041300" cy="1041000"/>
          </a:xfrm>
          <a:prstGeom prst="decagon">
            <a:avLst>
              <a:gd name="vf" fmla="val 105146"/>
            </a:avLst>
          </a:prstGeom>
          <a:solidFill>
            <a:srgbClr val="00B0F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4" name="Picture 3"/>
          <p:cNvPicPr>
            <a:picLocks noChangeAspect="1"/>
          </p:cNvPicPr>
          <p:nvPr/>
        </p:nvPicPr>
        <p:blipFill>
          <a:blip r:embed="rId3"/>
          <a:stretch>
            <a:fillRect/>
          </a:stretch>
        </p:blipFill>
        <p:spPr>
          <a:xfrm>
            <a:off x="1164566" y="1376039"/>
            <a:ext cx="4165595" cy="1654634"/>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9" name="Picture 8">
            <a:extLst>
              <a:ext uri="{FF2B5EF4-FFF2-40B4-BE49-F238E27FC236}">
                <a16:creationId xmlns:a16="http://schemas.microsoft.com/office/drawing/2014/main" id="{2808776D-A719-4F62-BE4B-B3A12F71A32D}"/>
              </a:ext>
            </a:extLst>
          </p:cNvPr>
          <p:cNvPicPr>
            <a:picLocks noChangeAspect="1"/>
          </p:cNvPicPr>
          <p:nvPr/>
        </p:nvPicPr>
        <p:blipFill>
          <a:blip r:embed="rId4"/>
          <a:stretch>
            <a:fillRect/>
          </a:stretch>
        </p:blipFill>
        <p:spPr>
          <a:xfrm>
            <a:off x="5426015" y="1376039"/>
            <a:ext cx="3717985" cy="3231472"/>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2" name="Picture 11">
            <a:extLst>
              <a:ext uri="{FF2B5EF4-FFF2-40B4-BE49-F238E27FC236}">
                <a16:creationId xmlns:a16="http://schemas.microsoft.com/office/drawing/2014/main" id="{76524826-F406-4A90-A5D7-A1F53DC9529B}"/>
              </a:ext>
            </a:extLst>
          </p:cNvPr>
          <p:cNvPicPr>
            <a:picLocks noChangeAspect="1"/>
          </p:cNvPicPr>
          <p:nvPr/>
        </p:nvPicPr>
        <p:blipFill>
          <a:blip r:embed="rId5"/>
          <a:stretch>
            <a:fillRect/>
          </a:stretch>
        </p:blipFill>
        <p:spPr>
          <a:xfrm>
            <a:off x="1164566" y="3156139"/>
            <a:ext cx="4165595" cy="1927247"/>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1384445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rgbClr val="00B0F0"/>
          </a:solidFill>
          <a:ln>
            <a:noFill/>
          </a:ln>
        </p:spPr>
      </p:sp>
      <p:sp>
        <p:nvSpPr>
          <p:cNvPr id="422" name="Google Shape;422;p46"/>
          <p:cNvSpPr txBox="1">
            <a:spLocks noGrp="1"/>
          </p:cNvSpPr>
          <p:nvPr>
            <p:ph type="title"/>
          </p:nvPr>
        </p:nvSpPr>
        <p:spPr>
          <a:xfrm>
            <a:off x="530620"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1655989"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Admin Panel</a:t>
            </a:r>
            <a:endParaRPr dirty="0"/>
          </a:p>
        </p:txBody>
      </p:sp>
      <p:sp>
        <p:nvSpPr>
          <p:cNvPr id="424" name="Google Shape;424;p46"/>
          <p:cNvSpPr/>
          <p:nvPr/>
        </p:nvSpPr>
        <p:spPr>
          <a:xfrm>
            <a:off x="7796595" y="461797"/>
            <a:ext cx="1041300" cy="1041000"/>
          </a:xfrm>
          <a:prstGeom prst="decagon">
            <a:avLst>
              <a:gd name="vf" fmla="val 105146"/>
            </a:avLst>
          </a:prstGeom>
          <a:solidFill>
            <a:srgbClr val="00B0F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0" name="Picture 9">
            <a:extLst>
              <a:ext uri="{FF2B5EF4-FFF2-40B4-BE49-F238E27FC236}">
                <a16:creationId xmlns:a16="http://schemas.microsoft.com/office/drawing/2014/main" id="{AD6ABB9F-C44D-4C2C-AC37-A36A8CB82769}"/>
              </a:ext>
            </a:extLst>
          </p:cNvPr>
          <p:cNvPicPr>
            <a:picLocks noChangeAspect="1"/>
          </p:cNvPicPr>
          <p:nvPr/>
        </p:nvPicPr>
        <p:blipFill>
          <a:blip r:embed="rId3"/>
          <a:stretch>
            <a:fillRect/>
          </a:stretch>
        </p:blipFill>
        <p:spPr>
          <a:xfrm>
            <a:off x="1164566" y="1399636"/>
            <a:ext cx="4165596" cy="1636528"/>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1" name="Picture 10">
            <a:extLst>
              <a:ext uri="{FF2B5EF4-FFF2-40B4-BE49-F238E27FC236}">
                <a16:creationId xmlns:a16="http://schemas.microsoft.com/office/drawing/2014/main" id="{C5B76A53-5090-4390-8120-E752406DC114}"/>
              </a:ext>
            </a:extLst>
          </p:cNvPr>
          <p:cNvPicPr>
            <a:picLocks noChangeAspect="1"/>
          </p:cNvPicPr>
          <p:nvPr/>
        </p:nvPicPr>
        <p:blipFill>
          <a:blip r:embed="rId4"/>
          <a:stretch>
            <a:fillRect/>
          </a:stretch>
        </p:blipFill>
        <p:spPr>
          <a:xfrm>
            <a:off x="5442012" y="1399636"/>
            <a:ext cx="3395884" cy="3551461"/>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3" name="Picture 12">
            <a:extLst>
              <a:ext uri="{FF2B5EF4-FFF2-40B4-BE49-F238E27FC236}">
                <a16:creationId xmlns:a16="http://schemas.microsoft.com/office/drawing/2014/main" id="{CFBD8654-4D5E-41F2-9FC8-DEBFF97C2FCE}"/>
              </a:ext>
            </a:extLst>
          </p:cNvPr>
          <p:cNvPicPr>
            <a:picLocks noChangeAspect="1"/>
          </p:cNvPicPr>
          <p:nvPr/>
        </p:nvPicPr>
        <p:blipFill>
          <a:blip r:embed="rId5"/>
          <a:stretch>
            <a:fillRect/>
          </a:stretch>
        </p:blipFill>
        <p:spPr>
          <a:xfrm>
            <a:off x="1164566" y="3129050"/>
            <a:ext cx="4165596" cy="1822047"/>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037946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fade">
                                      <p:cBhvr>
                                        <p:cTn id="2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rgbClr val="00B0F0"/>
          </a:solidFill>
          <a:ln>
            <a:noFill/>
          </a:ln>
        </p:spPr>
      </p:sp>
      <p:sp>
        <p:nvSpPr>
          <p:cNvPr id="422" name="Google Shape;422;p46"/>
          <p:cNvSpPr txBox="1">
            <a:spLocks noGrp="1"/>
          </p:cNvSpPr>
          <p:nvPr>
            <p:ph type="title"/>
          </p:nvPr>
        </p:nvSpPr>
        <p:spPr>
          <a:xfrm>
            <a:off x="530620"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1655989"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Admin Panel</a:t>
            </a:r>
            <a:endParaRPr dirty="0"/>
          </a:p>
        </p:txBody>
      </p:sp>
      <p:sp>
        <p:nvSpPr>
          <p:cNvPr id="424" name="Google Shape;424;p46"/>
          <p:cNvSpPr/>
          <p:nvPr/>
        </p:nvSpPr>
        <p:spPr>
          <a:xfrm>
            <a:off x="7796595" y="461797"/>
            <a:ext cx="1041300" cy="1041000"/>
          </a:xfrm>
          <a:prstGeom prst="decagon">
            <a:avLst>
              <a:gd name="vf" fmla="val 105146"/>
            </a:avLst>
          </a:prstGeom>
          <a:solidFill>
            <a:srgbClr val="00B0F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9" name="Picture 8">
            <a:extLst>
              <a:ext uri="{FF2B5EF4-FFF2-40B4-BE49-F238E27FC236}">
                <a16:creationId xmlns:a16="http://schemas.microsoft.com/office/drawing/2014/main" id="{E8F54F19-4E04-4A68-A126-05F243E4F2B1}"/>
              </a:ext>
            </a:extLst>
          </p:cNvPr>
          <p:cNvPicPr>
            <a:picLocks noChangeAspect="1"/>
          </p:cNvPicPr>
          <p:nvPr/>
        </p:nvPicPr>
        <p:blipFill>
          <a:blip r:embed="rId3"/>
          <a:stretch>
            <a:fillRect/>
          </a:stretch>
        </p:blipFill>
        <p:spPr>
          <a:xfrm>
            <a:off x="825623" y="1398758"/>
            <a:ext cx="4504539" cy="1654994"/>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2" name="Picture 11">
            <a:extLst>
              <a:ext uri="{FF2B5EF4-FFF2-40B4-BE49-F238E27FC236}">
                <a16:creationId xmlns:a16="http://schemas.microsoft.com/office/drawing/2014/main" id="{7564338E-A946-4A5D-AE25-6EC3368079D2}"/>
              </a:ext>
            </a:extLst>
          </p:cNvPr>
          <p:cNvPicPr>
            <a:picLocks noChangeAspect="1"/>
          </p:cNvPicPr>
          <p:nvPr/>
        </p:nvPicPr>
        <p:blipFill>
          <a:blip r:embed="rId4"/>
          <a:stretch>
            <a:fillRect/>
          </a:stretch>
        </p:blipFill>
        <p:spPr>
          <a:xfrm>
            <a:off x="5523572" y="1398758"/>
            <a:ext cx="3216857" cy="3693582"/>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4" name="Picture 13">
            <a:extLst>
              <a:ext uri="{FF2B5EF4-FFF2-40B4-BE49-F238E27FC236}">
                <a16:creationId xmlns:a16="http://schemas.microsoft.com/office/drawing/2014/main" id="{9265F4F5-C869-4AAF-9CF6-EBF5102EC5F3}"/>
              </a:ext>
            </a:extLst>
          </p:cNvPr>
          <p:cNvPicPr>
            <a:picLocks noChangeAspect="1"/>
          </p:cNvPicPr>
          <p:nvPr/>
        </p:nvPicPr>
        <p:blipFill>
          <a:blip r:embed="rId5"/>
          <a:stretch>
            <a:fillRect/>
          </a:stretch>
        </p:blipFill>
        <p:spPr>
          <a:xfrm>
            <a:off x="825623" y="3122762"/>
            <a:ext cx="4504539" cy="1969578"/>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11338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fade">
                                      <p:cBhvr>
                                        <p:cTn id="2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2705305" y="864003"/>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rgbClr val="00B0F0"/>
          </a:solidFill>
          <a:ln>
            <a:noFill/>
          </a:ln>
        </p:spPr>
      </p:sp>
      <p:sp>
        <p:nvSpPr>
          <p:cNvPr id="422" name="Google Shape;422;p46"/>
          <p:cNvSpPr txBox="1">
            <a:spLocks noGrp="1"/>
          </p:cNvSpPr>
          <p:nvPr>
            <p:ph type="title"/>
          </p:nvPr>
        </p:nvSpPr>
        <p:spPr>
          <a:xfrm>
            <a:off x="530620" y="405260"/>
            <a:ext cx="4001624"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sz="3000" dirty="0"/>
              <a:t>High Fidelity Prototypes</a:t>
            </a:r>
            <a:endParaRPr sz="3000" dirty="0"/>
          </a:p>
        </p:txBody>
      </p:sp>
      <p:sp>
        <p:nvSpPr>
          <p:cNvPr id="423" name="Google Shape;423;p46"/>
          <p:cNvSpPr txBox="1">
            <a:spLocks noGrp="1"/>
          </p:cNvSpPr>
          <p:nvPr>
            <p:ph type="body" idx="1"/>
          </p:nvPr>
        </p:nvSpPr>
        <p:spPr>
          <a:xfrm>
            <a:off x="681694" y="1103426"/>
            <a:ext cx="1655989" cy="463025"/>
          </a:xfrm>
          <a:prstGeom prst="rect">
            <a:avLst/>
          </a:prstGeom>
        </p:spPr>
        <p:txBody>
          <a:bodyPr spcFirstLastPara="1" wrap="square" lIns="91425" tIns="91425" rIns="91425" bIns="91425" anchor="t" anchorCtr="0">
            <a:noAutofit/>
          </a:bodyPr>
          <a:lstStyle/>
          <a:p>
            <a:pPr marL="274320" lvl="0" indent="-226059" algn="l" rtl="0">
              <a:spcBef>
                <a:spcPts val="0"/>
              </a:spcBef>
              <a:spcAft>
                <a:spcPts val="0"/>
              </a:spcAft>
              <a:buSzPts val="1400"/>
              <a:buFont typeface="Poppins"/>
              <a:buChar char="●"/>
            </a:pPr>
            <a:r>
              <a:rPr lang="en-GB" dirty="0"/>
              <a:t>Admin Panel</a:t>
            </a:r>
            <a:endParaRPr dirty="0"/>
          </a:p>
        </p:txBody>
      </p:sp>
      <p:sp>
        <p:nvSpPr>
          <p:cNvPr id="424" name="Google Shape;424;p46"/>
          <p:cNvSpPr/>
          <p:nvPr/>
        </p:nvSpPr>
        <p:spPr>
          <a:xfrm>
            <a:off x="7796595" y="461797"/>
            <a:ext cx="1041300" cy="1041000"/>
          </a:xfrm>
          <a:prstGeom prst="decagon">
            <a:avLst>
              <a:gd name="vf" fmla="val 105146"/>
            </a:avLst>
          </a:prstGeom>
          <a:solidFill>
            <a:srgbClr val="00B0F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pic>
        <p:nvPicPr>
          <p:cNvPr id="10" name="Picture 9">
            <a:extLst>
              <a:ext uri="{FF2B5EF4-FFF2-40B4-BE49-F238E27FC236}">
                <a16:creationId xmlns:a16="http://schemas.microsoft.com/office/drawing/2014/main" id="{5BBEF707-9B93-43E5-A70D-D60F17089A1E}"/>
              </a:ext>
            </a:extLst>
          </p:cNvPr>
          <p:cNvPicPr>
            <a:picLocks noChangeAspect="1"/>
          </p:cNvPicPr>
          <p:nvPr/>
        </p:nvPicPr>
        <p:blipFill>
          <a:blip r:embed="rId3"/>
          <a:stretch>
            <a:fillRect/>
          </a:stretch>
        </p:blipFill>
        <p:spPr>
          <a:xfrm>
            <a:off x="232913" y="1450988"/>
            <a:ext cx="4339087" cy="2741449"/>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pic>
        <p:nvPicPr>
          <p:cNvPr id="11" name="Picture 10">
            <a:extLst>
              <a:ext uri="{FF2B5EF4-FFF2-40B4-BE49-F238E27FC236}">
                <a16:creationId xmlns:a16="http://schemas.microsoft.com/office/drawing/2014/main" id="{1674E29C-8B07-4631-8275-E3C8EC19BC1C}"/>
              </a:ext>
            </a:extLst>
          </p:cNvPr>
          <p:cNvPicPr>
            <a:picLocks noChangeAspect="1"/>
          </p:cNvPicPr>
          <p:nvPr/>
        </p:nvPicPr>
        <p:blipFill>
          <a:blip r:embed="rId4"/>
          <a:stretch>
            <a:fillRect/>
          </a:stretch>
        </p:blipFill>
        <p:spPr>
          <a:xfrm>
            <a:off x="4669654" y="1450987"/>
            <a:ext cx="4474346" cy="2741449"/>
          </a:xfrm>
          <a:prstGeom prst="rect">
            <a:avLst/>
          </a:prstGeom>
          <a:ln>
            <a:solidFill>
              <a:schemeClr val="accent1">
                <a:lumMod val="50000"/>
              </a:schemeClr>
            </a:solid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6689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23">
                                            <p:txEl>
                                              <p:pRg st="0" end="0"/>
                                            </p:txEl>
                                          </p:spTgt>
                                        </p:tgtEl>
                                        <p:attrNameLst>
                                          <p:attrName>style.visibility</p:attrName>
                                        </p:attrNameLst>
                                      </p:cBhvr>
                                      <p:to>
                                        <p:strVal val="visible"/>
                                      </p:to>
                                    </p:set>
                                    <p:anim calcmode="lin" valueType="num">
                                      <p:cBhvr additive="base">
                                        <p:cTn id="7" dur="500" fill="hold"/>
                                        <p:tgtEl>
                                          <p:spTgt spid="4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53"/>
          <p:cNvSpPr/>
          <p:nvPr/>
        </p:nvSpPr>
        <p:spPr>
          <a:xfrm>
            <a:off x="3196468" y="840015"/>
            <a:ext cx="1732048"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37" name="Google Shape;637;p53"/>
          <p:cNvSpPr txBox="1">
            <a:spLocks noGrp="1"/>
          </p:cNvSpPr>
          <p:nvPr>
            <p:ph type="title"/>
          </p:nvPr>
        </p:nvSpPr>
        <p:spPr>
          <a:xfrm>
            <a:off x="713292" y="320946"/>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Backend Feature</a:t>
            </a:r>
            <a:endParaRPr dirty="0"/>
          </a:p>
        </p:txBody>
      </p:sp>
      <p:sp>
        <p:nvSpPr>
          <p:cNvPr id="650" name="Google Shape;650;p53"/>
          <p:cNvSpPr/>
          <p:nvPr/>
        </p:nvSpPr>
        <p:spPr>
          <a:xfrm>
            <a:off x="7427838" y="36242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51" name="Google Shape;651;p53"/>
          <p:cNvGrpSpPr/>
          <p:nvPr/>
        </p:nvGrpSpPr>
        <p:grpSpPr>
          <a:xfrm rot="464811">
            <a:off x="7624138" y="639412"/>
            <a:ext cx="648951" cy="487702"/>
            <a:chOff x="6736356" y="463130"/>
            <a:chExt cx="648933" cy="487689"/>
          </a:xfrm>
        </p:grpSpPr>
        <p:grpSp>
          <p:nvGrpSpPr>
            <p:cNvPr id="652" name="Google Shape;652;p53"/>
            <p:cNvGrpSpPr/>
            <p:nvPr/>
          </p:nvGrpSpPr>
          <p:grpSpPr>
            <a:xfrm>
              <a:off x="6760636" y="488826"/>
              <a:ext cx="624653" cy="461993"/>
              <a:chOff x="2505625" y="3873250"/>
              <a:chExt cx="487325" cy="360425"/>
            </a:xfrm>
          </p:grpSpPr>
          <p:sp>
            <p:nvSpPr>
              <p:cNvPr id="653" name="Google Shape;653;p53"/>
              <p:cNvSpPr/>
              <p:nvPr/>
            </p:nvSpPr>
            <p:spPr>
              <a:xfrm>
                <a:off x="2781050" y="3873250"/>
                <a:ext cx="211900" cy="360425"/>
              </a:xfrm>
              <a:custGeom>
                <a:avLst/>
                <a:gdLst/>
                <a:ahLst/>
                <a:cxnLst/>
                <a:rect l="l" t="t" r="r" b="b"/>
                <a:pathLst>
                  <a:path w="8476" h="14417" extrusionOk="0">
                    <a:moveTo>
                      <a:pt x="795" y="0"/>
                    </a:moveTo>
                    <a:cubicBezTo>
                      <a:pt x="358" y="0"/>
                      <a:pt x="1" y="357"/>
                      <a:pt x="1" y="794"/>
                    </a:cubicBezTo>
                    <a:lnTo>
                      <a:pt x="1" y="1900"/>
                    </a:lnTo>
                    <a:lnTo>
                      <a:pt x="1" y="3613"/>
                    </a:lnTo>
                    <a:lnTo>
                      <a:pt x="1" y="12490"/>
                    </a:lnTo>
                    <a:lnTo>
                      <a:pt x="1" y="13623"/>
                    </a:lnTo>
                    <a:cubicBezTo>
                      <a:pt x="1" y="14060"/>
                      <a:pt x="358" y="14417"/>
                      <a:pt x="795" y="14417"/>
                    </a:cubicBezTo>
                    <a:lnTo>
                      <a:pt x="7682" y="14417"/>
                    </a:lnTo>
                    <a:cubicBezTo>
                      <a:pt x="8119" y="14417"/>
                      <a:pt x="8476" y="14060"/>
                      <a:pt x="8476" y="13623"/>
                    </a:cubicBezTo>
                    <a:lnTo>
                      <a:pt x="8476" y="12490"/>
                    </a:lnTo>
                    <a:lnTo>
                      <a:pt x="8476" y="3613"/>
                    </a:lnTo>
                    <a:lnTo>
                      <a:pt x="8476" y="1900"/>
                    </a:lnTo>
                    <a:lnTo>
                      <a:pt x="8476" y="794"/>
                    </a:lnTo>
                    <a:cubicBezTo>
                      <a:pt x="8476" y="357"/>
                      <a:pt x="8119" y="0"/>
                      <a:pt x="76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53"/>
              <p:cNvSpPr/>
              <p:nvPr/>
            </p:nvSpPr>
            <p:spPr>
              <a:xfrm>
                <a:off x="2505625" y="3873250"/>
                <a:ext cx="211675" cy="360425"/>
              </a:xfrm>
              <a:custGeom>
                <a:avLst/>
                <a:gdLst/>
                <a:ahLst/>
                <a:cxnLst/>
                <a:rect l="l" t="t" r="r" b="b"/>
                <a:pathLst>
                  <a:path w="8467" h="14417" extrusionOk="0">
                    <a:moveTo>
                      <a:pt x="785" y="0"/>
                    </a:moveTo>
                    <a:cubicBezTo>
                      <a:pt x="348" y="0"/>
                      <a:pt x="0" y="357"/>
                      <a:pt x="0" y="794"/>
                    </a:cubicBezTo>
                    <a:lnTo>
                      <a:pt x="0" y="1900"/>
                    </a:lnTo>
                    <a:lnTo>
                      <a:pt x="0" y="12490"/>
                    </a:lnTo>
                    <a:lnTo>
                      <a:pt x="0" y="13623"/>
                    </a:lnTo>
                    <a:cubicBezTo>
                      <a:pt x="0" y="14060"/>
                      <a:pt x="348" y="14417"/>
                      <a:pt x="785" y="14417"/>
                    </a:cubicBezTo>
                    <a:lnTo>
                      <a:pt x="7672" y="14417"/>
                    </a:lnTo>
                    <a:cubicBezTo>
                      <a:pt x="8110" y="14417"/>
                      <a:pt x="8466" y="14060"/>
                      <a:pt x="8466" y="13623"/>
                    </a:cubicBezTo>
                    <a:lnTo>
                      <a:pt x="8466" y="12490"/>
                    </a:lnTo>
                    <a:lnTo>
                      <a:pt x="8466" y="1900"/>
                    </a:lnTo>
                    <a:lnTo>
                      <a:pt x="8466" y="794"/>
                    </a:lnTo>
                    <a:cubicBezTo>
                      <a:pt x="8466" y="357"/>
                      <a:pt x="8110" y="0"/>
                      <a:pt x="767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53"/>
              <p:cNvSpPr/>
              <p:nvPr/>
            </p:nvSpPr>
            <p:spPr>
              <a:xfrm>
                <a:off x="2732225" y="4028525"/>
                <a:ext cx="33925" cy="49925"/>
              </a:xfrm>
              <a:custGeom>
                <a:avLst/>
                <a:gdLst/>
                <a:ahLst/>
                <a:cxnLst/>
                <a:rect l="l" t="t" r="r" b="b"/>
                <a:pathLst>
                  <a:path w="1357" h="1997" extrusionOk="0">
                    <a:moveTo>
                      <a:pt x="326" y="0"/>
                    </a:moveTo>
                    <a:cubicBezTo>
                      <a:pt x="250" y="0"/>
                      <a:pt x="174" y="29"/>
                      <a:pt x="116" y="87"/>
                    </a:cubicBezTo>
                    <a:cubicBezTo>
                      <a:pt x="0" y="194"/>
                      <a:pt x="0" y="382"/>
                      <a:pt x="116" y="498"/>
                    </a:cubicBezTo>
                    <a:lnTo>
                      <a:pt x="616" y="997"/>
                    </a:lnTo>
                    <a:lnTo>
                      <a:pt x="116" y="1497"/>
                    </a:lnTo>
                    <a:cubicBezTo>
                      <a:pt x="0" y="1604"/>
                      <a:pt x="0" y="1791"/>
                      <a:pt x="116" y="1907"/>
                    </a:cubicBezTo>
                    <a:cubicBezTo>
                      <a:pt x="178" y="1970"/>
                      <a:pt x="250" y="1996"/>
                      <a:pt x="330" y="1996"/>
                    </a:cubicBezTo>
                    <a:cubicBezTo>
                      <a:pt x="401" y="1996"/>
                      <a:pt x="473" y="1970"/>
                      <a:pt x="535" y="1907"/>
                    </a:cubicBezTo>
                    <a:lnTo>
                      <a:pt x="1240" y="1203"/>
                    </a:lnTo>
                    <a:cubicBezTo>
                      <a:pt x="1356" y="1087"/>
                      <a:pt x="1356" y="899"/>
                      <a:pt x="1240" y="792"/>
                    </a:cubicBezTo>
                    <a:lnTo>
                      <a:pt x="535" y="87"/>
                    </a:lnTo>
                    <a:cubicBezTo>
                      <a:pt x="477" y="29"/>
                      <a:pt x="401" y="0"/>
                      <a:pt x="32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56" name="Google Shape;656;p53"/>
            <p:cNvGrpSpPr/>
            <p:nvPr/>
          </p:nvGrpSpPr>
          <p:grpSpPr>
            <a:xfrm>
              <a:off x="6736356" y="463130"/>
              <a:ext cx="610650" cy="456000"/>
              <a:chOff x="1728600" y="3528000"/>
              <a:chExt cx="476400" cy="355750"/>
            </a:xfrm>
          </p:grpSpPr>
          <p:sp>
            <p:nvSpPr>
              <p:cNvPr id="657" name="Google Shape;657;p53"/>
              <p:cNvSpPr/>
              <p:nvPr/>
            </p:nvSpPr>
            <p:spPr>
              <a:xfrm>
                <a:off x="1989975" y="3528000"/>
                <a:ext cx="215025" cy="355750"/>
              </a:xfrm>
              <a:custGeom>
                <a:avLst/>
                <a:gdLst/>
                <a:ahLst/>
                <a:cxnLst/>
                <a:rect l="l" t="t" r="r" b="b"/>
                <a:pathLst>
                  <a:path w="8601" h="14230" extrusionOk="0">
                    <a:moveTo>
                      <a:pt x="7566" y="563"/>
                    </a:moveTo>
                    <a:cubicBezTo>
                      <a:pt x="7825" y="563"/>
                      <a:pt x="8039" y="768"/>
                      <a:pt x="8039" y="1035"/>
                    </a:cubicBezTo>
                    <a:lnTo>
                      <a:pt x="8039" y="1803"/>
                    </a:lnTo>
                    <a:lnTo>
                      <a:pt x="563" y="1803"/>
                    </a:lnTo>
                    <a:lnTo>
                      <a:pt x="563" y="1035"/>
                    </a:lnTo>
                    <a:cubicBezTo>
                      <a:pt x="563" y="768"/>
                      <a:pt x="777" y="563"/>
                      <a:pt x="1036" y="563"/>
                    </a:cubicBezTo>
                    <a:close/>
                    <a:moveTo>
                      <a:pt x="8039" y="2365"/>
                    </a:moveTo>
                    <a:lnTo>
                      <a:pt x="8039" y="3426"/>
                    </a:lnTo>
                    <a:lnTo>
                      <a:pt x="563" y="3426"/>
                    </a:lnTo>
                    <a:lnTo>
                      <a:pt x="563" y="2365"/>
                    </a:lnTo>
                    <a:close/>
                    <a:moveTo>
                      <a:pt x="8039" y="12410"/>
                    </a:moveTo>
                    <a:lnTo>
                      <a:pt x="8039" y="13204"/>
                    </a:lnTo>
                    <a:cubicBezTo>
                      <a:pt x="8039" y="13462"/>
                      <a:pt x="7825" y="13676"/>
                      <a:pt x="7566" y="13676"/>
                    </a:cubicBezTo>
                    <a:lnTo>
                      <a:pt x="1036" y="13676"/>
                    </a:lnTo>
                    <a:cubicBezTo>
                      <a:pt x="777" y="13676"/>
                      <a:pt x="563" y="13462"/>
                      <a:pt x="563" y="13204"/>
                    </a:cubicBezTo>
                    <a:lnTo>
                      <a:pt x="563" y="12410"/>
                    </a:lnTo>
                    <a:close/>
                    <a:moveTo>
                      <a:pt x="1036" y="0"/>
                    </a:moveTo>
                    <a:cubicBezTo>
                      <a:pt x="465" y="0"/>
                      <a:pt x="1" y="464"/>
                      <a:pt x="1" y="1035"/>
                    </a:cubicBezTo>
                    <a:lnTo>
                      <a:pt x="1" y="10385"/>
                    </a:lnTo>
                    <a:cubicBezTo>
                      <a:pt x="1" y="10536"/>
                      <a:pt x="126" y="10661"/>
                      <a:pt x="286" y="10661"/>
                    </a:cubicBezTo>
                    <a:cubicBezTo>
                      <a:pt x="438" y="10661"/>
                      <a:pt x="563" y="10536"/>
                      <a:pt x="563" y="10385"/>
                    </a:cubicBezTo>
                    <a:lnTo>
                      <a:pt x="563" y="3988"/>
                    </a:lnTo>
                    <a:lnTo>
                      <a:pt x="8039" y="3988"/>
                    </a:lnTo>
                    <a:lnTo>
                      <a:pt x="8039" y="11848"/>
                    </a:lnTo>
                    <a:lnTo>
                      <a:pt x="563" y="11848"/>
                    </a:lnTo>
                    <a:lnTo>
                      <a:pt x="563" y="11517"/>
                    </a:lnTo>
                    <a:cubicBezTo>
                      <a:pt x="563" y="11366"/>
                      <a:pt x="438" y="11241"/>
                      <a:pt x="286" y="11241"/>
                    </a:cubicBezTo>
                    <a:cubicBezTo>
                      <a:pt x="126" y="11241"/>
                      <a:pt x="1" y="11366"/>
                      <a:pt x="1" y="11517"/>
                    </a:cubicBezTo>
                    <a:lnTo>
                      <a:pt x="1" y="13204"/>
                    </a:lnTo>
                    <a:cubicBezTo>
                      <a:pt x="1" y="13774"/>
                      <a:pt x="465" y="14229"/>
                      <a:pt x="1036" y="14229"/>
                    </a:cubicBezTo>
                    <a:lnTo>
                      <a:pt x="7566" y="14229"/>
                    </a:lnTo>
                    <a:cubicBezTo>
                      <a:pt x="8137" y="14229"/>
                      <a:pt x="8601" y="13774"/>
                      <a:pt x="8601" y="13204"/>
                    </a:cubicBezTo>
                    <a:lnTo>
                      <a:pt x="8601" y="1035"/>
                    </a:lnTo>
                    <a:cubicBezTo>
                      <a:pt x="8601" y="464"/>
                      <a:pt x="8137" y="0"/>
                      <a:pt x="756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53"/>
              <p:cNvSpPr/>
              <p:nvPr/>
            </p:nvSpPr>
            <p:spPr>
              <a:xfrm>
                <a:off x="2045750" y="3550525"/>
                <a:ext cx="66025" cy="14075"/>
              </a:xfrm>
              <a:custGeom>
                <a:avLst/>
                <a:gdLst/>
                <a:ahLst/>
                <a:cxnLst/>
                <a:rect l="l" t="t" r="r" b="b"/>
                <a:pathLst>
                  <a:path w="2641" h="563" extrusionOk="0">
                    <a:moveTo>
                      <a:pt x="277" y="1"/>
                    </a:moveTo>
                    <a:cubicBezTo>
                      <a:pt x="125" y="1"/>
                      <a:pt x="0" y="125"/>
                      <a:pt x="0" y="286"/>
                    </a:cubicBezTo>
                    <a:cubicBezTo>
                      <a:pt x="0" y="438"/>
                      <a:pt x="125" y="563"/>
                      <a:pt x="277" y="563"/>
                    </a:cubicBezTo>
                    <a:lnTo>
                      <a:pt x="2364" y="563"/>
                    </a:lnTo>
                    <a:cubicBezTo>
                      <a:pt x="2516" y="563"/>
                      <a:pt x="2641" y="438"/>
                      <a:pt x="2641" y="286"/>
                    </a:cubicBezTo>
                    <a:cubicBezTo>
                      <a:pt x="2641" y="125"/>
                      <a:pt x="2516" y="1"/>
                      <a:pt x="236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53"/>
              <p:cNvSpPr/>
              <p:nvPr/>
            </p:nvSpPr>
            <p:spPr>
              <a:xfrm>
                <a:off x="2139175" y="3550075"/>
                <a:ext cx="13875" cy="14975"/>
              </a:xfrm>
              <a:custGeom>
                <a:avLst/>
                <a:gdLst/>
                <a:ahLst/>
                <a:cxnLst/>
                <a:rect l="l" t="t" r="r" b="b"/>
                <a:pathLst>
                  <a:path w="555" h="599" extrusionOk="0">
                    <a:moveTo>
                      <a:pt x="278" y="1"/>
                    </a:moveTo>
                    <a:cubicBezTo>
                      <a:pt x="126" y="1"/>
                      <a:pt x="1" y="126"/>
                      <a:pt x="1" y="277"/>
                    </a:cubicBezTo>
                    <a:lnTo>
                      <a:pt x="1" y="322"/>
                    </a:lnTo>
                    <a:cubicBezTo>
                      <a:pt x="1" y="473"/>
                      <a:pt x="126" y="598"/>
                      <a:pt x="278" y="598"/>
                    </a:cubicBezTo>
                    <a:cubicBezTo>
                      <a:pt x="429" y="598"/>
                      <a:pt x="554" y="473"/>
                      <a:pt x="554" y="322"/>
                    </a:cubicBezTo>
                    <a:lnTo>
                      <a:pt x="554" y="277"/>
                    </a:lnTo>
                    <a:cubicBezTo>
                      <a:pt x="554" y="126"/>
                      <a:pt x="429"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53"/>
              <p:cNvSpPr/>
              <p:nvPr/>
            </p:nvSpPr>
            <p:spPr>
              <a:xfrm>
                <a:off x="2120900"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8" y="598"/>
                      <a:pt x="562" y="473"/>
                      <a:pt x="562" y="322"/>
                    </a:cubicBezTo>
                    <a:lnTo>
                      <a:pt x="562" y="277"/>
                    </a:lnTo>
                    <a:cubicBezTo>
                      <a:pt x="562"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53"/>
              <p:cNvSpPr/>
              <p:nvPr/>
            </p:nvSpPr>
            <p:spPr>
              <a:xfrm>
                <a:off x="2075625" y="3847150"/>
                <a:ext cx="43525" cy="13850"/>
              </a:xfrm>
              <a:custGeom>
                <a:avLst/>
                <a:gdLst/>
                <a:ahLst/>
                <a:cxnLst/>
                <a:rect l="l" t="t" r="r" b="b"/>
                <a:pathLst>
                  <a:path w="1741" h="554" extrusionOk="0">
                    <a:moveTo>
                      <a:pt x="286" y="0"/>
                    </a:moveTo>
                    <a:cubicBezTo>
                      <a:pt x="125" y="0"/>
                      <a:pt x="0" y="125"/>
                      <a:pt x="0" y="277"/>
                    </a:cubicBezTo>
                    <a:cubicBezTo>
                      <a:pt x="0" y="429"/>
                      <a:pt x="125" y="554"/>
                      <a:pt x="286" y="554"/>
                    </a:cubicBezTo>
                    <a:lnTo>
                      <a:pt x="1464" y="554"/>
                    </a:lnTo>
                    <a:cubicBezTo>
                      <a:pt x="1615" y="554"/>
                      <a:pt x="1740" y="429"/>
                      <a:pt x="1740" y="277"/>
                    </a:cubicBezTo>
                    <a:cubicBezTo>
                      <a:pt x="1740" y="125"/>
                      <a:pt x="1615" y="0"/>
                      <a:pt x="146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53"/>
              <p:cNvSpPr/>
              <p:nvPr/>
            </p:nvSpPr>
            <p:spPr>
              <a:xfrm>
                <a:off x="1728600" y="3528000"/>
                <a:ext cx="215025" cy="355750"/>
              </a:xfrm>
              <a:custGeom>
                <a:avLst/>
                <a:gdLst/>
                <a:ahLst/>
                <a:cxnLst/>
                <a:rect l="l" t="t" r="r" b="b"/>
                <a:pathLst>
                  <a:path w="8601" h="14230" extrusionOk="0">
                    <a:moveTo>
                      <a:pt x="7565" y="563"/>
                    </a:moveTo>
                    <a:cubicBezTo>
                      <a:pt x="7824" y="563"/>
                      <a:pt x="8038" y="768"/>
                      <a:pt x="8038" y="1035"/>
                    </a:cubicBezTo>
                    <a:lnTo>
                      <a:pt x="8038" y="1803"/>
                    </a:lnTo>
                    <a:lnTo>
                      <a:pt x="562" y="1803"/>
                    </a:lnTo>
                    <a:lnTo>
                      <a:pt x="562" y="1035"/>
                    </a:lnTo>
                    <a:cubicBezTo>
                      <a:pt x="562" y="768"/>
                      <a:pt x="776" y="563"/>
                      <a:pt x="1035" y="563"/>
                    </a:cubicBezTo>
                    <a:close/>
                    <a:moveTo>
                      <a:pt x="8038" y="12410"/>
                    </a:moveTo>
                    <a:lnTo>
                      <a:pt x="8038" y="13204"/>
                    </a:lnTo>
                    <a:cubicBezTo>
                      <a:pt x="8038" y="13462"/>
                      <a:pt x="7824" y="13676"/>
                      <a:pt x="7565" y="13676"/>
                    </a:cubicBezTo>
                    <a:lnTo>
                      <a:pt x="1035" y="13676"/>
                    </a:lnTo>
                    <a:cubicBezTo>
                      <a:pt x="776" y="13676"/>
                      <a:pt x="562" y="13462"/>
                      <a:pt x="562" y="13204"/>
                    </a:cubicBezTo>
                    <a:lnTo>
                      <a:pt x="562" y="12410"/>
                    </a:lnTo>
                    <a:close/>
                    <a:moveTo>
                      <a:pt x="1035" y="0"/>
                    </a:moveTo>
                    <a:cubicBezTo>
                      <a:pt x="464" y="0"/>
                      <a:pt x="0" y="464"/>
                      <a:pt x="0" y="1035"/>
                    </a:cubicBezTo>
                    <a:lnTo>
                      <a:pt x="0" y="6959"/>
                    </a:lnTo>
                    <a:cubicBezTo>
                      <a:pt x="0" y="7111"/>
                      <a:pt x="125" y="7235"/>
                      <a:pt x="286" y="7235"/>
                    </a:cubicBezTo>
                    <a:cubicBezTo>
                      <a:pt x="437" y="7235"/>
                      <a:pt x="562" y="7111"/>
                      <a:pt x="562" y="6959"/>
                    </a:cubicBezTo>
                    <a:lnTo>
                      <a:pt x="562" y="2365"/>
                    </a:lnTo>
                    <a:lnTo>
                      <a:pt x="8038" y="2365"/>
                    </a:lnTo>
                    <a:lnTo>
                      <a:pt x="8038" y="11848"/>
                    </a:lnTo>
                    <a:lnTo>
                      <a:pt x="562" y="11848"/>
                    </a:lnTo>
                    <a:lnTo>
                      <a:pt x="562" y="8101"/>
                    </a:lnTo>
                    <a:cubicBezTo>
                      <a:pt x="562" y="7940"/>
                      <a:pt x="437" y="7815"/>
                      <a:pt x="286" y="7815"/>
                    </a:cubicBezTo>
                    <a:cubicBezTo>
                      <a:pt x="125" y="7815"/>
                      <a:pt x="0" y="7940"/>
                      <a:pt x="0" y="8101"/>
                    </a:cubicBezTo>
                    <a:lnTo>
                      <a:pt x="0" y="13204"/>
                    </a:lnTo>
                    <a:cubicBezTo>
                      <a:pt x="0" y="13774"/>
                      <a:pt x="464" y="14229"/>
                      <a:pt x="1035" y="14229"/>
                    </a:cubicBezTo>
                    <a:lnTo>
                      <a:pt x="7565" y="14229"/>
                    </a:lnTo>
                    <a:cubicBezTo>
                      <a:pt x="8136" y="14229"/>
                      <a:pt x="8600" y="13774"/>
                      <a:pt x="8600" y="13204"/>
                    </a:cubicBezTo>
                    <a:lnTo>
                      <a:pt x="8600" y="1035"/>
                    </a:lnTo>
                    <a:cubicBezTo>
                      <a:pt x="8600" y="464"/>
                      <a:pt x="8136" y="0"/>
                      <a:pt x="756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53"/>
              <p:cNvSpPr/>
              <p:nvPr/>
            </p:nvSpPr>
            <p:spPr>
              <a:xfrm>
                <a:off x="1784350" y="3550525"/>
                <a:ext cx="66275" cy="14075"/>
              </a:xfrm>
              <a:custGeom>
                <a:avLst/>
                <a:gdLst/>
                <a:ahLst/>
                <a:cxnLst/>
                <a:rect l="l" t="t" r="r" b="b"/>
                <a:pathLst>
                  <a:path w="2651" h="563" extrusionOk="0">
                    <a:moveTo>
                      <a:pt x="277" y="1"/>
                    </a:moveTo>
                    <a:cubicBezTo>
                      <a:pt x="126" y="1"/>
                      <a:pt x="1" y="125"/>
                      <a:pt x="1" y="286"/>
                    </a:cubicBezTo>
                    <a:cubicBezTo>
                      <a:pt x="1" y="438"/>
                      <a:pt x="126" y="563"/>
                      <a:pt x="277" y="563"/>
                    </a:cubicBezTo>
                    <a:lnTo>
                      <a:pt x="2365" y="563"/>
                    </a:lnTo>
                    <a:cubicBezTo>
                      <a:pt x="2525" y="563"/>
                      <a:pt x="2650" y="438"/>
                      <a:pt x="2650" y="286"/>
                    </a:cubicBezTo>
                    <a:cubicBezTo>
                      <a:pt x="2650" y="125"/>
                      <a:pt x="2525" y="1"/>
                      <a:pt x="236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53"/>
              <p:cNvSpPr/>
              <p:nvPr/>
            </p:nvSpPr>
            <p:spPr>
              <a:xfrm>
                <a:off x="1877800" y="3550075"/>
                <a:ext cx="13850" cy="14975"/>
              </a:xfrm>
              <a:custGeom>
                <a:avLst/>
                <a:gdLst/>
                <a:ahLst/>
                <a:cxnLst/>
                <a:rect l="l" t="t" r="r" b="b"/>
                <a:pathLst>
                  <a:path w="554" h="599" extrusionOk="0">
                    <a:moveTo>
                      <a:pt x="277" y="1"/>
                    </a:moveTo>
                    <a:cubicBezTo>
                      <a:pt x="125" y="1"/>
                      <a:pt x="1" y="126"/>
                      <a:pt x="1" y="277"/>
                    </a:cubicBezTo>
                    <a:lnTo>
                      <a:pt x="1" y="322"/>
                    </a:lnTo>
                    <a:cubicBezTo>
                      <a:pt x="1" y="473"/>
                      <a:pt x="125" y="598"/>
                      <a:pt x="277" y="598"/>
                    </a:cubicBezTo>
                    <a:cubicBezTo>
                      <a:pt x="429" y="598"/>
                      <a:pt x="554" y="473"/>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53"/>
              <p:cNvSpPr/>
              <p:nvPr/>
            </p:nvSpPr>
            <p:spPr>
              <a:xfrm>
                <a:off x="1859525"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7" y="598"/>
                      <a:pt x="562" y="473"/>
                      <a:pt x="562" y="322"/>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53"/>
              <p:cNvSpPr/>
              <p:nvPr/>
            </p:nvSpPr>
            <p:spPr>
              <a:xfrm>
                <a:off x="1814250" y="3847150"/>
                <a:ext cx="43500" cy="13850"/>
              </a:xfrm>
              <a:custGeom>
                <a:avLst/>
                <a:gdLst/>
                <a:ahLst/>
                <a:cxnLst/>
                <a:rect l="l" t="t" r="r" b="b"/>
                <a:pathLst>
                  <a:path w="1740" h="554" extrusionOk="0">
                    <a:moveTo>
                      <a:pt x="286" y="0"/>
                    </a:moveTo>
                    <a:cubicBezTo>
                      <a:pt x="125" y="0"/>
                      <a:pt x="0" y="125"/>
                      <a:pt x="0" y="277"/>
                    </a:cubicBezTo>
                    <a:cubicBezTo>
                      <a:pt x="0" y="429"/>
                      <a:pt x="125" y="554"/>
                      <a:pt x="286" y="554"/>
                    </a:cubicBezTo>
                    <a:lnTo>
                      <a:pt x="1463" y="554"/>
                    </a:lnTo>
                    <a:cubicBezTo>
                      <a:pt x="1615" y="554"/>
                      <a:pt x="1740" y="429"/>
                      <a:pt x="1740" y="277"/>
                    </a:cubicBezTo>
                    <a:cubicBezTo>
                      <a:pt x="1740" y="125"/>
                      <a:pt x="1615" y="0"/>
                      <a:pt x="1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53"/>
              <p:cNvSpPr/>
              <p:nvPr/>
            </p:nvSpPr>
            <p:spPr>
              <a:xfrm>
                <a:off x="1752900" y="3629025"/>
                <a:ext cx="166400" cy="59575"/>
              </a:xfrm>
              <a:custGeom>
                <a:avLst/>
                <a:gdLst/>
                <a:ahLst/>
                <a:cxnLst/>
                <a:rect l="l" t="t" r="r" b="b"/>
                <a:pathLst>
                  <a:path w="6656" h="2383" extrusionOk="0">
                    <a:moveTo>
                      <a:pt x="277" y="1"/>
                    </a:moveTo>
                    <a:cubicBezTo>
                      <a:pt x="126" y="1"/>
                      <a:pt x="1" y="126"/>
                      <a:pt x="1" y="277"/>
                    </a:cubicBezTo>
                    <a:lnTo>
                      <a:pt x="1" y="2106"/>
                    </a:lnTo>
                    <a:cubicBezTo>
                      <a:pt x="1" y="2258"/>
                      <a:pt x="126" y="2383"/>
                      <a:pt x="277" y="2383"/>
                    </a:cubicBezTo>
                    <a:lnTo>
                      <a:pt x="6379" y="2383"/>
                    </a:lnTo>
                    <a:cubicBezTo>
                      <a:pt x="6531" y="2383"/>
                      <a:pt x="6656" y="2258"/>
                      <a:pt x="6656" y="2106"/>
                    </a:cubicBezTo>
                    <a:lnTo>
                      <a:pt x="6656" y="277"/>
                    </a:lnTo>
                    <a:cubicBezTo>
                      <a:pt x="6656" y="126"/>
                      <a:pt x="6531" y="1"/>
                      <a:pt x="6379" y="1"/>
                    </a:cubicBezTo>
                    <a:lnTo>
                      <a:pt x="5443" y="1"/>
                    </a:lnTo>
                    <a:cubicBezTo>
                      <a:pt x="5291" y="1"/>
                      <a:pt x="5166" y="126"/>
                      <a:pt x="5166" y="277"/>
                    </a:cubicBezTo>
                    <a:cubicBezTo>
                      <a:pt x="5166" y="429"/>
                      <a:pt x="5291" y="554"/>
                      <a:pt x="5443" y="554"/>
                    </a:cubicBezTo>
                    <a:lnTo>
                      <a:pt x="6103" y="554"/>
                    </a:lnTo>
                    <a:lnTo>
                      <a:pt x="6103" y="1829"/>
                    </a:lnTo>
                    <a:lnTo>
                      <a:pt x="554" y="1829"/>
                    </a:lnTo>
                    <a:lnTo>
                      <a:pt x="554" y="554"/>
                    </a:lnTo>
                    <a:lnTo>
                      <a:pt x="4301" y="554"/>
                    </a:lnTo>
                    <a:cubicBezTo>
                      <a:pt x="4461" y="554"/>
                      <a:pt x="4586" y="429"/>
                      <a:pt x="4586" y="277"/>
                    </a:cubicBezTo>
                    <a:cubicBezTo>
                      <a:pt x="4586" y="126"/>
                      <a:pt x="4461" y="1"/>
                      <a:pt x="430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53"/>
              <p:cNvSpPr/>
              <p:nvPr/>
            </p:nvSpPr>
            <p:spPr>
              <a:xfrm>
                <a:off x="1755125" y="36990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53"/>
              <p:cNvSpPr/>
              <p:nvPr/>
            </p:nvSpPr>
            <p:spPr>
              <a:xfrm>
                <a:off x="1755125" y="3723150"/>
                <a:ext cx="69175" cy="14075"/>
              </a:xfrm>
              <a:custGeom>
                <a:avLst/>
                <a:gdLst/>
                <a:ahLst/>
                <a:cxnLst/>
                <a:rect l="l" t="t" r="r" b="b"/>
                <a:pathLst>
                  <a:path w="2767" h="563" extrusionOk="0">
                    <a:moveTo>
                      <a:pt x="278" y="0"/>
                    </a:moveTo>
                    <a:cubicBezTo>
                      <a:pt x="126" y="0"/>
                      <a:pt x="1" y="125"/>
                      <a:pt x="1" y="277"/>
                    </a:cubicBezTo>
                    <a:cubicBezTo>
                      <a:pt x="1" y="437"/>
                      <a:pt x="126" y="562"/>
                      <a:pt x="278" y="562"/>
                    </a:cubicBezTo>
                    <a:lnTo>
                      <a:pt x="2490" y="562"/>
                    </a:lnTo>
                    <a:cubicBezTo>
                      <a:pt x="2642" y="562"/>
                      <a:pt x="2766" y="437"/>
                      <a:pt x="2766" y="277"/>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53"/>
              <p:cNvSpPr/>
              <p:nvPr/>
            </p:nvSpPr>
            <p:spPr>
              <a:xfrm>
                <a:off x="1755125" y="37474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53"/>
              <p:cNvSpPr/>
              <p:nvPr/>
            </p:nvSpPr>
            <p:spPr>
              <a:xfrm>
                <a:off x="1755125" y="3771550"/>
                <a:ext cx="69175" cy="14075"/>
              </a:xfrm>
              <a:custGeom>
                <a:avLst/>
                <a:gdLst/>
                <a:ahLst/>
                <a:cxnLst/>
                <a:rect l="l" t="t" r="r" b="b"/>
                <a:pathLst>
                  <a:path w="2767" h="563" extrusionOk="0">
                    <a:moveTo>
                      <a:pt x="278" y="0"/>
                    </a:moveTo>
                    <a:cubicBezTo>
                      <a:pt x="126" y="0"/>
                      <a:pt x="1" y="125"/>
                      <a:pt x="1" y="286"/>
                    </a:cubicBezTo>
                    <a:cubicBezTo>
                      <a:pt x="1" y="437"/>
                      <a:pt x="126" y="562"/>
                      <a:pt x="278" y="562"/>
                    </a:cubicBezTo>
                    <a:lnTo>
                      <a:pt x="2490" y="562"/>
                    </a:lnTo>
                    <a:cubicBezTo>
                      <a:pt x="2642" y="562"/>
                      <a:pt x="2766" y="437"/>
                      <a:pt x="2766" y="286"/>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53"/>
              <p:cNvSpPr/>
              <p:nvPr/>
            </p:nvSpPr>
            <p:spPr>
              <a:xfrm>
                <a:off x="1755125" y="3795850"/>
                <a:ext cx="69175" cy="14075"/>
              </a:xfrm>
              <a:custGeom>
                <a:avLst/>
                <a:gdLst/>
                <a:ahLst/>
                <a:cxnLst/>
                <a:rect l="l" t="t" r="r" b="b"/>
                <a:pathLst>
                  <a:path w="2767" h="563" extrusionOk="0">
                    <a:moveTo>
                      <a:pt x="278" y="1"/>
                    </a:moveTo>
                    <a:cubicBezTo>
                      <a:pt x="126" y="1"/>
                      <a:pt x="1" y="125"/>
                      <a:pt x="1" y="277"/>
                    </a:cubicBezTo>
                    <a:cubicBezTo>
                      <a:pt x="1" y="438"/>
                      <a:pt x="126" y="563"/>
                      <a:pt x="278" y="563"/>
                    </a:cubicBezTo>
                    <a:lnTo>
                      <a:pt x="2490" y="563"/>
                    </a:lnTo>
                    <a:cubicBezTo>
                      <a:pt x="2642" y="563"/>
                      <a:pt x="2766" y="438"/>
                      <a:pt x="2766" y="277"/>
                    </a:cubicBezTo>
                    <a:cubicBezTo>
                      <a:pt x="2766" y="125"/>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53"/>
              <p:cNvSpPr/>
              <p:nvPr/>
            </p:nvSpPr>
            <p:spPr>
              <a:xfrm>
                <a:off x="1755125" y="3602925"/>
                <a:ext cx="69175" cy="14075"/>
              </a:xfrm>
              <a:custGeom>
                <a:avLst/>
                <a:gdLst/>
                <a:ahLst/>
                <a:cxnLst/>
                <a:rect l="l" t="t" r="r" b="b"/>
                <a:pathLst>
                  <a:path w="2767" h="563" extrusionOk="0">
                    <a:moveTo>
                      <a:pt x="278" y="1"/>
                    </a:moveTo>
                    <a:cubicBezTo>
                      <a:pt x="126" y="1"/>
                      <a:pt x="1" y="126"/>
                      <a:pt x="1" y="277"/>
                    </a:cubicBezTo>
                    <a:cubicBezTo>
                      <a:pt x="1" y="438"/>
                      <a:pt x="126" y="563"/>
                      <a:pt x="278" y="563"/>
                    </a:cubicBezTo>
                    <a:lnTo>
                      <a:pt x="2490" y="563"/>
                    </a:lnTo>
                    <a:cubicBezTo>
                      <a:pt x="2642" y="563"/>
                      <a:pt x="2766" y="438"/>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53"/>
              <p:cNvSpPr/>
              <p:nvPr/>
            </p:nvSpPr>
            <p:spPr>
              <a:xfrm>
                <a:off x="1836550" y="36990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53"/>
              <p:cNvSpPr/>
              <p:nvPr/>
            </p:nvSpPr>
            <p:spPr>
              <a:xfrm>
                <a:off x="1836550" y="3723150"/>
                <a:ext cx="82750" cy="14075"/>
              </a:xfrm>
              <a:custGeom>
                <a:avLst/>
                <a:gdLst/>
                <a:ahLst/>
                <a:cxnLst/>
                <a:rect l="l" t="t" r="r" b="b"/>
                <a:pathLst>
                  <a:path w="3310" h="563" extrusionOk="0">
                    <a:moveTo>
                      <a:pt x="277" y="0"/>
                    </a:moveTo>
                    <a:cubicBezTo>
                      <a:pt x="125" y="0"/>
                      <a:pt x="0" y="125"/>
                      <a:pt x="0" y="277"/>
                    </a:cubicBezTo>
                    <a:cubicBezTo>
                      <a:pt x="0" y="437"/>
                      <a:pt x="125" y="562"/>
                      <a:pt x="277" y="562"/>
                    </a:cubicBezTo>
                    <a:lnTo>
                      <a:pt x="3033" y="562"/>
                    </a:lnTo>
                    <a:cubicBezTo>
                      <a:pt x="3185" y="562"/>
                      <a:pt x="3310" y="437"/>
                      <a:pt x="3310" y="277"/>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53"/>
              <p:cNvSpPr/>
              <p:nvPr/>
            </p:nvSpPr>
            <p:spPr>
              <a:xfrm>
                <a:off x="1836550" y="37474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53"/>
              <p:cNvSpPr/>
              <p:nvPr/>
            </p:nvSpPr>
            <p:spPr>
              <a:xfrm>
                <a:off x="1836550" y="3771550"/>
                <a:ext cx="82750" cy="14075"/>
              </a:xfrm>
              <a:custGeom>
                <a:avLst/>
                <a:gdLst/>
                <a:ahLst/>
                <a:cxnLst/>
                <a:rect l="l" t="t" r="r" b="b"/>
                <a:pathLst>
                  <a:path w="3310" h="563" extrusionOk="0">
                    <a:moveTo>
                      <a:pt x="277" y="0"/>
                    </a:moveTo>
                    <a:cubicBezTo>
                      <a:pt x="125" y="0"/>
                      <a:pt x="0" y="125"/>
                      <a:pt x="0" y="286"/>
                    </a:cubicBezTo>
                    <a:cubicBezTo>
                      <a:pt x="0" y="437"/>
                      <a:pt x="125" y="562"/>
                      <a:pt x="277" y="562"/>
                    </a:cubicBezTo>
                    <a:lnTo>
                      <a:pt x="3033" y="562"/>
                    </a:lnTo>
                    <a:cubicBezTo>
                      <a:pt x="3185" y="562"/>
                      <a:pt x="3310" y="437"/>
                      <a:pt x="3310" y="286"/>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53"/>
              <p:cNvSpPr/>
              <p:nvPr/>
            </p:nvSpPr>
            <p:spPr>
              <a:xfrm>
                <a:off x="1836550" y="3795850"/>
                <a:ext cx="82750" cy="14075"/>
              </a:xfrm>
              <a:custGeom>
                <a:avLst/>
                <a:gdLst/>
                <a:ahLst/>
                <a:cxnLst/>
                <a:rect l="l" t="t" r="r" b="b"/>
                <a:pathLst>
                  <a:path w="3310" h="563" extrusionOk="0">
                    <a:moveTo>
                      <a:pt x="277" y="1"/>
                    </a:moveTo>
                    <a:cubicBezTo>
                      <a:pt x="125" y="1"/>
                      <a:pt x="0" y="125"/>
                      <a:pt x="0" y="277"/>
                    </a:cubicBezTo>
                    <a:cubicBezTo>
                      <a:pt x="0" y="438"/>
                      <a:pt x="125" y="563"/>
                      <a:pt x="277" y="563"/>
                    </a:cubicBezTo>
                    <a:lnTo>
                      <a:pt x="3033" y="563"/>
                    </a:lnTo>
                    <a:cubicBezTo>
                      <a:pt x="3185" y="563"/>
                      <a:pt x="3310" y="438"/>
                      <a:pt x="3310" y="277"/>
                    </a:cubicBezTo>
                    <a:cubicBezTo>
                      <a:pt x="3310" y="125"/>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53"/>
              <p:cNvSpPr/>
              <p:nvPr/>
            </p:nvSpPr>
            <p:spPr>
              <a:xfrm>
                <a:off x="2014075" y="3593350"/>
                <a:ext cx="120900" cy="14075"/>
              </a:xfrm>
              <a:custGeom>
                <a:avLst/>
                <a:gdLst/>
                <a:ahLst/>
                <a:cxnLst/>
                <a:rect l="l" t="t" r="r" b="b"/>
                <a:pathLst>
                  <a:path w="4836" h="563" extrusionOk="0">
                    <a:moveTo>
                      <a:pt x="277" y="0"/>
                    </a:moveTo>
                    <a:cubicBezTo>
                      <a:pt x="125" y="0"/>
                      <a:pt x="0" y="125"/>
                      <a:pt x="0" y="286"/>
                    </a:cubicBezTo>
                    <a:cubicBezTo>
                      <a:pt x="0" y="437"/>
                      <a:pt x="125" y="562"/>
                      <a:pt x="277" y="562"/>
                    </a:cubicBezTo>
                    <a:lnTo>
                      <a:pt x="4550" y="562"/>
                    </a:lnTo>
                    <a:cubicBezTo>
                      <a:pt x="4711" y="562"/>
                      <a:pt x="4835" y="437"/>
                      <a:pt x="4835" y="286"/>
                    </a:cubicBezTo>
                    <a:cubicBezTo>
                      <a:pt x="4835" y="125"/>
                      <a:pt x="4711" y="0"/>
                      <a:pt x="455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53"/>
              <p:cNvSpPr/>
              <p:nvPr/>
            </p:nvSpPr>
            <p:spPr>
              <a:xfrm>
                <a:off x="2018750" y="3638850"/>
                <a:ext cx="70950" cy="70950"/>
              </a:xfrm>
              <a:custGeom>
                <a:avLst/>
                <a:gdLst/>
                <a:ahLst/>
                <a:cxnLst/>
                <a:rect l="l" t="t" r="r" b="b"/>
                <a:pathLst>
                  <a:path w="2838" h="2838" extrusionOk="0">
                    <a:moveTo>
                      <a:pt x="2275" y="562"/>
                    </a:moveTo>
                    <a:lnTo>
                      <a:pt x="2275" y="2284"/>
                    </a:lnTo>
                    <a:lnTo>
                      <a:pt x="554" y="2284"/>
                    </a:lnTo>
                    <a:lnTo>
                      <a:pt x="554" y="562"/>
                    </a:lnTo>
                    <a:close/>
                    <a:moveTo>
                      <a:pt x="277" y="0"/>
                    </a:moveTo>
                    <a:cubicBezTo>
                      <a:pt x="126" y="0"/>
                      <a:pt x="1" y="125"/>
                      <a:pt x="1" y="277"/>
                    </a:cubicBezTo>
                    <a:lnTo>
                      <a:pt x="1" y="2561"/>
                    </a:lnTo>
                    <a:cubicBezTo>
                      <a:pt x="1" y="2712"/>
                      <a:pt x="126" y="2837"/>
                      <a:pt x="277"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53"/>
              <p:cNvSpPr/>
              <p:nvPr/>
            </p:nvSpPr>
            <p:spPr>
              <a:xfrm>
                <a:off x="2105275" y="3638850"/>
                <a:ext cx="70950" cy="70950"/>
              </a:xfrm>
              <a:custGeom>
                <a:avLst/>
                <a:gdLst/>
                <a:ahLst/>
                <a:cxnLst/>
                <a:rect l="l" t="t" r="r" b="b"/>
                <a:pathLst>
                  <a:path w="2838" h="2838" extrusionOk="0">
                    <a:moveTo>
                      <a:pt x="2285" y="562"/>
                    </a:moveTo>
                    <a:lnTo>
                      <a:pt x="2285" y="2284"/>
                    </a:lnTo>
                    <a:lnTo>
                      <a:pt x="554" y="2284"/>
                    </a:lnTo>
                    <a:lnTo>
                      <a:pt x="554" y="562"/>
                    </a:lnTo>
                    <a:close/>
                    <a:moveTo>
                      <a:pt x="278" y="0"/>
                    </a:moveTo>
                    <a:cubicBezTo>
                      <a:pt x="126" y="0"/>
                      <a:pt x="1" y="125"/>
                      <a:pt x="1" y="277"/>
                    </a:cubicBezTo>
                    <a:lnTo>
                      <a:pt x="1" y="2561"/>
                    </a:lnTo>
                    <a:cubicBezTo>
                      <a:pt x="1" y="2712"/>
                      <a:pt x="126" y="2837"/>
                      <a:pt x="278"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53"/>
              <p:cNvSpPr/>
              <p:nvPr/>
            </p:nvSpPr>
            <p:spPr>
              <a:xfrm>
                <a:off x="2018750" y="37166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53"/>
              <p:cNvSpPr/>
              <p:nvPr/>
            </p:nvSpPr>
            <p:spPr>
              <a:xfrm>
                <a:off x="2018750" y="37389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53"/>
              <p:cNvSpPr/>
              <p:nvPr/>
            </p:nvSpPr>
            <p:spPr>
              <a:xfrm>
                <a:off x="2018750" y="37612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53"/>
              <p:cNvSpPr/>
              <p:nvPr/>
            </p:nvSpPr>
            <p:spPr>
              <a:xfrm>
                <a:off x="2066025" y="3792725"/>
                <a:ext cx="14075" cy="14975"/>
              </a:xfrm>
              <a:custGeom>
                <a:avLst/>
                <a:gdLst/>
                <a:ahLst/>
                <a:cxnLst/>
                <a:rect l="l" t="t" r="r" b="b"/>
                <a:pathLst>
                  <a:path w="563" h="599" extrusionOk="0">
                    <a:moveTo>
                      <a:pt x="277" y="1"/>
                    </a:moveTo>
                    <a:cubicBezTo>
                      <a:pt x="126" y="1"/>
                      <a:pt x="1" y="126"/>
                      <a:pt x="1" y="277"/>
                    </a:cubicBezTo>
                    <a:lnTo>
                      <a:pt x="1" y="322"/>
                    </a:lnTo>
                    <a:cubicBezTo>
                      <a:pt x="1" y="474"/>
                      <a:pt x="126" y="598"/>
                      <a:pt x="277" y="598"/>
                    </a:cubicBezTo>
                    <a:cubicBezTo>
                      <a:pt x="438" y="598"/>
                      <a:pt x="563" y="474"/>
                      <a:pt x="563" y="322"/>
                    </a:cubicBezTo>
                    <a:lnTo>
                      <a:pt x="563" y="277"/>
                    </a:lnTo>
                    <a:cubicBezTo>
                      <a:pt x="563"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53"/>
              <p:cNvSpPr/>
              <p:nvPr/>
            </p:nvSpPr>
            <p:spPr>
              <a:xfrm>
                <a:off x="2090575" y="3792725"/>
                <a:ext cx="13850" cy="14975"/>
              </a:xfrm>
              <a:custGeom>
                <a:avLst/>
                <a:gdLst/>
                <a:ahLst/>
                <a:cxnLst/>
                <a:rect l="l" t="t" r="r" b="b"/>
                <a:pathLst>
                  <a:path w="554" h="599" extrusionOk="0">
                    <a:moveTo>
                      <a:pt x="277" y="1"/>
                    </a:moveTo>
                    <a:cubicBezTo>
                      <a:pt x="125" y="1"/>
                      <a:pt x="0" y="126"/>
                      <a:pt x="0" y="277"/>
                    </a:cubicBezTo>
                    <a:lnTo>
                      <a:pt x="0" y="322"/>
                    </a:lnTo>
                    <a:cubicBezTo>
                      <a:pt x="0" y="474"/>
                      <a:pt x="125" y="598"/>
                      <a:pt x="277" y="598"/>
                    </a:cubicBezTo>
                    <a:cubicBezTo>
                      <a:pt x="428" y="598"/>
                      <a:pt x="553" y="474"/>
                      <a:pt x="553" y="322"/>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53"/>
              <p:cNvSpPr/>
              <p:nvPr/>
            </p:nvSpPr>
            <p:spPr>
              <a:xfrm>
                <a:off x="2114875" y="3792725"/>
                <a:ext cx="14075" cy="14975"/>
              </a:xfrm>
              <a:custGeom>
                <a:avLst/>
                <a:gdLst/>
                <a:ahLst/>
                <a:cxnLst/>
                <a:rect l="l" t="t" r="r" b="b"/>
                <a:pathLst>
                  <a:path w="563" h="599" extrusionOk="0">
                    <a:moveTo>
                      <a:pt x="286" y="1"/>
                    </a:moveTo>
                    <a:cubicBezTo>
                      <a:pt x="125" y="1"/>
                      <a:pt x="1" y="126"/>
                      <a:pt x="1" y="277"/>
                    </a:cubicBezTo>
                    <a:lnTo>
                      <a:pt x="1" y="322"/>
                    </a:lnTo>
                    <a:cubicBezTo>
                      <a:pt x="1" y="474"/>
                      <a:pt x="125"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53"/>
              <p:cNvSpPr/>
              <p:nvPr/>
            </p:nvSpPr>
            <p:spPr>
              <a:xfrm>
                <a:off x="2105275" y="37166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53"/>
              <p:cNvSpPr/>
              <p:nvPr/>
            </p:nvSpPr>
            <p:spPr>
              <a:xfrm>
                <a:off x="2105275" y="37389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53"/>
              <p:cNvSpPr/>
              <p:nvPr/>
            </p:nvSpPr>
            <p:spPr>
              <a:xfrm>
                <a:off x="2105275" y="37612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53"/>
              <p:cNvSpPr/>
              <p:nvPr/>
            </p:nvSpPr>
            <p:spPr>
              <a:xfrm>
                <a:off x="1950725" y="3682325"/>
                <a:ext cx="32150" cy="47325"/>
              </a:xfrm>
              <a:custGeom>
                <a:avLst/>
                <a:gdLst/>
                <a:ahLst/>
                <a:cxnLst/>
                <a:rect l="l" t="t" r="r" b="b"/>
                <a:pathLst>
                  <a:path w="1286" h="1893" extrusionOk="0">
                    <a:moveTo>
                      <a:pt x="308" y="1"/>
                    </a:moveTo>
                    <a:cubicBezTo>
                      <a:pt x="237" y="1"/>
                      <a:pt x="166" y="28"/>
                      <a:pt x="108" y="81"/>
                    </a:cubicBezTo>
                    <a:cubicBezTo>
                      <a:pt x="1" y="188"/>
                      <a:pt x="1" y="367"/>
                      <a:pt x="108" y="474"/>
                    </a:cubicBezTo>
                    <a:lnTo>
                      <a:pt x="581" y="946"/>
                    </a:lnTo>
                    <a:lnTo>
                      <a:pt x="108" y="1419"/>
                    </a:lnTo>
                    <a:cubicBezTo>
                      <a:pt x="1" y="1526"/>
                      <a:pt x="1" y="1705"/>
                      <a:pt x="108" y="1812"/>
                    </a:cubicBezTo>
                    <a:cubicBezTo>
                      <a:pt x="161" y="1865"/>
                      <a:pt x="233" y="1892"/>
                      <a:pt x="304" y="1892"/>
                    </a:cubicBezTo>
                    <a:cubicBezTo>
                      <a:pt x="375" y="1892"/>
                      <a:pt x="447" y="1865"/>
                      <a:pt x="509" y="1812"/>
                    </a:cubicBezTo>
                    <a:lnTo>
                      <a:pt x="1178" y="1143"/>
                    </a:lnTo>
                    <a:cubicBezTo>
                      <a:pt x="1285" y="1036"/>
                      <a:pt x="1285" y="857"/>
                      <a:pt x="1178" y="750"/>
                    </a:cubicBezTo>
                    <a:lnTo>
                      <a:pt x="509" y="81"/>
                    </a:lnTo>
                    <a:cubicBezTo>
                      <a:pt x="451" y="28"/>
                      <a:pt x="380" y="1"/>
                      <a:pt x="3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5" name="TextBox 14"/>
          <p:cNvSpPr txBox="1"/>
          <p:nvPr/>
        </p:nvSpPr>
        <p:spPr>
          <a:xfrm>
            <a:off x="872358" y="1018061"/>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Machine  Learning</a:t>
            </a:r>
          </a:p>
        </p:txBody>
      </p:sp>
      <p:pic>
        <p:nvPicPr>
          <p:cNvPr id="3" name="Picture 2" descr="A picture containing text, screenshot, number, line&#10;&#10;Description automatically generated">
            <a:extLst>
              <a:ext uri="{FF2B5EF4-FFF2-40B4-BE49-F238E27FC236}">
                <a16:creationId xmlns:a16="http://schemas.microsoft.com/office/drawing/2014/main" id="{D0E8AFDA-5919-AAA1-5B58-9C06D72473A2}"/>
              </a:ext>
            </a:extLst>
          </p:cNvPr>
          <p:cNvPicPr>
            <a:picLocks noChangeAspect="1"/>
          </p:cNvPicPr>
          <p:nvPr/>
        </p:nvPicPr>
        <p:blipFill>
          <a:blip r:embed="rId3"/>
          <a:stretch>
            <a:fillRect/>
          </a:stretch>
        </p:blipFill>
        <p:spPr>
          <a:xfrm>
            <a:off x="1636873" y="1481030"/>
            <a:ext cx="5870253" cy="3423786"/>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390"/>
        <p:cNvGrpSpPr/>
        <p:nvPr/>
      </p:nvGrpSpPr>
      <p:grpSpPr>
        <a:xfrm>
          <a:off x="0" y="0"/>
          <a:ext cx="0" cy="0"/>
          <a:chOff x="0" y="0"/>
          <a:chExt cx="0" cy="0"/>
        </a:xfrm>
      </p:grpSpPr>
      <p:sp>
        <p:nvSpPr>
          <p:cNvPr id="391" name="Google Shape;391;p45"/>
          <p:cNvSpPr/>
          <p:nvPr/>
        </p:nvSpPr>
        <p:spPr>
          <a:xfrm>
            <a:off x="7454047" y="33883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3" name="Google Shape;393;p45"/>
          <p:cNvSpPr/>
          <p:nvPr/>
        </p:nvSpPr>
        <p:spPr>
          <a:xfrm>
            <a:off x="1608385" y="1314719"/>
            <a:ext cx="2862282" cy="130230"/>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394" name="Google Shape;394;p45"/>
          <p:cNvSpPr txBox="1">
            <a:spLocks noGrp="1"/>
          </p:cNvSpPr>
          <p:nvPr>
            <p:ph type="title"/>
          </p:nvPr>
        </p:nvSpPr>
        <p:spPr>
          <a:xfrm>
            <a:off x="1552835" y="768594"/>
            <a:ext cx="4045200" cy="749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Introduction</a:t>
            </a:r>
            <a:endParaRPr dirty="0"/>
          </a:p>
        </p:txBody>
      </p:sp>
      <p:sp>
        <p:nvSpPr>
          <p:cNvPr id="395" name="Google Shape;395;p45"/>
          <p:cNvSpPr txBox="1">
            <a:spLocks noGrp="1"/>
          </p:cNvSpPr>
          <p:nvPr>
            <p:ph type="subTitle" idx="1"/>
          </p:nvPr>
        </p:nvSpPr>
        <p:spPr>
          <a:xfrm>
            <a:off x="1667451" y="1723410"/>
            <a:ext cx="7043750" cy="2560870"/>
          </a:xfrm>
          <a:prstGeom prst="rect">
            <a:avLst/>
          </a:prstGeom>
        </p:spPr>
        <p:txBody>
          <a:bodyPr spcFirstLastPara="1" wrap="square" lIns="91425" tIns="91425" rIns="91425" bIns="91425" anchor="b" anchorCtr="0">
            <a:noAutofit/>
          </a:bodyPr>
          <a:lstStyle/>
          <a:p>
            <a:pPr marL="285750" lvl="0" indent="-285750" algn="l" rtl="0">
              <a:lnSpc>
                <a:spcPct val="150000"/>
              </a:lnSpc>
              <a:spcBef>
                <a:spcPts val="0"/>
              </a:spcBef>
              <a:spcAft>
                <a:spcPts val="0"/>
              </a:spcAft>
              <a:buClr>
                <a:schemeClr val="accent1">
                  <a:lumMod val="75000"/>
                </a:schemeClr>
              </a:buClr>
              <a:buFont typeface="Arial" panose="020B0604020202020204" pitchFamily="34" charset="0"/>
              <a:buChar char="•"/>
            </a:pPr>
            <a:r>
              <a:rPr lang="en" dirty="0"/>
              <a:t>Implement</a:t>
            </a:r>
            <a:r>
              <a:rPr lang="en-US" dirty="0" err="1"/>
              <a:t>ation</a:t>
            </a:r>
            <a:r>
              <a:rPr lang="en-US" dirty="0"/>
              <a:t> of the Blood Donation System through ML &amp; Ontology.</a:t>
            </a:r>
          </a:p>
          <a:p>
            <a:pPr marL="285750" lvl="0" indent="-285750" algn="l" rtl="0">
              <a:lnSpc>
                <a:spcPct val="150000"/>
              </a:lnSpc>
              <a:spcBef>
                <a:spcPts val="0"/>
              </a:spcBef>
              <a:spcAft>
                <a:spcPts val="0"/>
              </a:spcAft>
              <a:buClr>
                <a:schemeClr val="accent1">
                  <a:lumMod val="75000"/>
                </a:schemeClr>
              </a:buClr>
              <a:buFont typeface="Arial" panose="020B0604020202020204" pitchFamily="34" charset="0"/>
              <a:buChar char="•"/>
            </a:pPr>
            <a:r>
              <a:rPr lang="en-US" dirty="0"/>
              <a:t>Automation of the Manual system to decrease the workload of Blood Banks.</a:t>
            </a:r>
          </a:p>
          <a:p>
            <a:pPr marL="285750" lvl="0" indent="-285750">
              <a:lnSpc>
                <a:spcPct val="150000"/>
              </a:lnSpc>
              <a:buClr>
                <a:schemeClr val="accent1">
                  <a:lumMod val="75000"/>
                </a:schemeClr>
              </a:buClr>
              <a:buFont typeface="Arial" panose="020B0604020202020204" pitchFamily="34" charset="0"/>
              <a:buChar char="•"/>
            </a:pPr>
            <a:r>
              <a:rPr lang="en-US" dirty="0"/>
              <a:t>Using Ontological Concepts with Machine Learning as it improves the data quality for training the datasets. </a:t>
            </a:r>
          </a:p>
          <a:p>
            <a:pPr marL="285750" lvl="0" indent="-285750">
              <a:lnSpc>
                <a:spcPct val="150000"/>
              </a:lnSpc>
              <a:buClr>
                <a:schemeClr val="accent1">
                  <a:lumMod val="75000"/>
                </a:schemeClr>
              </a:buClr>
              <a:buFont typeface="Arial" panose="020B0604020202020204" pitchFamily="34" charset="0"/>
              <a:buChar char="•"/>
            </a:pPr>
            <a:r>
              <a:rPr lang="en-US" dirty="0"/>
              <a:t>A motto of arranging the blood on time to save Precious Lives.</a:t>
            </a:r>
          </a:p>
          <a:p>
            <a:pPr marL="285750" lvl="0" indent="-285750">
              <a:lnSpc>
                <a:spcPct val="150000"/>
              </a:lnSpc>
              <a:buClr>
                <a:schemeClr val="accent1">
                  <a:lumMod val="75000"/>
                </a:schemeClr>
              </a:buClr>
              <a:buFont typeface="Arial" panose="020B0604020202020204" pitchFamily="34" charset="0"/>
              <a:buChar char="•"/>
            </a:pPr>
            <a:r>
              <a:rPr lang="en-US" dirty="0">
                <a:solidFill>
                  <a:schemeClr val="accent1">
                    <a:lumMod val="75000"/>
                  </a:schemeClr>
                </a:solidFill>
              </a:rPr>
              <a:t>Welfare For ALL!</a:t>
            </a:r>
          </a:p>
          <a:p>
            <a:pPr marL="285750" lvl="0" indent="-285750">
              <a:buFont typeface="Arial" panose="020B0604020202020204" pitchFamily="34" charset="0"/>
              <a:buChar char="•"/>
            </a:pPr>
            <a:endParaRPr lang="en-US" dirty="0"/>
          </a:p>
          <a:p>
            <a:pPr marL="285750" lvl="0" indent="-285750" algn="l" rtl="0">
              <a:spcBef>
                <a:spcPts val="0"/>
              </a:spcBef>
              <a:spcAft>
                <a:spcPts val="0"/>
              </a:spcAft>
              <a:buFont typeface="Arial" panose="020B0604020202020204" pitchFamily="34" charset="0"/>
              <a:buChar char="•"/>
            </a:pPr>
            <a:endParaRPr dirty="0"/>
          </a:p>
        </p:txBody>
      </p:sp>
      <p:cxnSp>
        <p:nvCxnSpPr>
          <p:cNvPr id="396" name="Google Shape;396;p45"/>
          <p:cNvCxnSpPr/>
          <p:nvPr/>
        </p:nvCxnSpPr>
        <p:spPr>
          <a:xfrm>
            <a:off x="1626272" y="692199"/>
            <a:ext cx="852000" cy="0"/>
          </a:xfrm>
          <a:prstGeom prst="straightConnector1">
            <a:avLst/>
          </a:prstGeom>
          <a:noFill/>
          <a:ln w="38100" cap="flat" cmpd="sng">
            <a:solidFill>
              <a:schemeClr val="accent1"/>
            </a:solidFill>
            <a:prstDash val="solid"/>
            <a:round/>
            <a:headEnd type="none" w="med" len="med"/>
            <a:tailEnd type="none" w="med" len="med"/>
          </a:ln>
        </p:spPr>
      </p:cxnSp>
      <p:sp>
        <p:nvSpPr>
          <p:cNvPr id="30" name="Google Shape;10688;p87">
            <a:extLst>
              <a:ext uri="{FF2B5EF4-FFF2-40B4-BE49-F238E27FC236}">
                <a16:creationId xmlns:a16="http://schemas.microsoft.com/office/drawing/2014/main" id="{313E71C2-644C-4785-A5DC-93DCC9AE7174}"/>
              </a:ext>
            </a:extLst>
          </p:cNvPr>
          <p:cNvSpPr/>
          <p:nvPr/>
        </p:nvSpPr>
        <p:spPr>
          <a:xfrm rot="20047743">
            <a:off x="7657176" y="3731734"/>
            <a:ext cx="635043" cy="688513"/>
          </a:xfrm>
          <a:custGeom>
            <a:avLst/>
            <a:gdLst/>
            <a:ahLst/>
            <a:cxnLst/>
            <a:rect l="l" t="t" r="r" b="b"/>
            <a:pathLst>
              <a:path w="10133" h="11169" extrusionOk="0">
                <a:moveTo>
                  <a:pt x="5513" y="358"/>
                </a:moveTo>
                <a:cubicBezTo>
                  <a:pt x="5632" y="358"/>
                  <a:pt x="5751" y="394"/>
                  <a:pt x="5822" y="489"/>
                </a:cubicBezTo>
                <a:cubicBezTo>
                  <a:pt x="5894" y="572"/>
                  <a:pt x="5941" y="691"/>
                  <a:pt x="5929" y="810"/>
                </a:cubicBezTo>
                <a:lnTo>
                  <a:pt x="5882" y="1215"/>
                </a:lnTo>
                <a:lnTo>
                  <a:pt x="2417" y="1215"/>
                </a:lnTo>
                <a:cubicBezTo>
                  <a:pt x="2322" y="1215"/>
                  <a:pt x="2250" y="1287"/>
                  <a:pt x="2250" y="1382"/>
                </a:cubicBezTo>
                <a:cubicBezTo>
                  <a:pt x="2250" y="1465"/>
                  <a:pt x="2322" y="1549"/>
                  <a:pt x="2417" y="1549"/>
                </a:cubicBezTo>
                <a:lnTo>
                  <a:pt x="5846" y="1549"/>
                </a:lnTo>
                <a:lnTo>
                  <a:pt x="5810" y="1989"/>
                </a:lnTo>
                <a:lnTo>
                  <a:pt x="5227" y="1989"/>
                </a:lnTo>
                <a:cubicBezTo>
                  <a:pt x="5132" y="1989"/>
                  <a:pt x="5060" y="2061"/>
                  <a:pt x="5060" y="2156"/>
                </a:cubicBezTo>
                <a:cubicBezTo>
                  <a:pt x="5060" y="2251"/>
                  <a:pt x="5132" y="2322"/>
                  <a:pt x="5227" y="2322"/>
                </a:cubicBezTo>
                <a:lnTo>
                  <a:pt x="5763" y="2322"/>
                </a:lnTo>
                <a:lnTo>
                  <a:pt x="5715" y="2763"/>
                </a:lnTo>
                <a:lnTo>
                  <a:pt x="4572" y="2763"/>
                </a:lnTo>
                <a:cubicBezTo>
                  <a:pt x="4477" y="2763"/>
                  <a:pt x="4405" y="2846"/>
                  <a:pt x="4405" y="2930"/>
                </a:cubicBezTo>
                <a:cubicBezTo>
                  <a:pt x="4405" y="3025"/>
                  <a:pt x="4477" y="3096"/>
                  <a:pt x="4572" y="3096"/>
                </a:cubicBezTo>
                <a:lnTo>
                  <a:pt x="5691" y="3096"/>
                </a:lnTo>
                <a:lnTo>
                  <a:pt x="5644" y="3537"/>
                </a:lnTo>
                <a:lnTo>
                  <a:pt x="5239" y="3537"/>
                </a:lnTo>
                <a:cubicBezTo>
                  <a:pt x="5155" y="3537"/>
                  <a:pt x="5072" y="3620"/>
                  <a:pt x="5072" y="3704"/>
                </a:cubicBezTo>
                <a:cubicBezTo>
                  <a:pt x="5072" y="3799"/>
                  <a:pt x="5155" y="3870"/>
                  <a:pt x="5239" y="3870"/>
                </a:cubicBezTo>
                <a:lnTo>
                  <a:pt x="5608" y="3870"/>
                </a:lnTo>
                <a:lnTo>
                  <a:pt x="5572" y="4311"/>
                </a:lnTo>
                <a:lnTo>
                  <a:pt x="4572" y="4311"/>
                </a:lnTo>
                <a:cubicBezTo>
                  <a:pt x="4477" y="4311"/>
                  <a:pt x="4405" y="4394"/>
                  <a:pt x="4405" y="4478"/>
                </a:cubicBezTo>
                <a:cubicBezTo>
                  <a:pt x="4405" y="4573"/>
                  <a:pt x="4477" y="4644"/>
                  <a:pt x="4572" y="4644"/>
                </a:cubicBezTo>
                <a:lnTo>
                  <a:pt x="5525" y="4644"/>
                </a:lnTo>
                <a:lnTo>
                  <a:pt x="5465" y="5311"/>
                </a:lnTo>
                <a:cubicBezTo>
                  <a:pt x="5429" y="5585"/>
                  <a:pt x="5298" y="5954"/>
                  <a:pt x="4441" y="5954"/>
                </a:cubicBezTo>
                <a:lnTo>
                  <a:pt x="1738" y="5954"/>
                </a:lnTo>
                <a:cubicBezTo>
                  <a:pt x="929" y="5930"/>
                  <a:pt x="798" y="5585"/>
                  <a:pt x="762" y="5299"/>
                </a:cubicBezTo>
                <a:lnTo>
                  <a:pt x="393" y="1549"/>
                </a:lnTo>
                <a:lnTo>
                  <a:pt x="1512" y="1549"/>
                </a:lnTo>
                <a:cubicBezTo>
                  <a:pt x="1595" y="1549"/>
                  <a:pt x="1667" y="1465"/>
                  <a:pt x="1667" y="1382"/>
                </a:cubicBezTo>
                <a:cubicBezTo>
                  <a:pt x="1667" y="1287"/>
                  <a:pt x="1595" y="1215"/>
                  <a:pt x="1512" y="1215"/>
                </a:cubicBezTo>
                <a:lnTo>
                  <a:pt x="357" y="1215"/>
                </a:lnTo>
                <a:lnTo>
                  <a:pt x="321" y="810"/>
                </a:lnTo>
                <a:cubicBezTo>
                  <a:pt x="298" y="691"/>
                  <a:pt x="345" y="572"/>
                  <a:pt x="417" y="489"/>
                </a:cubicBezTo>
                <a:cubicBezTo>
                  <a:pt x="500" y="394"/>
                  <a:pt x="619" y="358"/>
                  <a:pt x="738" y="358"/>
                </a:cubicBezTo>
                <a:close/>
                <a:moveTo>
                  <a:pt x="4370" y="6263"/>
                </a:moveTo>
                <a:lnTo>
                  <a:pt x="4370" y="6549"/>
                </a:lnTo>
                <a:cubicBezTo>
                  <a:pt x="4370" y="6716"/>
                  <a:pt x="4227" y="6859"/>
                  <a:pt x="4048" y="6859"/>
                </a:cubicBezTo>
                <a:lnTo>
                  <a:pt x="2203" y="6859"/>
                </a:lnTo>
                <a:cubicBezTo>
                  <a:pt x="2060" y="6859"/>
                  <a:pt x="1905" y="6716"/>
                  <a:pt x="1905" y="6549"/>
                </a:cubicBezTo>
                <a:lnTo>
                  <a:pt x="1905" y="6263"/>
                </a:lnTo>
                <a:close/>
                <a:moveTo>
                  <a:pt x="762" y="1"/>
                </a:moveTo>
                <a:cubicBezTo>
                  <a:pt x="548" y="1"/>
                  <a:pt x="345" y="84"/>
                  <a:pt x="214" y="251"/>
                </a:cubicBezTo>
                <a:cubicBezTo>
                  <a:pt x="60" y="417"/>
                  <a:pt x="0" y="620"/>
                  <a:pt x="24" y="834"/>
                </a:cubicBezTo>
                <a:lnTo>
                  <a:pt x="464" y="5311"/>
                </a:lnTo>
                <a:cubicBezTo>
                  <a:pt x="512" y="5716"/>
                  <a:pt x="738" y="6168"/>
                  <a:pt x="1607" y="6252"/>
                </a:cubicBezTo>
                <a:lnTo>
                  <a:pt x="1607" y="6525"/>
                </a:lnTo>
                <a:cubicBezTo>
                  <a:pt x="1607" y="6871"/>
                  <a:pt x="1893" y="7168"/>
                  <a:pt x="2250" y="7168"/>
                </a:cubicBezTo>
                <a:lnTo>
                  <a:pt x="3012" y="7168"/>
                </a:lnTo>
                <a:lnTo>
                  <a:pt x="3012" y="8966"/>
                </a:lnTo>
                <a:cubicBezTo>
                  <a:pt x="3012" y="10181"/>
                  <a:pt x="3989" y="11169"/>
                  <a:pt x="5215" y="11169"/>
                </a:cubicBezTo>
                <a:lnTo>
                  <a:pt x="7203" y="11169"/>
                </a:lnTo>
                <a:cubicBezTo>
                  <a:pt x="8406" y="11169"/>
                  <a:pt x="9406" y="10192"/>
                  <a:pt x="9406" y="8966"/>
                </a:cubicBezTo>
                <a:lnTo>
                  <a:pt x="9406" y="5668"/>
                </a:lnTo>
                <a:lnTo>
                  <a:pt x="9680" y="5668"/>
                </a:lnTo>
                <a:cubicBezTo>
                  <a:pt x="9930" y="5668"/>
                  <a:pt x="10132" y="5454"/>
                  <a:pt x="10132" y="5204"/>
                </a:cubicBezTo>
                <a:lnTo>
                  <a:pt x="10132" y="2894"/>
                </a:lnTo>
                <a:cubicBezTo>
                  <a:pt x="10073" y="2656"/>
                  <a:pt x="9882" y="2453"/>
                  <a:pt x="9632" y="2453"/>
                </a:cubicBezTo>
                <a:lnTo>
                  <a:pt x="9406" y="2453"/>
                </a:lnTo>
                <a:lnTo>
                  <a:pt x="9406" y="1763"/>
                </a:lnTo>
                <a:cubicBezTo>
                  <a:pt x="9406" y="1680"/>
                  <a:pt x="9335" y="1608"/>
                  <a:pt x="9251" y="1608"/>
                </a:cubicBezTo>
                <a:cubicBezTo>
                  <a:pt x="9156" y="1608"/>
                  <a:pt x="9084" y="1680"/>
                  <a:pt x="9084" y="1763"/>
                </a:cubicBezTo>
                <a:lnTo>
                  <a:pt x="9084" y="2453"/>
                </a:lnTo>
                <a:lnTo>
                  <a:pt x="8858" y="2453"/>
                </a:lnTo>
                <a:cubicBezTo>
                  <a:pt x="8608" y="2453"/>
                  <a:pt x="8394" y="2656"/>
                  <a:pt x="8394" y="2918"/>
                </a:cubicBezTo>
                <a:lnTo>
                  <a:pt x="8394" y="3549"/>
                </a:lnTo>
                <a:cubicBezTo>
                  <a:pt x="8394" y="3644"/>
                  <a:pt x="8477" y="3716"/>
                  <a:pt x="8561" y="3716"/>
                </a:cubicBezTo>
                <a:cubicBezTo>
                  <a:pt x="8656" y="3716"/>
                  <a:pt x="8727" y="3644"/>
                  <a:pt x="8727" y="3549"/>
                </a:cubicBezTo>
                <a:lnTo>
                  <a:pt x="8727" y="2918"/>
                </a:lnTo>
                <a:cubicBezTo>
                  <a:pt x="8727" y="2846"/>
                  <a:pt x="8787" y="2787"/>
                  <a:pt x="8858" y="2787"/>
                </a:cubicBezTo>
                <a:lnTo>
                  <a:pt x="9632" y="2787"/>
                </a:lnTo>
                <a:cubicBezTo>
                  <a:pt x="9704" y="2787"/>
                  <a:pt x="9763" y="2846"/>
                  <a:pt x="9763" y="2918"/>
                </a:cubicBezTo>
                <a:lnTo>
                  <a:pt x="9763" y="5228"/>
                </a:lnTo>
                <a:cubicBezTo>
                  <a:pt x="9763" y="5299"/>
                  <a:pt x="9704" y="5359"/>
                  <a:pt x="9632" y="5359"/>
                </a:cubicBezTo>
                <a:lnTo>
                  <a:pt x="8858" y="5359"/>
                </a:lnTo>
                <a:cubicBezTo>
                  <a:pt x="8787" y="5359"/>
                  <a:pt x="8727" y="5299"/>
                  <a:pt x="8727" y="5228"/>
                </a:cubicBezTo>
                <a:lnTo>
                  <a:pt x="8727" y="4251"/>
                </a:lnTo>
                <a:cubicBezTo>
                  <a:pt x="8727" y="4168"/>
                  <a:pt x="8656" y="4097"/>
                  <a:pt x="8561" y="4097"/>
                </a:cubicBezTo>
                <a:cubicBezTo>
                  <a:pt x="8477" y="4097"/>
                  <a:pt x="8394" y="4168"/>
                  <a:pt x="8394" y="4251"/>
                </a:cubicBezTo>
                <a:lnTo>
                  <a:pt x="8394" y="5228"/>
                </a:lnTo>
                <a:cubicBezTo>
                  <a:pt x="8394" y="5478"/>
                  <a:pt x="8608" y="5680"/>
                  <a:pt x="8858" y="5680"/>
                </a:cubicBezTo>
                <a:lnTo>
                  <a:pt x="9049" y="5680"/>
                </a:lnTo>
                <a:lnTo>
                  <a:pt x="9049" y="8990"/>
                </a:lnTo>
                <a:cubicBezTo>
                  <a:pt x="9049" y="10014"/>
                  <a:pt x="8215" y="10859"/>
                  <a:pt x="7179" y="10859"/>
                </a:cubicBezTo>
                <a:lnTo>
                  <a:pt x="5179" y="10859"/>
                </a:lnTo>
                <a:cubicBezTo>
                  <a:pt x="4155" y="10859"/>
                  <a:pt x="3310" y="10026"/>
                  <a:pt x="3310" y="8990"/>
                </a:cubicBezTo>
                <a:lnTo>
                  <a:pt x="3310" y="7192"/>
                </a:lnTo>
                <a:lnTo>
                  <a:pt x="4072" y="7192"/>
                </a:lnTo>
                <a:cubicBezTo>
                  <a:pt x="4405" y="7192"/>
                  <a:pt x="4703" y="6906"/>
                  <a:pt x="4703" y="6549"/>
                </a:cubicBezTo>
                <a:lnTo>
                  <a:pt x="4703" y="6263"/>
                </a:lnTo>
                <a:cubicBezTo>
                  <a:pt x="5572" y="6204"/>
                  <a:pt x="5810" y="5728"/>
                  <a:pt x="5858" y="5323"/>
                </a:cubicBezTo>
                <a:lnTo>
                  <a:pt x="5941" y="4478"/>
                </a:lnTo>
                <a:lnTo>
                  <a:pt x="6013" y="3704"/>
                </a:lnTo>
                <a:lnTo>
                  <a:pt x="6096" y="2930"/>
                </a:lnTo>
                <a:lnTo>
                  <a:pt x="6239" y="1382"/>
                </a:lnTo>
                <a:lnTo>
                  <a:pt x="6298" y="834"/>
                </a:lnTo>
                <a:cubicBezTo>
                  <a:pt x="6310" y="620"/>
                  <a:pt x="6251" y="417"/>
                  <a:pt x="6108" y="251"/>
                </a:cubicBezTo>
                <a:cubicBezTo>
                  <a:pt x="5953" y="84"/>
                  <a:pt x="5763" y="1"/>
                  <a:pt x="5560"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391;p45">
            <a:extLst>
              <a:ext uri="{FF2B5EF4-FFF2-40B4-BE49-F238E27FC236}">
                <a16:creationId xmlns:a16="http://schemas.microsoft.com/office/drawing/2014/main" id="{B81914B7-404D-42DA-8F16-401A34653C54}"/>
              </a:ext>
            </a:extLst>
          </p:cNvPr>
          <p:cNvSpPr/>
          <p:nvPr/>
        </p:nvSpPr>
        <p:spPr>
          <a:xfrm>
            <a:off x="436363" y="3878186"/>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7" name="Google Shape;397;p45"/>
          <p:cNvGrpSpPr/>
          <p:nvPr/>
        </p:nvGrpSpPr>
        <p:grpSpPr>
          <a:xfrm rot="900245">
            <a:off x="689025" y="4113122"/>
            <a:ext cx="599271" cy="543125"/>
            <a:chOff x="487903" y="3023794"/>
            <a:chExt cx="1092563" cy="990202"/>
          </a:xfrm>
        </p:grpSpPr>
        <p:sp>
          <p:nvSpPr>
            <p:cNvPr id="398" name="Google Shape;398;p45"/>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399" name="Google Shape;399;p45"/>
            <p:cNvGrpSpPr/>
            <p:nvPr/>
          </p:nvGrpSpPr>
          <p:grpSpPr>
            <a:xfrm>
              <a:off x="487903" y="3060089"/>
              <a:ext cx="1055728" cy="953907"/>
              <a:chOff x="479650" y="2294000"/>
              <a:chExt cx="476175" cy="430250"/>
            </a:xfrm>
          </p:grpSpPr>
          <p:sp>
            <p:nvSpPr>
              <p:cNvPr id="400" name="Google Shape;400;p45"/>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1" name="Google Shape;401;p45"/>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2" name="Google Shape;402;p45"/>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3" name="Google Shape;403;p45"/>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4" name="Google Shape;404;p45"/>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5" name="Google Shape;405;p45"/>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6" name="Google Shape;406;p45"/>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7" name="Google Shape;407;p45"/>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8" name="Google Shape;408;p45"/>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9" name="Google Shape;409;p45"/>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0" name="Google Shape;410;p45"/>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1" name="Google Shape;411;p45"/>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2" name="Google Shape;412;p45"/>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3" name="Google Shape;413;p45"/>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4" name="Google Shape;414;p45"/>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15" name="Google Shape;415;p45"/>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grpSp>
        <p:nvGrpSpPr>
          <p:cNvPr id="38" name="Google Shape;13569;p92">
            <a:extLst>
              <a:ext uri="{FF2B5EF4-FFF2-40B4-BE49-F238E27FC236}">
                <a16:creationId xmlns:a16="http://schemas.microsoft.com/office/drawing/2014/main" id="{C13A4674-9882-4D04-99B8-ACE9BF8B3335}"/>
              </a:ext>
            </a:extLst>
          </p:cNvPr>
          <p:cNvGrpSpPr/>
          <p:nvPr/>
        </p:nvGrpSpPr>
        <p:grpSpPr>
          <a:xfrm rot="20513355">
            <a:off x="7607623" y="547643"/>
            <a:ext cx="636024" cy="544268"/>
            <a:chOff x="4206763" y="2450951"/>
            <a:chExt cx="322151" cy="322374"/>
          </a:xfrm>
        </p:grpSpPr>
        <p:sp>
          <p:nvSpPr>
            <p:cNvPr id="39" name="Google Shape;13570;p92">
              <a:extLst>
                <a:ext uri="{FF2B5EF4-FFF2-40B4-BE49-F238E27FC236}">
                  <a16:creationId xmlns:a16="http://schemas.microsoft.com/office/drawing/2014/main" id="{7BD1DC3F-6042-43C5-B0A1-8B879B0670BA}"/>
                </a:ext>
              </a:extLst>
            </p:cNvPr>
            <p:cNvSpPr/>
            <p:nvPr/>
          </p:nvSpPr>
          <p:spPr>
            <a:xfrm>
              <a:off x="4206763" y="2571650"/>
              <a:ext cx="322151" cy="201675"/>
            </a:xfrm>
            <a:custGeom>
              <a:avLst/>
              <a:gdLst/>
              <a:ahLst/>
              <a:cxnLst/>
              <a:rect l="l" t="t" r="r" b="b"/>
              <a:pathLst>
                <a:path w="10121" h="6336" extrusionOk="0">
                  <a:moveTo>
                    <a:pt x="2691" y="2847"/>
                  </a:moveTo>
                  <a:lnTo>
                    <a:pt x="2691" y="6037"/>
                  </a:lnTo>
                  <a:lnTo>
                    <a:pt x="1393" y="6037"/>
                  </a:lnTo>
                  <a:lnTo>
                    <a:pt x="1393" y="2847"/>
                  </a:lnTo>
                  <a:close/>
                  <a:moveTo>
                    <a:pt x="5703" y="2049"/>
                  </a:moveTo>
                  <a:lnTo>
                    <a:pt x="5703" y="6037"/>
                  </a:lnTo>
                  <a:lnTo>
                    <a:pt x="4406" y="6037"/>
                  </a:lnTo>
                  <a:lnTo>
                    <a:pt x="4406" y="2049"/>
                  </a:lnTo>
                  <a:close/>
                  <a:moveTo>
                    <a:pt x="8704" y="299"/>
                  </a:moveTo>
                  <a:lnTo>
                    <a:pt x="8704" y="6037"/>
                  </a:lnTo>
                  <a:lnTo>
                    <a:pt x="7406" y="6037"/>
                  </a:lnTo>
                  <a:lnTo>
                    <a:pt x="7406" y="299"/>
                  </a:lnTo>
                  <a:close/>
                  <a:moveTo>
                    <a:pt x="7275" y="1"/>
                  </a:moveTo>
                  <a:cubicBezTo>
                    <a:pt x="7192" y="1"/>
                    <a:pt x="7132" y="61"/>
                    <a:pt x="7132" y="156"/>
                  </a:cubicBezTo>
                  <a:lnTo>
                    <a:pt x="7132" y="6037"/>
                  </a:lnTo>
                  <a:lnTo>
                    <a:pt x="6001" y="6037"/>
                  </a:lnTo>
                  <a:lnTo>
                    <a:pt x="6001" y="1894"/>
                  </a:lnTo>
                  <a:cubicBezTo>
                    <a:pt x="6001" y="1811"/>
                    <a:pt x="5941" y="1751"/>
                    <a:pt x="5846" y="1751"/>
                  </a:cubicBezTo>
                  <a:lnTo>
                    <a:pt x="4275" y="1751"/>
                  </a:lnTo>
                  <a:cubicBezTo>
                    <a:pt x="4179" y="1751"/>
                    <a:pt x="4120" y="1811"/>
                    <a:pt x="4120" y="1894"/>
                  </a:cubicBezTo>
                  <a:lnTo>
                    <a:pt x="4120" y="6037"/>
                  </a:lnTo>
                  <a:lnTo>
                    <a:pt x="2989" y="6037"/>
                  </a:lnTo>
                  <a:lnTo>
                    <a:pt x="2989" y="2704"/>
                  </a:lnTo>
                  <a:cubicBezTo>
                    <a:pt x="2989" y="2608"/>
                    <a:pt x="2929" y="2549"/>
                    <a:pt x="2846" y="2549"/>
                  </a:cubicBezTo>
                  <a:lnTo>
                    <a:pt x="1262" y="2549"/>
                  </a:lnTo>
                  <a:cubicBezTo>
                    <a:pt x="1167" y="2549"/>
                    <a:pt x="1119" y="2608"/>
                    <a:pt x="1119" y="2704"/>
                  </a:cubicBezTo>
                  <a:lnTo>
                    <a:pt x="1119" y="6037"/>
                  </a:lnTo>
                  <a:lnTo>
                    <a:pt x="143" y="6037"/>
                  </a:lnTo>
                  <a:cubicBezTo>
                    <a:pt x="60" y="6037"/>
                    <a:pt x="0" y="6097"/>
                    <a:pt x="0" y="6180"/>
                  </a:cubicBezTo>
                  <a:cubicBezTo>
                    <a:pt x="0" y="6276"/>
                    <a:pt x="60" y="6335"/>
                    <a:pt x="143" y="6335"/>
                  </a:cubicBezTo>
                  <a:lnTo>
                    <a:pt x="9966" y="6335"/>
                  </a:lnTo>
                  <a:cubicBezTo>
                    <a:pt x="10061" y="6335"/>
                    <a:pt x="10121" y="6276"/>
                    <a:pt x="10121" y="6180"/>
                  </a:cubicBezTo>
                  <a:cubicBezTo>
                    <a:pt x="10121" y="6109"/>
                    <a:pt x="10049" y="6037"/>
                    <a:pt x="9966" y="6037"/>
                  </a:cubicBezTo>
                  <a:lnTo>
                    <a:pt x="9001" y="6037"/>
                  </a:lnTo>
                  <a:lnTo>
                    <a:pt x="9001" y="156"/>
                  </a:lnTo>
                  <a:cubicBezTo>
                    <a:pt x="9001" y="61"/>
                    <a:pt x="8942" y="1"/>
                    <a:pt x="8859"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0" name="Google Shape;13571;p92">
              <a:extLst>
                <a:ext uri="{FF2B5EF4-FFF2-40B4-BE49-F238E27FC236}">
                  <a16:creationId xmlns:a16="http://schemas.microsoft.com/office/drawing/2014/main" id="{A9A490AD-CCA3-43DE-8A60-3FDB037699B4}"/>
                </a:ext>
              </a:extLst>
            </p:cNvPr>
            <p:cNvSpPr/>
            <p:nvPr/>
          </p:nvSpPr>
          <p:spPr>
            <a:xfrm>
              <a:off x="4210933" y="2450951"/>
              <a:ext cx="308878" cy="185537"/>
            </a:xfrm>
            <a:custGeom>
              <a:avLst/>
              <a:gdLst/>
              <a:ahLst/>
              <a:cxnLst/>
              <a:rect l="l" t="t" r="r" b="b"/>
              <a:pathLst>
                <a:path w="9704" h="5829" extrusionOk="0">
                  <a:moveTo>
                    <a:pt x="9212" y="1"/>
                  </a:moveTo>
                  <a:cubicBezTo>
                    <a:pt x="9189" y="1"/>
                    <a:pt x="9167" y="3"/>
                    <a:pt x="9144" y="7"/>
                  </a:cubicBezTo>
                  <a:lnTo>
                    <a:pt x="7870" y="162"/>
                  </a:lnTo>
                  <a:cubicBezTo>
                    <a:pt x="7620" y="197"/>
                    <a:pt x="7442" y="435"/>
                    <a:pt x="7477" y="685"/>
                  </a:cubicBezTo>
                  <a:cubicBezTo>
                    <a:pt x="7500" y="920"/>
                    <a:pt x="7711" y="1092"/>
                    <a:pt x="7944" y="1092"/>
                  </a:cubicBezTo>
                  <a:cubicBezTo>
                    <a:pt x="7959" y="1092"/>
                    <a:pt x="7974" y="1092"/>
                    <a:pt x="7989" y="1090"/>
                  </a:cubicBezTo>
                  <a:lnTo>
                    <a:pt x="8096" y="1066"/>
                  </a:lnTo>
                  <a:lnTo>
                    <a:pt x="8096" y="1066"/>
                  </a:lnTo>
                  <a:cubicBezTo>
                    <a:pt x="6537" y="2876"/>
                    <a:pt x="4691" y="3805"/>
                    <a:pt x="3382" y="4269"/>
                  </a:cubicBezTo>
                  <a:cubicBezTo>
                    <a:pt x="1739" y="4853"/>
                    <a:pt x="476" y="4912"/>
                    <a:pt x="465" y="4912"/>
                  </a:cubicBezTo>
                  <a:cubicBezTo>
                    <a:pt x="203" y="4924"/>
                    <a:pt x="0" y="5138"/>
                    <a:pt x="12" y="5388"/>
                  </a:cubicBezTo>
                  <a:cubicBezTo>
                    <a:pt x="36" y="5638"/>
                    <a:pt x="226" y="5829"/>
                    <a:pt x="476" y="5829"/>
                  </a:cubicBezTo>
                  <a:lnTo>
                    <a:pt x="488" y="5829"/>
                  </a:lnTo>
                  <a:cubicBezTo>
                    <a:pt x="548" y="5829"/>
                    <a:pt x="1893" y="5793"/>
                    <a:pt x="3667" y="5150"/>
                  </a:cubicBezTo>
                  <a:cubicBezTo>
                    <a:pt x="4656" y="4793"/>
                    <a:pt x="5596" y="4317"/>
                    <a:pt x="6442" y="3745"/>
                  </a:cubicBezTo>
                  <a:cubicBezTo>
                    <a:pt x="6525" y="3710"/>
                    <a:pt x="6537" y="3614"/>
                    <a:pt x="6489" y="3543"/>
                  </a:cubicBezTo>
                  <a:cubicBezTo>
                    <a:pt x="6458" y="3497"/>
                    <a:pt x="6413" y="3471"/>
                    <a:pt x="6365" y="3471"/>
                  </a:cubicBezTo>
                  <a:cubicBezTo>
                    <a:pt x="6339" y="3471"/>
                    <a:pt x="6312" y="3478"/>
                    <a:pt x="6287" y="3495"/>
                  </a:cubicBezTo>
                  <a:cubicBezTo>
                    <a:pt x="5453" y="4067"/>
                    <a:pt x="4537" y="4519"/>
                    <a:pt x="3560" y="4865"/>
                  </a:cubicBezTo>
                  <a:cubicBezTo>
                    <a:pt x="1834" y="5484"/>
                    <a:pt x="536" y="5519"/>
                    <a:pt x="476" y="5531"/>
                  </a:cubicBezTo>
                  <a:cubicBezTo>
                    <a:pt x="393" y="5531"/>
                    <a:pt x="310" y="5460"/>
                    <a:pt x="310" y="5377"/>
                  </a:cubicBezTo>
                  <a:cubicBezTo>
                    <a:pt x="310" y="5281"/>
                    <a:pt x="393" y="5210"/>
                    <a:pt x="476" y="5198"/>
                  </a:cubicBezTo>
                  <a:cubicBezTo>
                    <a:pt x="488" y="5198"/>
                    <a:pt x="1798" y="5150"/>
                    <a:pt x="3489" y="4543"/>
                  </a:cubicBezTo>
                  <a:cubicBezTo>
                    <a:pt x="4894" y="4031"/>
                    <a:pt x="6918" y="3007"/>
                    <a:pt x="8573" y="947"/>
                  </a:cubicBezTo>
                  <a:cubicBezTo>
                    <a:pt x="8664" y="856"/>
                    <a:pt x="8579" y="709"/>
                    <a:pt x="8456" y="709"/>
                  </a:cubicBezTo>
                  <a:cubicBezTo>
                    <a:pt x="8451" y="709"/>
                    <a:pt x="8447" y="709"/>
                    <a:pt x="8442" y="709"/>
                  </a:cubicBezTo>
                  <a:lnTo>
                    <a:pt x="7966" y="769"/>
                  </a:lnTo>
                  <a:cubicBezTo>
                    <a:pt x="7951" y="772"/>
                    <a:pt x="7937" y="774"/>
                    <a:pt x="7924" y="774"/>
                  </a:cubicBezTo>
                  <a:cubicBezTo>
                    <a:pt x="7850" y="774"/>
                    <a:pt x="7797" y="720"/>
                    <a:pt x="7787" y="650"/>
                  </a:cubicBezTo>
                  <a:cubicBezTo>
                    <a:pt x="7751" y="554"/>
                    <a:pt x="7835" y="459"/>
                    <a:pt x="7930" y="447"/>
                  </a:cubicBezTo>
                  <a:lnTo>
                    <a:pt x="9204" y="281"/>
                  </a:lnTo>
                  <a:cubicBezTo>
                    <a:pt x="9210" y="280"/>
                    <a:pt x="9216" y="280"/>
                    <a:pt x="9222" y="280"/>
                  </a:cubicBezTo>
                  <a:cubicBezTo>
                    <a:pt x="9311" y="280"/>
                    <a:pt x="9394" y="358"/>
                    <a:pt x="9394" y="447"/>
                  </a:cubicBezTo>
                  <a:lnTo>
                    <a:pt x="9394" y="1709"/>
                  </a:lnTo>
                  <a:cubicBezTo>
                    <a:pt x="9394" y="1805"/>
                    <a:pt x="9323" y="1876"/>
                    <a:pt x="9228" y="1876"/>
                  </a:cubicBezTo>
                  <a:cubicBezTo>
                    <a:pt x="9132" y="1876"/>
                    <a:pt x="9061" y="1805"/>
                    <a:pt x="9061" y="1709"/>
                  </a:cubicBezTo>
                  <a:lnTo>
                    <a:pt x="9061" y="1328"/>
                  </a:lnTo>
                  <a:cubicBezTo>
                    <a:pt x="9061" y="1269"/>
                    <a:pt x="9025" y="1209"/>
                    <a:pt x="8978" y="1186"/>
                  </a:cubicBezTo>
                  <a:cubicBezTo>
                    <a:pt x="8963" y="1183"/>
                    <a:pt x="8948" y="1181"/>
                    <a:pt x="8932" y="1181"/>
                  </a:cubicBezTo>
                  <a:cubicBezTo>
                    <a:pt x="8882" y="1181"/>
                    <a:pt x="8829" y="1197"/>
                    <a:pt x="8811" y="1233"/>
                  </a:cubicBezTo>
                  <a:cubicBezTo>
                    <a:pt x="8263" y="1924"/>
                    <a:pt x="7620" y="2531"/>
                    <a:pt x="6930" y="3067"/>
                  </a:cubicBezTo>
                  <a:cubicBezTo>
                    <a:pt x="6870" y="3114"/>
                    <a:pt x="6858" y="3210"/>
                    <a:pt x="6906" y="3269"/>
                  </a:cubicBezTo>
                  <a:cubicBezTo>
                    <a:pt x="6936" y="3307"/>
                    <a:pt x="6985" y="3330"/>
                    <a:pt x="7032" y="3330"/>
                  </a:cubicBezTo>
                  <a:cubicBezTo>
                    <a:pt x="7060" y="3330"/>
                    <a:pt x="7086" y="3322"/>
                    <a:pt x="7108" y="3305"/>
                  </a:cubicBezTo>
                  <a:cubicBezTo>
                    <a:pt x="7704" y="2840"/>
                    <a:pt x="8275" y="2305"/>
                    <a:pt x="8775" y="1745"/>
                  </a:cubicBezTo>
                  <a:cubicBezTo>
                    <a:pt x="8799" y="1995"/>
                    <a:pt x="8989" y="2186"/>
                    <a:pt x="9239" y="2186"/>
                  </a:cubicBezTo>
                  <a:cubicBezTo>
                    <a:pt x="9490" y="2186"/>
                    <a:pt x="9704" y="1983"/>
                    <a:pt x="9704" y="1721"/>
                  </a:cubicBezTo>
                  <a:lnTo>
                    <a:pt x="9704" y="459"/>
                  </a:lnTo>
                  <a:cubicBezTo>
                    <a:pt x="9680" y="328"/>
                    <a:pt x="9620" y="209"/>
                    <a:pt x="9513" y="126"/>
                  </a:cubicBezTo>
                  <a:cubicBezTo>
                    <a:pt x="9425" y="47"/>
                    <a:pt x="9319" y="1"/>
                    <a:pt x="9212" y="1"/>
                  </a:cubicBezTo>
                  <a:close/>
                </a:path>
              </a:pathLst>
            </a:custGeom>
            <a:solidFill>
              <a:srgbClr val="657E93"/>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Tree>
    <p:extLst>
      <p:ext uri="{BB962C8B-B14F-4D97-AF65-F5344CB8AC3E}">
        <p14:creationId xmlns:p14="http://schemas.microsoft.com/office/powerpoint/2010/main" val="155985438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53"/>
          <p:cNvSpPr/>
          <p:nvPr/>
        </p:nvSpPr>
        <p:spPr>
          <a:xfrm>
            <a:off x="3196468" y="840015"/>
            <a:ext cx="1732048"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37" name="Google Shape;637;p53"/>
          <p:cNvSpPr txBox="1">
            <a:spLocks noGrp="1"/>
          </p:cNvSpPr>
          <p:nvPr>
            <p:ph type="title"/>
          </p:nvPr>
        </p:nvSpPr>
        <p:spPr>
          <a:xfrm>
            <a:off x="713292" y="320946"/>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Backend Feature</a:t>
            </a:r>
            <a:endParaRPr dirty="0"/>
          </a:p>
        </p:txBody>
      </p:sp>
      <p:sp>
        <p:nvSpPr>
          <p:cNvPr id="650" name="Google Shape;650;p53"/>
          <p:cNvSpPr/>
          <p:nvPr/>
        </p:nvSpPr>
        <p:spPr>
          <a:xfrm>
            <a:off x="7427838" y="36242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51" name="Google Shape;651;p53"/>
          <p:cNvGrpSpPr/>
          <p:nvPr/>
        </p:nvGrpSpPr>
        <p:grpSpPr>
          <a:xfrm rot="464811">
            <a:off x="7624138" y="639412"/>
            <a:ext cx="648951" cy="487702"/>
            <a:chOff x="6736356" y="463130"/>
            <a:chExt cx="648933" cy="487689"/>
          </a:xfrm>
        </p:grpSpPr>
        <p:grpSp>
          <p:nvGrpSpPr>
            <p:cNvPr id="652" name="Google Shape;652;p53"/>
            <p:cNvGrpSpPr/>
            <p:nvPr/>
          </p:nvGrpSpPr>
          <p:grpSpPr>
            <a:xfrm>
              <a:off x="6760636" y="488826"/>
              <a:ext cx="624653" cy="461993"/>
              <a:chOff x="2505625" y="3873250"/>
              <a:chExt cx="487325" cy="360425"/>
            </a:xfrm>
          </p:grpSpPr>
          <p:sp>
            <p:nvSpPr>
              <p:cNvPr id="653" name="Google Shape;653;p53"/>
              <p:cNvSpPr/>
              <p:nvPr/>
            </p:nvSpPr>
            <p:spPr>
              <a:xfrm>
                <a:off x="2781050" y="3873250"/>
                <a:ext cx="211900" cy="360425"/>
              </a:xfrm>
              <a:custGeom>
                <a:avLst/>
                <a:gdLst/>
                <a:ahLst/>
                <a:cxnLst/>
                <a:rect l="l" t="t" r="r" b="b"/>
                <a:pathLst>
                  <a:path w="8476" h="14417" extrusionOk="0">
                    <a:moveTo>
                      <a:pt x="795" y="0"/>
                    </a:moveTo>
                    <a:cubicBezTo>
                      <a:pt x="358" y="0"/>
                      <a:pt x="1" y="357"/>
                      <a:pt x="1" y="794"/>
                    </a:cubicBezTo>
                    <a:lnTo>
                      <a:pt x="1" y="1900"/>
                    </a:lnTo>
                    <a:lnTo>
                      <a:pt x="1" y="3613"/>
                    </a:lnTo>
                    <a:lnTo>
                      <a:pt x="1" y="12490"/>
                    </a:lnTo>
                    <a:lnTo>
                      <a:pt x="1" y="13623"/>
                    </a:lnTo>
                    <a:cubicBezTo>
                      <a:pt x="1" y="14060"/>
                      <a:pt x="358" y="14417"/>
                      <a:pt x="795" y="14417"/>
                    </a:cubicBezTo>
                    <a:lnTo>
                      <a:pt x="7682" y="14417"/>
                    </a:lnTo>
                    <a:cubicBezTo>
                      <a:pt x="8119" y="14417"/>
                      <a:pt x="8476" y="14060"/>
                      <a:pt x="8476" y="13623"/>
                    </a:cubicBezTo>
                    <a:lnTo>
                      <a:pt x="8476" y="12490"/>
                    </a:lnTo>
                    <a:lnTo>
                      <a:pt x="8476" y="3613"/>
                    </a:lnTo>
                    <a:lnTo>
                      <a:pt x="8476" y="1900"/>
                    </a:lnTo>
                    <a:lnTo>
                      <a:pt x="8476" y="794"/>
                    </a:lnTo>
                    <a:cubicBezTo>
                      <a:pt x="8476" y="357"/>
                      <a:pt x="8119" y="0"/>
                      <a:pt x="76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53"/>
              <p:cNvSpPr/>
              <p:nvPr/>
            </p:nvSpPr>
            <p:spPr>
              <a:xfrm>
                <a:off x="2505625" y="3873250"/>
                <a:ext cx="211675" cy="360425"/>
              </a:xfrm>
              <a:custGeom>
                <a:avLst/>
                <a:gdLst/>
                <a:ahLst/>
                <a:cxnLst/>
                <a:rect l="l" t="t" r="r" b="b"/>
                <a:pathLst>
                  <a:path w="8467" h="14417" extrusionOk="0">
                    <a:moveTo>
                      <a:pt x="785" y="0"/>
                    </a:moveTo>
                    <a:cubicBezTo>
                      <a:pt x="348" y="0"/>
                      <a:pt x="0" y="357"/>
                      <a:pt x="0" y="794"/>
                    </a:cubicBezTo>
                    <a:lnTo>
                      <a:pt x="0" y="1900"/>
                    </a:lnTo>
                    <a:lnTo>
                      <a:pt x="0" y="12490"/>
                    </a:lnTo>
                    <a:lnTo>
                      <a:pt x="0" y="13623"/>
                    </a:lnTo>
                    <a:cubicBezTo>
                      <a:pt x="0" y="14060"/>
                      <a:pt x="348" y="14417"/>
                      <a:pt x="785" y="14417"/>
                    </a:cubicBezTo>
                    <a:lnTo>
                      <a:pt x="7672" y="14417"/>
                    </a:lnTo>
                    <a:cubicBezTo>
                      <a:pt x="8110" y="14417"/>
                      <a:pt x="8466" y="14060"/>
                      <a:pt x="8466" y="13623"/>
                    </a:cubicBezTo>
                    <a:lnTo>
                      <a:pt x="8466" y="12490"/>
                    </a:lnTo>
                    <a:lnTo>
                      <a:pt x="8466" y="1900"/>
                    </a:lnTo>
                    <a:lnTo>
                      <a:pt x="8466" y="794"/>
                    </a:lnTo>
                    <a:cubicBezTo>
                      <a:pt x="8466" y="357"/>
                      <a:pt x="8110" y="0"/>
                      <a:pt x="767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53"/>
              <p:cNvSpPr/>
              <p:nvPr/>
            </p:nvSpPr>
            <p:spPr>
              <a:xfrm>
                <a:off x="2732225" y="4028525"/>
                <a:ext cx="33925" cy="49925"/>
              </a:xfrm>
              <a:custGeom>
                <a:avLst/>
                <a:gdLst/>
                <a:ahLst/>
                <a:cxnLst/>
                <a:rect l="l" t="t" r="r" b="b"/>
                <a:pathLst>
                  <a:path w="1357" h="1997" extrusionOk="0">
                    <a:moveTo>
                      <a:pt x="326" y="0"/>
                    </a:moveTo>
                    <a:cubicBezTo>
                      <a:pt x="250" y="0"/>
                      <a:pt x="174" y="29"/>
                      <a:pt x="116" y="87"/>
                    </a:cubicBezTo>
                    <a:cubicBezTo>
                      <a:pt x="0" y="194"/>
                      <a:pt x="0" y="382"/>
                      <a:pt x="116" y="498"/>
                    </a:cubicBezTo>
                    <a:lnTo>
                      <a:pt x="616" y="997"/>
                    </a:lnTo>
                    <a:lnTo>
                      <a:pt x="116" y="1497"/>
                    </a:lnTo>
                    <a:cubicBezTo>
                      <a:pt x="0" y="1604"/>
                      <a:pt x="0" y="1791"/>
                      <a:pt x="116" y="1907"/>
                    </a:cubicBezTo>
                    <a:cubicBezTo>
                      <a:pt x="178" y="1970"/>
                      <a:pt x="250" y="1996"/>
                      <a:pt x="330" y="1996"/>
                    </a:cubicBezTo>
                    <a:cubicBezTo>
                      <a:pt x="401" y="1996"/>
                      <a:pt x="473" y="1970"/>
                      <a:pt x="535" y="1907"/>
                    </a:cubicBezTo>
                    <a:lnTo>
                      <a:pt x="1240" y="1203"/>
                    </a:lnTo>
                    <a:cubicBezTo>
                      <a:pt x="1356" y="1087"/>
                      <a:pt x="1356" y="899"/>
                      <a:pt x="1240" y="792"/>
                    </a:cubicBezTo>
                    <a:lnTo>
                      <a:pt x="535" y="87"/>
                    </a:lnTo>
                    <a:cubicBezTo>
                      <a:pt x="477" y="29"/>
                      <a:pt x="401" y="0"/>
                      <a:pt x="32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56" name="Google Shape;656;p53"/>
            <p:cNvGrpSpPr/>
            <p:nvPr/>
          </p:nvGrpSpPr>
          <p:grpSpPr>
            <a:xfrm>
              <a:off x="6736356" y="463130"/>
              <a:ext cx="610650" cy="456000"/>
              <a:chOff x="1728600" y="3528000"/>
              <a:chExt cx="476400" cy="355750"/>
            </a:xfrm>
          </p:grpSpPr>
          <p:sp>
            <p:nvSpPr>
              <p:cNvPr id="657" name="Google Shape;657;p53"/>
              <p:cNvSpPr/>
              <p:nvPr/>
            </p:nvSpPr>
            <p:spPr>
              <a:xfrm>
                <a:off x="1989975" y="3528000"/>
                <a:ext cx="215025" cy="355750"/>
              </a:xfrm>
              <a:custGeom>
                <a:avLst/>
                <a:gdLst/>
                <a:ahLst/>
                <a:cxnLst/>
                <a:rect l="l" t="t" r="r" b="b"/>
                <a:pathLst>
                  <a:path w="8601" h="14230" extrusionOk="0">
                    <a:moveTo>
                      <a:pt x="7566" y="563"/>
                    </a:moveTo>
                    <a:cubicBezTo>
                      <a:pt x="7825" y="563"/>
                      <a:pt x="8039" y="768"/>
                      <a:pt x="8039" y="1035"/>
                    </a:cubicBezTo>
                    <a:lnTo>
                      <a:pt x="8039" y="1803"/>
                    </a:lnTo>
                    <a:lnTo>
                      <a:pt x="563" y="1803"/>
                    </a:lnTo>
                    <a:lnTo>
                      <a:pt x="563" y="1035"/>
                    </a:lnTo>
                    <a:cubicBezTo>
                      <a:pt x="563" y="768"/>
                      <a:pt x="777" y="563"/>
                      <a:pt x="1036" y="563"/>
                    </a:cubicBezTo>
                    <a:close/>
                    <a:moveTo>
                      <a:pt x="8039" y="2365"/>
                    </a:moveTo>
                    <a:lnTo>
                      <a:pt x="8039" y="3426"/>
                    </a:lnTo>
                    <a:lnTo>
                      <a:pt x="563" y="3426"/>
                    </a:lnTo>
                    <a:lnTo>
                      <a:pt x="563" y="2365"/>
                    </a:lnTo>
                    <a:close/>
                    <a:moveTo>
                      <a:pt x="8039" y="12410"/>
                    </a:moveTo>
                    <a:lnTo>
                      <a:pt x="8039" y="13204"/>
                    </a:lnTo>
                    <a:cubicBezTo>
                      <a:pt x="8039" y="13462"/>
                      <a:pt x="7825" y="13676"/>
                      <a:pt x="7566" y="13676"/>
                    </a:cubicBezTo>
                    <a:lnTo>
                      <a:pt x="1036" y="13676"/>
                    </a:lnTo>
                    <a:cubicBezTo>
                      <a:pt x="777" y="13676"/>
                      <a:pt x="563" y="13462"/>
                      <a:pt x="563" y="13204"/>
                    </a:cubicBezTo>
                    <a:lnTo>
                      <a:pt x="563" y="12410"/>
                    </a:lnTo>
                    <a:close/>
                    <a:moveTo>
                      <a:pt x="1036" y="0"/>
                    </a:moveTo>
                    <a:cubicBezTo>
                      <a:pt x="465" y="0"/>
                      <a:pt x="1" y="464"/>
                      <a:pt x="1" y="1035"/>
                    </a:cubicBezTo>
                    <a:lnTo>
                      <a:pt x="1" y="10385"/>
                    </a:lnTo>
                    <a:cubicBezTo>
                      <a:pt x="1" y="10536"/>
                      <a:pt x="126" y="10661"/>
                      <a:pt x="286" y="10661"/>
                    </a:cubicBezTo>
                    <a:cubicBezTo>
                      <a:pt x="438" y="10661"/>
                      <a:pt x="563" y="10536"/>
                      <a:pt x="563" y="10385"/>
                    </a:cubicBezTo>
                    <a:lnTo>
                      <a:pt x="563" y="3988"/>
                    </a:lnTo>
                    <a:lnTo>
                      <a:pt x="8039" y="3988"/>
                    </a:lnTo>
                    <a:lnTo>
                      <a:pt x="8039" y="11848"/>
                    </a:lnTo>
                    <a:lnTo>
                      <a:pt x="563" y="11848"/>
                    </a:lnTo>
                    <a:lnTo>
                      <a:pt x="563" y="11517"/>
                    </a:lnTo>
                    <a:cubicBezTo>
                      <a:pt x="563" y="11366"/>
                      <a:pt x="438" y="11241"/>
                      <a:pt x="286" y="11241"/>
                    </a:cubicBezTo>
                    <a:cubicBezTo>
                      <a:pt x="126" y="11241"/>
                      <a:pt x="1" y="11366"/>
                      <a:pt x="1" y="11517"/>
                    </a:cubicBezTo>
                    <a:lnTo>
                      <a:pt x="1" y="13204"/>
                    </a:lnTo>
                    <a:cubicBezTo>
                      <a:pt x="1" y="13774"/>
                      <a:pt x="465" y="14229"/>
                      <a:pt x="1036" y="14229"/>
                    </a:cubicBezTo>
                    <a:lnTo>
                      <a:pt x="7566" y="14229"/>
                    </a:lnTo>
                    <a:cubicBezTo>
                      <a:pt x="8137" y="14229"/>
                      <a:pt x="8601" y="13774"/>
                      <a:pt x="8601" y="13204"/>
                    </a:cubicBezTo>
                    <a:lnTo>
                      <a:pt x="8601" y="1035"/>
                    </a:lnTo>
                    <a:cubicBezTo>
                      <a:pt x="8601" y="464"/>
                      <a:pt x="8137" y="0"/>
                      <a:pt x="756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53"/>
              <p:cNvSpPr/>
              <p:nvPr/>
            </p:nvSpPr>
            <p:spPr>
              <a:xfrm>
                <a:off x="2045750" y="3550525"/>
                <a:ext cx="66025" cy="14075"/>
              </a:xfrm>
              <a:custGeom>
                <a:avLst/>
                <a:gdLst/>
                <a:ahLst/>
                <a:cxnLst/>
                <a:rect l="l" t="t" r="r" b="b"/>
                <a:pathLst>
                  <a:path w="2641" h="563" extrusionOk="0">
                    <a:moveTo>
                      <a:pt x="277" y="1"/>
                    </a:moveTo>
                    <a:cubicBezTo>
                      <a:pt x="125" y="1"/>
                      <a:pt x="0" y="125"/>
                      <a:pt x="0" y="286"/>
                    </a:cubicBezTo>
                    <a:cubicBezTo>
                      <a:pt x="0" y="438"/>
                      <a:pt x="125" y="563"/>
                      <a:pt x="277" y="563"/>
                    </a:cubicBezTo>
                    <a:lnTo>
                      <a:pt x="2364" y="563"/>
                    </a:lnTo>
                    <a:cubicBezTo>
                      <a:pt x="2516" y="563"/>
                      <a:pt x="2641" y="438"/>
                      <a:pt x="2641" y="286"/>
                    </a:cubicBezTo>
                    <a:cubicBezTo>
                      <a:pt x="2641" y="125"/>
                      <a:pt x="2516" y="1"/>
                      <a:pt x="236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53"/>
              <p:cNvSpPr/>
              <p:nvPr/>
            </p:nvSpPr>
            <p:spPr>
              <a:xfrm>
                <a:off x="2139175" y="3550075"/>
                <a:ext cx="13875" cy="14975"/>
              </a:xfrm>
              <a:custGeom>
                <a:avLst/>
                <a:gdLst/>
                <a:ahLst/>
                <a:cxnLst/>
                <a:rect l="l" t="t" r="r" b="b"/>
                <a:pathLst>
                  <a:path w="555" h="599" extrusionOk="0">
                    <a:moveTo>
                      <a:pt x="278" y="1"/>
                    </a:moveTo>
                    <a:cubicBezTo>
                      <a:pt x="126" y="1"/>
                      <a:pt x="1" y="126"/>
                      <a:pt x="1" y="277"/>
                    </a:cubicBezTo>
                    <a:lnTo>
                      <a:pt x="1" y="322"/>
                    </a:lnTo>
                    <a:cubicBezTo>
                      <a:pt x="1" y="473"/>
                      <a:pt x="126" y="598"/>
                      <a:pt x="278" y="598"/>
                    </a:cubicBezTo>
                    <a:cubicBezTo>
                      <a:pt x="429" y="598"/>
                      <a:pt x="554" y="473"/>
                      <a:pt x="554" y="322"/>
                    </a:cubicBezTo>
                    <a:lnTo>
                      <a:pt x="554" y="277"/>
                    </a:lnTo>
                    <a:cubicBezTo>
                      <a:pt x="554" y="126"/>
                      <a:pt x="429"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53"/>
              <p:cNvSpPr/>
              <p:nvPr/>
            </p:nvSpPr>
            <p:spPr>
              <a:xfrm>
                <a:off x="2120900"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8" y="598"/>
                      <a:pt x="562" y="473"/>
                      <a:pt x="562" y="322"/>
                    </a:cubicBezTo>
                    <a:lnTo>
                      <a:pt x="562" y="277"/>
                    </a:lnTo>
                    <a:cubicBezTo>
                      <a:pt x="562"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53"/>
              <p:cNvSpPr/>
              <p:nvPr/>
            </p:nvSpPr>
            <p:spPr>
              <a:xfrm>
                <a:off x="2075625" y="3847150"/>
                <a:ext cx="43525" cy="13850"/>
              </a:xfrm>
              <a:custGeom>
                <a:avLst/>
                <a:gdLst/>
                <a:ahLst/>
                <a:cxnLst/>
                <a:rect l="l" t="t" r="r" b="b"/>
                <a:pathLst>
                  <a:path w="1741" h="554" extrusionOk="0">
                    <a:moveTo>
                      <a:pt x="286" y="0"/>
                    </a:moveTo>
                    <a:cubicBezTo>
                      <a:pt x="125" y="0"/>
                      <a:pt x="0" y="125"/>
                      <a:pt x="0" y="277"/>
                    </a:cubicBezTo>
                    <a:cubicBezTo>
                      <a:pt x="0" y="429"/>
                      <a:pt x="125" y="554"/>
                      <a:pt x="286" y="554"/>
                    </a:cubicBezTo>
                    <a:lnTo>
                      <a:pt x="1464" y="554"/>
                    </a:lnTo>
                    <a:cubicBezTo>
                      <a:pt x="1615" y="554"/>
                      <a:pt x="1740" y="429"/>
                      <a:pt x="1740" y="277"/>
                    </a:cubicBezTo>
                    <a:cubicBezTo>
                      <a:pt x="1740" y="125"/>
                      <a:pt x="1615" y="0"/>
                      <a:pt x="146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53"/>
              <p:cNvSpPr/>
              <p:nvPr/>
            </p:nvSpPr>
            <p:spPr>
              <a:xfrm>
                <a:off x="1728600" y="3528000"/>
                <a:ext cx="215025" cy="355750"/>
              </a:xfrm>
              <a:custGeom>
                <a:avLst/>
                <a:gdLst/>
                <a:ahLst/>
                <a:cxnLst/>
                <a:rect l="l" t="t" r="r" b="b"/>
                <a:pathLst>
                  <a:path w="8601" h="14230" extrusionOk="0">
                    <a:moveTo>
                      <a:pt x="7565" y="563"/>
                    </a:moveTo>
                    <a:cubicBezTo>
                      <a:pt x="7824" y="563"/>
                      <a:pt x="8038" y="768"/>
                      <a:pt x="8038" y="1035"/>
                    </a:cubicBezTo>
                    <a:lnTo>
                      <a:pt x="8038" y="1803"/>
                    </a:lnTo>
                    <a:lnTo>
                      <a:pt x="562" y="1803"/>
                    </a:lnTo>
                    <a:lnTo>
                      <a:pt x="562" y="1035"/>
                    </a:lnTo>
                    <a:cubicBezTo>
                      <a:pt x="562" y="768"/>
                      <a:pt x="776" y="563"/>
                      <a:pt x="1035" y="563"/>
                    </a:cubicBezTo>
                    <a:close/>
                    <a:moveTo>
                      <a:pt x="8038" y="12410"/>
                    </a:moveTo>
                    <a:lnTo>
                      <a:pt x="8038" y="13204"/>
                    </a:lnTo>
                    <a:cubicBezTo>
                      <a:pt x="8038" y="13462"/>
                      <a:pt x="7824" y="13676"/>
                      <a:pt x="7565" y="13676"/>
                    </a:cubicBezTo>
                    <a:lnTo>
                      <a:pt x="1035" y="13676"/>
                    </a:lnTo>
                    <a:cubicBezTo>
                      <a:pt x="776" y="13676"/>
                      <a:pt x="562" y="13462"/>
                      <a:pt x="562" y="13204"/>
                    </a:cubicBezTo>
                    <a:lnTo>
                      <a:pt x="562" y="12410"/>
                    </a:lnTo>
                    <a:close/>
                    <a:moveTo>
                      <a:pt x="1035" y="0"/>
                    </a:moveTo>
                    <a:cubicBezTo>
                      <a:pt x="464" y="0"/>
                      <a:pt x="0" y="464"/>
                      <a:pt x="0" y="1035"/>
                    </a:cubicBezTo>
                    <a:lnTo>
                      <a:pt x="0" y="6959"/>
                    </a:lnTo>
                    <a:cubicBezTo>
                      <a:pt x="0" y="7111"/>
                      <a:pt x="125" y="7235"/>
                      <a:pt x="286" y="7235"/>
                    </a:cubicBezTo>
                    <a:cubicBezTo>
                      <a:pt x="437" y="7235"/>
                      <a:pt x="562" y="7111"/>
                      <a:pt x="562" y="6959"/>
                    </a:cubicBezTo>
                    <a:lnTo>
                      <a:pt x="562" y="2365"/>
                    </a:lnTo>
                    <a:lnTo>
                      <a:pt x="8038" y="2365"/>
                    </a:lnTo>
                    <a:lnTo>
                      <a:pt x="8038" y="11848"/>
                    </a:lnTo>
                    <a:lnTo>
                      <a:pt x="562" y="11848"/>
                    </a:lnTo>
                    <a:lnTo>
                      <a:pt x="562" y="8101"/>
                    </a:lnTo>
                    <a:cubicBezTo>
                      <a:pt x="562" y="7940"/>
                      <a:pt x="437" y="7815"/>
                      <a:pt x="286" y="7815"/>
                    </a:cubicBezTo>
                    <a:cubicBezTo>
                      <a:pt x="125" y="7815"/>
                      <a:pt x="0" y="7940"/>
                      <a:pt x="0" y="8101"/>
                    </a:cubicBezTo>
                    <a:lnTo>
                      <a:pt x="0" y="13204"/>
                    </a:lnTo>
                    <a:cubicBezTo>
                      <a:pt x="0" y="13774"/>
                      <a:pt x="464" y="14229"/>
                      <a:pt x="1035" y="14229"/>
                    </a:cubicBezTo>
                    <a:lnTo>
                      <a:pt x="7565" y="14229"/>
                    </a:lnTo>
                    <a:cubicBezTo>
                      <a:pt x="8136" y="14229"/>
                      <a:pt x="8600" y="13774"/>
                      <a:pt x="8600" y="13204"/>
                    </a:cubicBezTo>
                    <a:lnTo>
                      <a:pt x="8600" y="1035"/>
                    </a:lnTo>
                    <a:cubicBezTo>
                      <a:pt x="8600" y="464"/>
                      <a:pt x="8136" y="0"/>
                      <a:pt x="756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53"/>
              <p:cNvSpPr/>
              <p:nvPr/>
            </p:nvSpPr>
            <p:spPr>
              <a:xfrm>
                <a:off x="1784350" y="3550525"/>
                <a:ext cx="66275" cy="14075"/>
              </a:xfrm>
              <a:custGeom>
                <a:avLst/>
                <a:gdLst/>
                <a:ahLst/>
                <a:cxnLst/>
                <a:rect l="l" t="t" r="r" b="b"/>
                <a:pathLst>
                  <a:path w="2651" h="563" extrusionOk="0">
                    <a:moveTo>
                      <a:pt x="277" y="1"/>
                    </a:moveTo>
                    <a:cubicBezTo>
                      <a:pt x="126" y="1"/>
                      <a:pt x="1" y="125"/>
                      <a:pt x="1" y="286"/>
                    </a:cubicBezTo>
                    <a:cubicBezTo>
                      <a:pt x="1" y="438"/>
                      <a:pt x="126" y="563"/>
                      <a:pt x="277" y="563"/>
                    </a:cubicBezTo>
                    <a:lnTo>
                      <a:pt x="2365" y="563"/>
                    </a:lnTo>
                    <a:cubicBezTo>
                      <a:pt x="2525" y="563"/>
                      <a:pt x="2650" y="438"/>
                      <a:pt x="2650" y="286"/>
                    </a:cubicBezTo>
                    <a:cubicBezTo>
                      <a:pt x="2650" y="125"/>
                      <a:pt x="2525" y="1"/>
                      <a:pt x="236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53"/>
              <p:cNvSpPr/>
              <p:nvPr/>
            </p:nvSpPr>
            <p:spPr>
              <a:xfrm>
                <a:off x="1877800" y="3550075"/>
                <a:ext cx="13850" cy="14975"/>
              </a:xfrm>
              <a:custGeom>
                <a:avLst/>
                <a:gdLst/>
                <a:ahLst/>
                <a:cxnLst/>
                <a:rect l="l" t="t" r="r" b="b"/>
                <a:pathLst>
                  <a:path w="554" h="599" extrusionOk="0">
                    <a:moveTo>
                      <a:pt x="277" y="1"/>
                    </a:moveTo>
                    <a:cubicBezTo>
                      <a:pt x="125" y="1"/>
                      <a:pt x="1" y="126"/>
                      <a:pt x="1" y="277"/>
                    </a:cubicBezTo>
                    <a:lnTo>
                      <a:pt x="1" y="322"/>
                    </a:lnTo>
                    <a:cubicBezTo>
                      <a:pt x="1" y="473"/>
                      <a:pt x="125" y="598"/>
                      <a:pt x="277" y="598"/>
                    </a:cubicBezTo>
                    <a:cubicBezTo>
                      <a:pt x="429" y="598"/>
                      <a:pt x="554" y="473"/>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53"/>
              <p:cNvSpPr/>
              <p:nvPr/>
            </p:nvSpPr>
            <p:spPr>
              <a:xfrm>
                <a:off x="1859525"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7" y="598"/>
                      <a:pt x="562" y="473"/>
                      <a:pt x="562" y="322"/>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53"/>
              <p:cNvSpPr/>
              <p:nvPr/>
            </p:nvSpPr>
            <p:spPr>
              <a:xfrm>
                <a:off x="1814250" y="3847150"/>
                <a:ext cx="43500" cy="13850"/>
              </a:xfrm>
              <a:custGeom>
                <a:avLst/>
                <a:gdLst/>
                <a:ahLst/>
                <a:cxnLst/>
                <a:rect l="l" t="t" r="r" b="b"/>
                <a:pathLst>
                  <a:path w="1740" h="554" extrusionOk="0">
                    <a:moveTo>
                      <a:pt x="286" y="0"/>
                    </a:moveTo>
                    <a:cubicBezTo>
                      <a:pt x="125" y="0"/>
                      <a:pt x="0" y="125"/>
                      <a:pt x="0" y="277"/>
                    </a:cubicBezTo>
                    <a:cubicBezTo>
                      <a:pt x="0" y="429"/>
                      <a:pt x="125" y="554"/>
                      <a:pt x="286" y="554"/>
                    </a:cubicBezTo>
                    <a:lnTo>
                      <a:pt x="1463" y="554"/>
                    </a:lnTo>
                    <a:cubicBezTo>
                      <a:pt x="1615" y="554"/>
                      <a:pt x="1740" y="429"/>
                      <a:pt x="1740" y="277"/>
                    </a:cubicBezTo>
                    <a:cubicBezTo>
                      <a:pt x="1740" y="125"/>
                      <a:pt x="1615" y="0"/>
                      <a:pt x="1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53"/>
              <p:cNvSpPr/>
              <p:nvPr/>
            </p:nvSpPr>
            <p:spPr>
              <a:xfrm>
                <a:off x="1752900" y="3629025"/>
                <a:ext cx="166400" cy="59575"/>
              </a:xfrm>
              <a:custGeom>
                <a:avLst/>
                <a:gdLst/>
                <a:ahLst/>
                <a:cxnLst/>
                <a:rect l="l" t="t" r="r" b="b"/>
                <a:pathLst>
                  <a:path w="6656" h="2383" extrusionOk="0">
                    <a:moveTo>
                      <a:pt x="277" y="1"/>
                    </a:moveTo>
                    <a:cubicBezTo>
                      <a:pt x="126" y="1"/>
                      <a:pt x="1" y="126"/>
                      <a:pt x="1" y="277"/>
                    </a:cubicBezTo>
                    <a:lnTo>
                      <a:pt x="1" y="2106"/>
                    </a:lnTo>
                    <a:cubicBezTo>
                      <a:pt x="1" y="2258"/>
                      <a:pt x="126" y="2383"/>
                      <a:pt x="277" y="2383"/>
                    </a:cubicBezTo>
                    <a:lnTo>
                      <a:pt x="6379" y="2383"/>
                    </a:lnTo>
                    <a:cubicBezTo>
                      <a:pt x="6531" y="2383"/>
                      <a:pt x="6656" y="2258"/>
                      <a:pt x="6656" y="2106"/>
                    </a:cubicBezTo>
                    <a:lnTo>
                      <a:pt x="6656" y="277"/>
                    </a:lnTo>
                    <a:cubicBezTo>
                      <a:pt x="6656" y="126"/>
                      <a:pt x="6531" y="1"/>
                      <a:pt x="6379" y="1"/>
                    </a:cubicBezTo>
                    <a:lnTo>
                      <a:pt x="5443" y="1"/>
                    </a:lnTo>
                    <a:cubicBezTo>
                      <a:pt x="5291" y="1"/>
                      <a:pt x="5166" y="126"/>
                      <a:pt x="5166" y="277"/>
                    </a:cubicBezTo>
                    <a:cubicBezTo>
                      <a:pt x="5166" y="429"/>
                      <a:pt x="5291" y="554"/>
                      <a:pt x="5443" y="554"/>
                    </a:cubicBezTo>
                    <a:lnTo>
                      <a:pt x="6103" y="554"/>
                    </a:lnTo>
                    <a:lnTo>
                      <a:pt x="6103" y="1829"/>
                    </a:lnTo>
                    <a:lnTo>
                      <a:pt x="554" y="1829"/>
                    </a:lnTo>
                    <a:lnTo>
                      <a:pt x="554" y="554"/>
                    </a:lnTo>
                    <a:lnTo>
                      <a:pt x="4301" y="554"/>
                    </a:lnTo>
                    <a:cubicBezTo>
                      <a:pt x="4461" y="554"/>
                      <a:pt x="4586" y="429"/>
                      <a:pt x="4586" y="277"/>
                    </a:cubicBezTo>
                    <a:cubicBezTo>
                      <a:pt x="4586" y="126"/>
                      <a:pt x="4461" y="1"/>
                      <a:pt x="430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53"/>
              <p:cNvSpPr/>
              <p:nvPr/>
            </p:nvSpPr>
            <p:spPr>
              <a:xfrm>
                <a:off x="1755125" y="36990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53"/>
              <p:cNvSpPr/>
              <p:nvPr/>
            </p:nvSpPr>
            <p:spPr>
              <a:xfrm>
                <a:off x="1755125" y="3723150"/>
                <a:ext cx="69175" cy="14075"/>
              </a:xfrm>
              <a:custGeom>
                <a:avLst/>
                <a:gdLst/>
                <a:ahLst/>
                <a:cxnLst/>
                <a:rect l="l" t="t" r="r" b="b"/>
                <a:pathLst>
                  <a:path w="2767" h="563" extrusionOk="0">
                    <a:moveTo>
                      <a:pt x="278" y="0"/>
                    </a:moveTo>
                    <a:cubicBezTo>
                      <a:pt x="126" y="0"/>
                      <a:pt x="1" y="125"/>
                      <a:pt x="1" y="277"/>
                    </a:cubicBezTo>
                    <a:cubicBezTo>
                      <a:pt x="1" y="437"/>
                      <a:pt x="126" y="562"/>
                      <a:pt x="278" y="562"/>
                    </a:cubicBezTo>
                    <a:lnTo>
                      <a:pt x="2490" y="562"/>
                    </a:lnTo>
                    <a:cubicBezTo>
                      <a:pt x="2642" y="562"/>
                      <a:pt x="2766" y="437"/>
                      <a:pt x="2766" y="277"/>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53"/>
              <p:cNvSpPr/>
              <p:nvPr/>
            </p:nvSpPr>
            <p:spPr>
              <a:xfrm>
                <a:off x="1755125" y="37474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53"/>
              <p:cNvSpPr/>
              <p:nvPr/>
            </p:nvSpPr>
            <p:spPr>
              <a:xfrm>
                <a:off x="1755125" y="3771550"/>
                <a:ext cx="69175" cy="14075"/>
              </a:xfrm>
              <a:custGeom>
                <a:avLst/>
                <a:gdLst/>
                <a:ahLst/>
                <a:cxnLst/>
                <a:rect l="l" t="t" r="r" b="b"/>
                <a:pathLst>
                  <a:path w="2767" h="563" extrusionOk="0">
                    <a:moveTo>
                      <a:pt x="278" y="0"/>
                    </a:moveTo>
                    <a:cubicBezTo>
                      <a:pt x="126" y="0"/>
                      <a:pt x="1" y="125"/>
                      <a:pt x="1" y="286"/>
                    </a:cubicBezTo>
                    <a:cubicBezTo>
                      <a:pt x="1" y="437"/>
                      <a:pt x="126" y="562"/>
                      <a:pt x="278" y="562"/>
                    </a:cubicBezTo>
                    <a:lnTo>
                      <a:pt x="2490" y="562"/>
                    </a:lnTo>
                    <a:cubicBezTo>
                      <a:pt x="2642" y="562"/>
                      <a:pt x="2766" y="437"/>
                      <a:pt x="2766" y="286"/>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53"/>
              <p:cNvSpPr/>
              <p:nvPr/>
            </p:nvSpPr>
            <p:spPr>
              <a:xfrm>
                <a:off x="1755125" y="3795850"/>
                <a:ext cx="69175" cy="14075"/>
              </a:xfrm>
              <a:custGeom>
                <a:avLst/>
                <a:gdLst/>
                <a:ahLst/>
                <a:cxnLst/>
                <a:rect l="l" t="t" r="r" b="b"/>
                <a:pathLst>
                  <a:path w="2767" h="563" extrusionOk="0">
                    <a:moveTo>
                      <a:pt x="278" y="1"/>
                    </a:moveTo>
                    <a:cubicBezTo>
                      <a:pt x="126" y="1"/>
                      <a:pt x="1" y="125"/>
                      <a:pt x="1" y="277"/>
                    </a:cubicBezTo>
                    <a:cubicBezTo>
                      <a:pt x="1" y="438"/>
                      <a:pt x="126" y="563"/>
                      <a:pt x="278" y="563"/>
                    </a:cubicBezTo>
                    <a:lnTo>
                      <a:pt x="2490" y="563"/>
                    </a:lnTo>
                    <a:cubicBezTo>
                      <a:pt x="2642" y="563"/>
                      <a:pt x="2766" y="438"/>
                      <a:pt x="2766" y="277"/>
                    </a:cubicBezTo>
                    <a:cubicBezTo>
                      <a:pt x="2766" y="125"/>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53"/>
              <p:cNvSpPr/>
              <p:nvPr/>
            </p:nvSpPr>
            <p:spPr>
              <a:xfrm>
                <a:off x="1755125" y="3602925"/>
                <a:ext cx="69175" cy="14075"/>
              </a:xfrm>
              <a:custGeom>
                <a:avLst/>
                <a:gdLst/>
                <a:ahLst/>
                <a:cxnLst/>
                <a:rect l="l" t="t" r="r" b="b"/>
                <a:pathLst>
                  <a:path w="2767" h="563" extrusionOk="0">
                    <a:moveTo>
                      <a:pt x="278" y="1"/>
                    </a:moveTo>
                    <a:cubicBezTo>
                      <a:pt x="126" y="1"/>
                      <a:pt x="1" y="126"/>
                      <a:pt x="1" y="277"/>
                    </a:cubicBezTo>
                    <a:cubicBezTo>
                      <a:pt x="1" y="438"/>
                      <a:pt x="126" y="563"/>
                      <a:pt x="278" y="563"/>
                    </a:cubicBezTo>
                    <a:lnTo>
                      <a:pt x="2490" y="563"/>
                    </a:lnTo>
                    <a:cubicBezTo>
                      <a:pt x="2642" y="563"/>
                      <a:pt x="2766" y="438"/>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53"/>
              <p:cNvSpPr/>
              <p:nvPr/>
            </p:nvSpPr>
            <p:spPr>
              <a:xfrm>
                <a:off x="1836550" y="36990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53"/>
              <p:cNvSpPr/>
              <p:nvPr/>
            </p:nvSpPr>
            <p:spPr>
              <a:xfrm>
                <a:off x="1836550" y="3723150"/>
                <a:ext cx="82750" cy="14075"/>
              </a:xfrm>
              <a:custGeom>
                <a:avLst/>
                <a:gdLst/>
                <a:ahLst/>
                <a:cxnLst/>
                <a:rect l="l" t="t" r="r" b="b"/>
                <a:pathLst>
                  <a:path w="3310" h="563" extrusionOk="0">
                    <a:moveTo>
                      <a:pt x="277" y="0"/>
                    </a:moveTo>
                    <a:cubicBezTo>
                      <a:pt x="125" y="0"/>
                      <a:pt x="0" y="125"/>
                      <a:pt x="0" y="277"/>
                    </a:cubicBezTo>
                    <a:cubicBezTo>
                      <a:pt x="0" y="437"/>
                      <a:pt x="125" y="562"/>
                      <a:pt x="277" y="562"/>
                    </a:cubicBezTo>
                    <a:lnTo>
                      <a:pt x="3033" y="562"/>
                    </a:lnTo>
                    <a:cubicBezTo>
                      <a:pt x="3185" y="562"/>
                      <a:pt x="3310" y="437"/>
                      <a:pt x="3310" y="277"/>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53"/>
              <p:cNvSpPr/>
              <p:nvPr/>
            </p:nvSpPr>
            <p:spPr>
              <a:xfrm>
                <a:off x="1836550" y="37474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53"/>
              <p:cNvSpPr/>
              <p:nvPr/>
            </p:nvSpPr>
            <p:spPr>
              <a:xfrm>
                <a:off x="1836550" y="3771550"/>
                <a:ext cx="82750" cy="14075"/>
              </a:xfrm>
              <a:custGeom>
                <a:avLst/>
                <a:gdLst/>
                <a:ahLst/>
                <a:cxnLst/>
                <a:rect l="l" t="t" r="r" b="b"/>
                <a:pathLst>
                  <a:path w="3310" h="563" extrusionOk="0">
                    <a:moveTo>
                      <a:pt x="277" y="0"/>
                    </a:moveTo>
                    <a:cubicBezTo>
                      <a:pt x="125" y="0"/>
                      <a:pt x="0" y="125"/>
                      <a:pt x="0" y="286"/>
                    </a:cubicBezTo>
                    <a:cubicBezTo>
                      <a:pt x="0" y="437"/>
                      <a:pt x="125" y="562"/>
                      <a:pt x="277" y="562"/>
                    </a:cubicBezTo>
                    <a:lnTo>
                      <a:pt x="3033" y="562"/>
                    </a:lnTo>
                    <a:cubicBezTo>
                      <a:pt x="3185" y="562"/>
                      <a:pt x="3310" y="437"/>
                      <a:pt x="3310" y="286"/>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53"/>
              <p:cNvSpPr/>
              <p:nvPr/>
            </p:nvSpPr>
            <p:spPr>
              <a:xfrm>
                <a:off x="1836550" y="3795850"/>
                <a:ext cx="82750" cy="14075"/>
              </a:xfrm>
              <a:custGeom>
                <a:avLst/>
                <a:gdLst/>
                <a:ahLst/>
                <a:cxnLst/>
                <a:rect l="l" t="t" r="r" b="b"/>
                <a:pathLst>
                  <a:path w="3310" h="563" extrusionOk="0">
                    <a:moveTo>
                      <a:pt x="277" y="1"/>
                    </a:moveTo>
                    <a:cubicBezTo>
                      <a:pt x="125" y="1"/>
                      <a:pt x="0" y="125"/>
                      <a:pt x="0" y="277"/>
                    </a:cubicBezTo>
                    <a:cubicBezTo>
                      <a:pt x="0" y="438"/>
                      <a:pt x="125" y="563"/>
                      <a:pt x="277" y="563"/>
                    </a:cubicBezTo>
                    <a:lnTo>
                      <a:pt x="3033" y="563"/>
                    </a:lnTo>
                    <a:cubicBezTo>
                      <a:pt x="3185" y="563"/>
                      <a:pt x="3310" y="438"/>
                      <a:pt x="3310" y="277"/>
                    </a:cubicBezTo>
                    <a:cubicBezTo>
                      <a:pt x="3310" y="125"/>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53"/>
              <p:cNvSpPr/>
              <p:nvPr/>
            </p:nvSpPr>
            <p:spPr>
              <a:xfrm>
                <a:off x="2014075" y="3593350"/>
                <a:ext cx="120900" cy="14075"/>
              </a:xfrm>
              <a:custGeom>
                <a:avLst/>
                <a:gdLst/>
                <a:ahLst/>
                <a:cxnLst/>
                <a:rect l="l" t="t" r="r" b="b"/>
                <a:pathLst>
                  <a:path w="4836" h="563" extrusionOk="0">
                    <a:moveTo>
                      <a:pt x="277" y="0"/>
                    </a:moveTo>
                    <a:cubicBezTo>
                      <a:pt x="125" y="0"/>
                      <a:pt x="0" y="125"/>
                      <a:pt x="0" y="286"/>
                    </a:cubicBezTo>
                    <a:cubicBezTo>
                      <a:pt x="0" y="437"/>
                      <a:pt x="125" y="562"/>
                      <a:pt x="277" y="562"/>
                    </a:cubicBezTo>
                    <a:lnTo>
                      <a:pt x="4550" y="562"/>
                    </a:lnTo>
                    <a:cubicBezTo>
                      <a:pt x="4711" y="562"/>
                      <a:pt x="4835" y="437"/>
                      <a:pt x="4835" y="286"/>
                    </a:cubicBezTo>
                    <a:cubicBezTo>
                      <a:pt x="4835" y="125"/>
                      <a:pt x="4711" y="0"/>
                      <a:pt x="455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53"/>
              <p:cNvSpPr/>
              <p:nvPr/>
            </p:nvSpPr>
            <p:spPr>
              <a:xfrm>
                <a:off x="2018750" y="3638850"/>
                <a:ext cx="70950" cy="70950"/>
              </a:xfrm>
              <a:custGeom>
                <a:avLst/>
                <a:gdLst/>
                <a:ahLst/>
                <a:cxnLst/>
                <a:rect l="l" t="t" r="r" b="b"/>
                <a:pathLst>
                  <a:path w="2838" h="2838" extrusionOk="0">
                    <a:moveTo>
                      <a:pt x="2275" y="562"/>
                    </a:moveTo>
                    <a:lnTo>
                      <a:pt x="2275" y="2284"/>
                    </a:lnTo>
                    <a:lnTo>
                      <a:pt x="554" y="2284"/>
                    </a:lnTo>
                    <a:lnTo>
                      <a:pt x="554" y="562"/>
                    </a:lnTo>
                    <a:close/>
                    <a:moveTo>
                      <a:pt x="277" y="0"/>
                    </a:moveTo>
                    <a:cubicBezTo>
                      <a:pt x="126" y="0"/>
                      <a:pt x="1" y="125"/>
                      <a:pt x="1" y="277"/>
                    </a:cubicBezTo>
                    <a:lnTo>
                      <a:pt x="1" y="2561"/>
                    </a:lnTo>
                    <a:cubicBezTo>
                      <a:pt x="1" y="2712"/>
                      <a:pt x="126" y="2837"/>
                      <a:pt x="277"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53"/>
              <p:cNvSpPr/>
              <p:nvPr/>
            </p:nvSpPr>
            <p:spPr>
              <a:xfrm>
                <a:off x="2105275" y="3638850"/>
                <a:ext cx="70950" cy="70950"/>
              </a:xfrm>
              <a:custGeom>
                <a:avLst/>
                <a:gdLst/>
                <a:ahLst/>
                <a:cxnLst/>
                <a:rect l="l" t="t" r="r" b="b"/>
                <a:pathLst>
                  <a:path w="2838" h="2838" extrusionOk="0">
                    <a:moveTo>
                      <a:pt x="2285" y="562"/>
                    </a:moveTo>
                    <a:lnTo>
                      <a:pt x="2285" y="2284"/>
                    </a:lnTo>
                    <a:lnTo>
                      <a:pt x="554" y="2284"/>
                    </a:lnTo>
                    <a:lnTo>
                      <a:pt x="554" y="562"/>
                    </a:lnTo>
                    <a:close/>
                    <a:moveTo>
                      <a:pt x="278" y="0"/>
                    </a:moveTo>
                    <a:cubicBezTo>
                      <a:pt x="126" y="0"/>
                      <a:pt x="1" y="125"/>
                      <a:pt x="1" y="277"/>
                    </a:cubicBezTo>
                    <a:lnTo>
                      <a:pt x="1" y="2561"/>
                    </a:lnTo>
                    <a:cubicBezTo>
                      <a:pt x="1" y="2712"/>
                      <a:pt x="126" y="2837"/>
                      <a:pt x="278"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53"/>
              <p:cNvSpPr/>
              <p:nvPr/>
            </p:nvSpPr>
            <p:spPr>
              <a:xfrm>
                <a:off x="2018750" y="37166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53"/>
              <p:cNvSpPr/>
              <p:nvPr/>
            </p:nvSpPr>
            <p:spPr>
              <a:xfrm>
                <a:off x="2018750" y="37389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53"/>
              <p:cNvSpPr/>
              <p:nvPr/>
            </p:nvSpPr>
            <p:spPr>
              <a:xfrm>
                <a:off x="2018750" y="37612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53"/>
              <p:cNvSpPr/>
              <p:nvPr/>
            </p:nvSpPr>
            <p:spPr>
              <a:xfrm>
                <a:off x="2066025" y="3792725"/>
                <a:ext cx="14075" cy="14975"/>
              </a:xfrm>
              <a:custGeom>
                <a:avLst/>
                <a:gdLst/>
                <a:ahLst/>
                <a:cxnLst/>
                <a:rect l="l" t="t" r="r" b="b"/>
                <a:pathLst>
                  <a:path w="563" h="599" extrusionOk="0">
                    <a:moveTo>
                      <a:pt x="277" y="1"/>
                    </a:moveTo>
                    <a:cubicBezTo>
                      <a:pt x="126" y="1"/>
                      <a:pt x="1" y="126"/>
                      <a:pt x="1" y="277"/>
                    </a:cubicBezTo>
                    <a:lnTo>
                      <a:pt x="1" y="322"/>
                    </a:lnTo>
                    <a:cubicBezTo>
                      <a:pt x="1" y="474"/>
                      <a:pt x="126" y="598"/>
                      <a:pt x="277" y="598"/>
                    </a:cubicBezTo>
                    <a:cubicBezTo>
                      <a:pt x="438" y="598"/>
                      <a:pt x="563" y="474"/>
                      <a:pt x="563" y="322"/>
                    </a:cubicBezTo>
                    <a:lnTo>
                      <a:pt x="563" y="277"/>
                    </a:lnTo>
                    <a:cubicBezTo>
                      <a:pt x="563"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53"/>
              <p:cNvSpPr/>
              <p:nvPr/>
            </p:nvSpPr>
            <p:spPr>
              <a:xfrm>
                <a:off x="2090575" y="3792725"/>
                <a:ext cx="13850" cy="14975"/>
              </a:xfrm>
              <a:custGeom>
                <a:avLst/>
                <a:gdLst/>
                <a:ahLst/>
                <a:cxnLst/>
                <a:rect l="l" t="t" r="r" b="b"/>
                <a:pathLst>
                  <a:path w="554" h="599" extrusionOk="0">
                    <a:moveTo>
                      <a:pt x="277" y="1"/>
                    </a:moveTo>
                    <a:cubicBezTo>
                      <a:pt x="125" y="1"/>
                      <a:pt x="0" y="126"/>
                      <a:pt x="0" y="277"/>
                    </a:cubicBezTo>
                    <a:lnTo>
                      <a:pt x="0" y="322"/>
                    </a:lnTo>
                    <a:cubicBezTo>
                      <a:pt x="0" y="474"/>
                      <a:pt x="125" y="598"/>
                      <a:pt x="277" y="598"/>
                    </a:cubicBezTo>
                    <a:cubicBezTo>
                      <a:pt x="428" y="598"/>
                      <a:pt x="553" y="474"/>
                      <a:pt x="553" y="322"/>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53"/>
              <p:cNvSpPr/>
              <p:nvPr/>
            </p:nvSpPr>
            <p:spPr>
              <a:xfrm>
                <a:off x="2114875" y="3792725"/>
                <a:ext cx="14075" cy="14975"/>
              </a:xfrm>
              <a:custGeom>
                <a:avLst/>
                <a:gdLst/>
                <a:ahLst/>
                <a:cxnLst/>
                <a:rect l="l" t="t" r="r" b="b"/>
                <a:pathLst>
                  <a:path w="563" h="599" extrusionOk="0">
                    <a:moveTo>
                      <a:pt x="286" y="1"/>
                    </a:moveTo>
                    <a:cubicBezTo>
                      <a:pt x="125" y="1"/>
                      <a:pt x="1" y="126"/>
                      <a:pt x="1" y="277"/>
                    </a:cubicBezTo>
                    <a:lnTo>
                      <a:pt x="1" y="322"/>
                    </a:lnTo>
                    <a:cubicBezTo>
                      <a:pt x="1" y="474"/>
                      <a:pt x="125"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53"/>
              <p:cNvSpPr/>
              <p:nvPr/>
            </p:nvSpPr>
            <p:spPr>
              <a:xfrm>
                <a:off x="2105275" y="37166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53"/>
              <p:cNvSpPr/>
              <p:nvPr/>
            </p:nvSpPr>
            <p:spPr>
              <a:xfrm>
                <a:off x="2105275" y="37389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53"/>
              <p:cNvSpPr/>
              <p:nvPr/>
            </p:nvSpPr>
            <p:spPr>
              <a:xfrm>
                <a:off x="2105275" y="37612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53"/>
              <p:cNvSpPr/>
              <p:nvPr/>
            </p:nvSpPr>
            <p:spPr>
              <a:xfrm>
                <a:off x="1950725" y="3682325"/>
                <a:ext cx="32150" cy="47325"/>
              </a:xfrm>
              <a:custGeom>
                <a:avLst/>
                <a:gdLst/>
                <a:ahLst/>
                <a:cxnLst/>
                <a:rect l="l" t="t" r="r" b="b"/>
                <a:pathLst>
                  <a:path w="1286" h="1893" extrusionOk="0">
                    <a:moveTo>
                      <a:pt x="308" y="1"/>
                    </a:moveTo>
                    <a:cubicBezTo>
                      <a:pt x="237" y="1"/>
                      <a:pt x="166" y="28"/>
                      <a:pt x="108" y="81"/>
                    </a:cubicBezTo>
                    <a:cubicBezTo>
                      <a:pt x="1" y="188"/>
                      <a:pt x="1" y="367"/>
                      <a:pt x="108" y="474"/>
                    </a:cubicBezTo>
                    <a:lnTo>
                      <a:pt x="581" y="946"/>
                    </a:lnTo>
                    <a:lnTo>
                      <a:pt x="108" y="1419"/>
                    </a:lnTo>
                    <a:cubicBezTo>
                      <a:pt x="1" y="1526"/>
                      <a:pt x="1" y="1705"/>
                      <a:pt x="108" y="1812"/>
                    </a:cubicBezTo>
                    <a:cubicBezTo>
                      <a:pt x="161" y="1865"/>
                      <a:pt x="233" y="1892"/>
                      <a:pt x="304" y="1892"/>
                    </a:cubicBezTo>
                    <a:cubicBezTo>
                      <a:pt x="375" y="1892"/>
                      <a:pt x="447" y="1865"/>
                      <a:pt x="509" y="1812"/>
                    </a:cubicBezTo>
                    <a:lnTo>
                      <a:pt x="1178" y="1143"/>
                    </a:lnTo>
                    <a:cubicBezTo>
                      <a:pt x="1285" y="1036"/>
                      <a:pt x="1285" y="857"/>
                      <a:pt x="1178" y="750"/>
                    </a:cubicBezTo>
                    <a:lnTo>
                      <a:pt x="509" y="81"/>
                    </a:lnTo>
                    <a:cubicBezTo>
                      <a:pt x="451" y="28"/>
                      <a:pt x="380" y="1"/>
                      <a:pt x="3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5" name="TextBox 14"/>
          <p:cNvSpPr txBox="1"/>
          <p:nvPr/>
        </p:nvSpPr>
        <p:spPr>
          <a:xfrm>
            <a:off x="872358" y="1018061"/>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Decision Tree</a:t>
            </a:r>
          </a:p>
        </p:txBody>
      </p:sp>
      <p:pic>
        <p:nvPicPr>
          <p:cNvPr id="4" name="Picture 3" descr="A picture containing text, handwriting, font, screenshot&#10;&#10;Description automatically generated">
            <a:extLst>
              <a:ext uri="{FF2B5EF4-FFF2-40B4-BE49-F238E27FC236}">
                <a16:creationId xmlns:a16="http://schemas.microsoft.com/office/drawing/2014/main" id="{8D92979E-3B5B-FC8C-06BF-73ACA18F0308}"/>
              </a:ext>
            </a:extLst>
          </p:cNvPr>
          <p:cNvPicPr>
            <a:picLocks noChangeAspect="1"/>
          </p:cNvPicPr>
          <p:nvPr/>
        </p:nvPicPr>
        <p:blipFill>
          <a:blip r:embed="rId3"/>
          <a:stretch>
            <a:fillRect/>
          </a:stretch>
        </p:blipFill>
        <p:spPr>
          <a:xfrm>
            <a:off x="2612571" y="1412715"/>
            <a:ext cx="4260089" cy="3610968"/>
          </a:xfrm>
          <a:prstGeom prst="rect">
            <a:avLst/>
          </a:prstGeom>
        </p:spPr>
      </p:pic>
    </p:spTree>
    <p:extLst>
      <p:ext uri="{BB962C8B-B14F-4D97-AF65-F5344CB8AC3E}">
        <p14:creationId xmlns:p14="http://schemas.microsoft.com/office/powerpoint/2010/main" val="269404073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53"/>
          <p:cNvSpPr/>
          <p:nvPr/>
        </p:nvSpPr>
        <p:spPr>
          <a:xfrm>
            <a:off x="1833495" y="936871"/>
            <a:ext cx="1732048" cy="50196"/>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37" name="Google Shape;637;p53"/>
          <p:cNvSpPr txBox="1">
            <a:spLocks noGrp="1"/>
          </p:cNvSpPr>
          <p:nvPr>
            <p:ph type="title"/>
          </p:nvPr>
        </p:nvSpPr>
        <p:spPr>
          <a:xfrm>
            <a:off x="713292" y="320946"/>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Backend Feature</a:t>
            </a:r>
            <a:endParaRPr dirty="0"/>
          </a:p>
        </p:txBody>
      </p:sp>
      <p:sp>
        <p:nvSpPr>
          <p:cNvPr id="650" name="Google Shape;650;p53"/>
          <p:cNvSpPr/>
          <p:nvPr/>
        </p:nvSpPr>
        <p:spPr>
          <a:xfrm>
            <a:off x="7427838" y="36242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51" name="Google Shape;651;p53"/>
          <p:cNvGrpSpPr/>
          <p:nvPr/>
        </p:nvGrpSpPr>
        <p:grpSpPr>
          <a:xfrm rot="464811">
            <a:off x="7624138" y="639412"/>
            <a:ext cx="648951" cy="487702"/>
            <a:chOff x="6736356" y="463130"/>
            <a:chExt cx="648933" cy="487689"/>
          </a:xfrm>
        </p:grpSpPr>
        <p:grpSp>
          <p:nvGrpSpPr>
            <p:cNvPr id="652" name="Google Shape;652;p53"/>
            <p:cNvGrpSpPr/>
            <p:nvPr/>
          </p:nvGrpSpPr>
          <p:grpSpPr>
            <a:xfrm>
              <a:off x="6760636" y="488826"/>
              <a:ext cx="624653" cy="461993"/>
              <a:chOff x="2505625" y="3873250"/>
              <a:chExt cx="487325" cy="360425"/>
            </a:xfrm>
          </p:grpSpPr>
          <p:sp>
            <p:nvSpPr>
              <p:cNvPr id="653" name="Google Shape;653;p53"/>
              <p:cNvSpPr/>
              <p:nvPr/>
            </p:nvSpPr>
            <p:spPr>
              <a:xfrm>
                <a:off x="2781050" y="3873250"/>
                <a:ext cx="211900" cy="360425"/>
              </a:xfrm>
              <a:custGeom>
                <a:avLst/>
                <a:gdLst/>
                <a:ahLst/>
                <a:cxnLst/>
                <a:rect l="l" t="t" r="r" b="b"/>
                <a:pathLst>
                  <a:path w="8476" h="14417" extrusionOk="0">
                    <a:moveTo>
                      <a:pt x="795" y="0"/>
                    </a:moveTo>
                    <a:cubicBezTo>
                      <a:pt x="358" y="0"/>
                      <a:pt x="1" y="357"/>
                      <a:pt x="1" y="794"/>
                    </a:cubicBezTo>
                    <a:lnTo>
                      <a:pt x="1" y="1900"/>
                    </a:lnTo>
                    <a:lnTo>
                      <a:pt x="1" y="3613"/>
                    </a:lnTo>
                    <a:lnTo>
                      <a:pt x="1" y="12490"/>
                    </a:lnTo>
                    <a:lnTo>
                      <a:pt x="1" y="13623"/>
                    </a:lnTo>
                    <a:cubicBezTo>
                      <a:pt x="1" y="14060"/>
                      <a:pt x="358" y="14417"/>
                      <a:pt x="795" y="14417"/>
                    </a:cubicBezTo>
                    <a:lnTo>
                      <a:pt x="7682" y="14417"/>
                    </a:lnTo>
                    <a:cubicBezTo>
                      <a:pt x="8119" y="14417"/>
                      <a:pt x="8476" y="14060"/>
                      <a:pt x="8476" y="13623"/>
                    </a:cubicBezTo>
                    <a:lnTo>
                      <a:pt x="8476" y="12490"/>
                    </a:lnTo>
                    <a:lnTo>
                      <a:pt x="8476" y="3613"/>
                    </a:lnTo>
                    <a:lnTo>
                      <a:pt x="8476" y="1900"/>
                    </a:lnTo>
                    <a:lnTo>
                      <a:pt x="8476" y="794"/>
                    </a:lnTo>
                    <a:cubicBezTo>
                      <a:pt x="8476" y="357"/>
                      <a:pt x="8119" y="0"/>
                      <a:pt x="76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53"/>
              <p:cNvSpPr/>
              <p:nvPr/>
            </p:nvSpPr>
            <p:spPr>
              <a:xfrm>
                <a:off x="2505625" y="3873250"/>
                <a:ext cx="211675" cy="360425"/>
              </a:xfrm>
              <a:custGeom>
                <a:avLst/>
                <a:gdLst/>
                <a:ahLst/>
                <a:cxnLst/>
                <a:rect l="l" t="t" r="r" b="b"/>
                <a:pathLst>
                  <a:path w="8467" h="14417" extrusionOk="0">
                    <a:moveTo>
                      <a:pt x="785" y="0"/>
                    </a:moveTo>
                    <a:cubicBezTo>
                      <a:pt x="348" y="0"/>
                      <a:pt x="0" y="357"/>
                      <a:pt x="0" y="794"/>
                    </a:cubicBezTo>
                    <a:lnTo>
                      <a:pt x="0" y="1900"/>
                    </a:lnTo>
                    <a:lnTo>
                      <a:pt x="0" y="12490"/>
                    </a:lnTo>
                    <a:lnTo>
                      <a:pt x="0" y="13623"/>
                    </a:lnTo>
                    <a:cubicBezTo>
                      <a:pt x="0" y="14060"/>
                      <a:pt x="348" y="14417"/>
                      <a:pt x="785" y="14417"/>
                    </a:cubicBezTo>
                    <a:lnTo>
                      <a:pt x="7672" y="14417"/>
                    </a:lnTo>
                    <a:cubicBezTo>
                      <a:pt x="8110" y="14417"/>
                      <a:pt x="8466" y="14060"/>
                      <a:pt x="8466" y="13623"/>
                    </a:cubicBezTo>
                    <a:lnTo>
                      <a:pt x="8466" y="12490"/>
                    </a:lnTo>
                    <a:lnTo>
                      <a:pt x="8466" y="1900"/>
                    </a:lnTo>
                    <a:lnTo>
                      <a:pt x="8466" y="794"/>
                    </a:lnTo>
                    <a:cubicBezTo>
                      <a:pt x="8466" y="357"/>
                      <a:pt x="8110" y="0"/>
                      <a:pt x="767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53"/>
              <p:cNvSpPr/>
              <p:nvPr/>
            </p:nvSpPr>
            <p:spPr>
              <a:xfrm>
                <a:off x="2732225" y="4028525"/>
                <a:ext cx="33925" cy="49925"/>
              </a:xfrm>
              <a:custGeom>
                <a:avLst/>
                <a:gdLst/>
                <a:ahLst/>
                <a:cxnLst/>
                <a:rect l="l" t="t" r="r" b="b"/>
                <a:pathLst>
                  <a:path w="1357" h="1997" extrusionOk="0">
                    <a:moveTo>
                      <a:pt x="326" y="0"/>
                    </a:moveTo>
                    <a:cubicBezTo>
                      <a:pt x="250" y="0"/>
                      <a:pt x="174" y="29"/>
                      <a:pt x="116" y="87"/>
                    </a:cubicBezTo>
                    <a:cubicBezTo>
                      <a:pt x="0" y="194"/>
                      <a:pt x="0" y="382"/>
                      <a:pt x="116" y="498"/>
                    </a:cubicBezTo>
                    <a:lnTo>
                      <a:pt x="616" y="997"/>
                    </a:lnTo>
                    <a:lnTo>
                      <a:pt x="116" y="1497"/>
                    </a:lnTo>
                    <a:cubicBezTo>
                      <a:pt x="0" y="1604"/>
                      <a:pt x="0" y="1791"/>
                      <a:pt x="116" y="1907"/>
                    </a:cubicBezTo>
                    <a:cubicBezTo>
                      <a:pt x="178" y="1970"/>
                      <a:pt x="250" y="1996"/>
                      <a:pt x="330" y="1996"/>
                    </a:cubicBezTo>
                    <a:cubicBezTo>
                      <a:pt x="401" y="1996"/>
                      <a:pt x="473" y="1970"/>
                      <a:pt x="535" y="1907"/>
                    </a:cubicBezTo>
                    <a:lnTo>
                      <a:pt x="1240" y="1203"/>
                    </a:lnTo>
                    <a:cubicBezTo>
                      <a:pt x="1356" y="1087"/>
                      <a:pt x="1356" y="899"/>
                      <a:pt x="1240" y="792"/>
                    </a:cubicBezTo>
                    <a:lnTo>
                      <a:pt x="535" y="87"/>
                    </a:lnTo>
                    <a:cubicBezTo>
                      <a:pt x="477" y="29"/>
                      <a:pt x="401" y="0"/>
                      <a:pt x="32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56" name="Google Shape;656;p53"/>
            <p:cNvGrpSpPr/>
            <p:nvPr/>
          </p:nvGrpSpPr>
          <p:grpSpPr>
            <a:xfrm>
              <a:off x="6736356" y="463130"/>
              <a:ext cx="610650" cy="456000"/>
              <a:chOff x="1728600" y="3528000"/>
              <a:chExt cx="476400" cy="355750"/>
            </a:xfrm>
          </p:grpSpPr>
          <p:sp>
            <p:nvSpPr>
              <p:cNvPr id="657" name="Google Shape;657;p53"/>
              <p:cNvSpPr/>
              <p:nvPr/>
            </p:nvSpPr>
            <p:spPr>
              <a:xfrm>
                <a:off x="1989975" y="3528000"/>
                <a:ext cx="215025" cy="355750"/>
              </a:xfrm>
              <a:custGeom>
                <a:avLst/>
                <a:gdLst/>
                <a:ahLst/>
                <a:cxnLst/>
                <a:rect l="l" t="t" r="r" b="b"/>
                <a:pathLst>
                  <a:path w="8601" h="14230" extrusionOk="0">
                    <a:moveTo>
                      <a:pt x="7566" y="563"/>
                    </a:moveTo>
                    <a:cubicBezTo>
                      <a:pt x="7825" y="563"/>
                      <a:pt x="8039" y="768"/>
                      <a:pt x="8039" y="1035"/>
                    </a:cubicBezTo>
                    <a:lnTo>
                      <a:pt x="8039" y="1803"/>
                    </a:lnTo>
                    <a:lnTo>
                      <a:pt x="563" y="1803"/>
                    </a:lnTo>
                    <a:lnTo>
                      <a:pt x="563" y="1035"/>
                    </a:lnTo>
                    <a:cubicBezTo>
                      <a:pt x="563" y="768"/>
                      <a:pt x="777" y="563"/>
                      <a:pt x="1036" y="563"/>
                    </a:cubicBezTo>
                    <a:close/>
                    <a:moveTo>
                      <a:pt x="8039" y="2365"/>
                    </a:moveTo>
                    <a:lnTo>
                      <a:pt x="8039" y="3426"/>
                    </a:lnTo>
                    <a:lnTo>
                      <a:pt x="563" y="3426"/>
                    </a:lnTo>
                    <a:lnTo>
                      <a:pt x="563" y="2365"/>
                    </a:lnTo>
                    <a:close/>
                    <a:moveTo>
                      <a:pt x="8039" y="12410"/>
                    </a:moveTo>
                    <a:lnTo>
                      <a:pt x="8039" y="13204"/>
                    </a:lnTo>
                    <a:cubicBezTo>
                      <a:pt x="8039" y="13462"/>
                      <a:pt x="7825" y="13676"/>
                      <a:pt x="7566" y="13676"/>
                    </a:cubicBezTo>
                    <a:lnTo>
                      <a:pt x="1036" y="13676"/>
                    </a:lnTo>
                    <a:cubicBezTo>
                      <a:pt x="777" y="13676"/>
                      <a:pt x="563" y="13462"/>
                      <a:pt x="563" y="13204"/>
                    </a:cubicBezTo>
                    <a:lnTo>
                      <a:pt x="563" y="12410"/>
                    </a:lnTo>
                    <a:close/>
                    <a:moveTo>
                      <a:pt x="1036" y="0"/>
                    </a:moveTo>
                    <a:cubicBezTo>
                      <a:pt x="465" y="0"/>
                      <a:pt x="1" y="464"/>
                      <a:pt x="1" y="1035"/>
                    </a:cubicBezTo>
                    <a:lnTo>
                      <a:pt x="1" y="10385"/>
                    </a:lnTo>
                    <a:cubicBezTo>
                      <a:pt x="1" y="10536"/>
                      <a:pt x="126" y="10661"/>
                      <a:pt x="286" y="10661"/>
                    </a:cubicBezTo>
                    <a:cubicBezTo>
                      <a:pt x="438" y="10661"/>
                      <a:pt x="563" y="10536"/>
                      <a:pt x="563" y="10385"/>
                    </a:cubicBezTo>
                    <a:lnTo>
                      <a:pt x="563" y="3988"/>
                    </a:lnTo>
                    <a:lnTo>
                      <a:pt x="8039" y="3988"/>
                    </a:lnTo>
                    <a:lnTo>
                      <a:pt x="8039" y="11848"/>
                    </a:lnTo>
                    <a:lnTo>
                      <a:pt x="563" y="11848"/>
                    </a:lnTo>
                    <a:lnTo>
                      <a:pt x="563" y="11517"/>
                    </a:lnTo>
                    <a:cubicBezTo>
                      <a:pt x="563" y="11366"/>
                      <a:pt x="438" y="11241"/>
                      <a:pt x="286" y="11241"/>
                    </a:cubicBezTo>
                    <a:cubicBezTo>
                      <a:pt x="126" y="11241"/>
                      <a:pt x="1" y="11366"/>
                      <a:pt x="1" y="11517"/>
                    </a:cubicBezTo>
                    <a:lnTo>
                      <a:pt x="1" y="13204"/>
                    </a:lnTo>
                    <a:cubicBezTo>
                      <a:pt x="1" y="13774"/>
                      <a:pt x="465" y="14229"/>
                      <a:pt x="1036" y="14229"/>
                    </a:cubicBezTo>
                    <a:lnTo>
                      <a:pt x="7566" y="14229"/>
                    </a:lnTo>
                    <a:cubicBezTo>
                      <a:pt x="8137" y="14229"/>
                      <a:pt x="8601" y="13774"/>
                      <a:pt x="8601" y="13204"/>
                    </a:cubicBezTo>
                    <a:lnTo>
                      <a:pt x="8601" y="1035"/>
                    </a:lnTo>
                    <a:cubicBezTo>
                      <a:pt x="8601" y="464"/>
                      <a:pt x="8137" y="0"/>
                      <a:pt x="756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53"/>
              <p:cNvSpPr/>
              <p:nvPr/>
            </p:nvSpPr>
            <p:spPr>
              <a:xfrm>
                <a:off x="2045750" y="3550525"/>
                <a:ext cx="66025" cy="14075"/>
              </a:xfrm>
              <a:custGeom>
                <a:avLst/>
                <a:gdLst/>
                <a:ahLst/>
                <a:cxnLst/>
                <a:rect l="l" t="t" r="r" b="b"/>
                <a:pathLst>
                  <a:path w="2641" h="563" extrusionOk="0">
                    <a:moveTo>
                      <a:pt x="277" y="1"/>
                    </a:moveTo>
                    <a:cubicBezTo>
                      <a:pt x="125" y="1"/>
                      <a:pt x="0" y="125"/>
                      <a:pt x="0" y="286"/>
                    </a:cubicBezTo>
                    <a:cubicBezTo>
                      <a:pt x="0" y="438"/>
                      <a:pt x="125" y="563"/>
                      <a:pt x="277" y="563"/>
                    </a:cubicBezTo>
                    <a:lnTo>
                      <a:pt x="2364" y="563"/>
                    </a:lnTo>
                    <a:cubicBezTo>
                      <a:pt x="2516" y="563"/>
                      <a:pt x="2641" y="438"/>
                      <a:pt x="2641" y="286"/>
                    </a:cubicBezTo>
                    <a:cubicBezTo>
                      <a:pt x="2641" y="125"/>
                      <a:pt x="2516" y="1"/>
                      <a:pt x="236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53"/>
              <p:cNvSpPr/>
              <p:nvPr/>
            </p:nvSpPr>
            <p:spPr>
              <a:xfrm>
                <a:off x="2139175" y="3550075"/>
                <a:ext cx="13875" cy="14975"/>
              </a:xfrm>
              <a:custGeom>
                <a:avLst/>
                <a:gdLst/>
                <a:ahLst/>
                <a:cxnLst/>
                <a:rect l="l" t="t" r="r" b="b"/>
                <a:pathLst>
                  <a:path w="555" h="599" extrusionOk="0">
                    <a:moveTo>
                      <a:pt x="278" y="1"/>
                    </a:moveTo>
                    <a:cubicBezTo>
                      <a:pt x="126" y="1"/>
                      <a:pt x="1" y="126"/>
                      <a:pt x="1" y="277"/>
                    </a:cubicBezTo>
                    <a:lnTo>
                      <a:pt x="1" y="322"/>
                    </a:lnTo>
                    <a:cubicBezTo>
                      <a:pt x="1" y="473"/>
                      <a:pt x="126" y="598"/>
                      <a:pt x="278" y="598"/>
                    </a:cubicBezTo>
                    <a:cubicBezTo>
                      <a:pt x="429" y="598"/>
                      <a:pt x="554" y="473"/>
                      <a:pt x="554" y="322"/>
                    </a:cubicBezTo>
                    <a:lnTo>
                      <a:pt x="554" y="277"/>
                    </a:lnTo>
                    <a:cubicBezTo>
                      <a:pt x="554" y="126"/>
                      <a:pt x="429"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53"/>
              <p:cNvSpPr/>
              <p:nvPr/>
            </p:nvSpPr>
            <p:spPr>
              <a:xfrm>
                <a:off x="2120900"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8" y="598"/>
                      <a:pt x="562" y="473"/>
                      <a:pt x="562" y="322"/>
                    </a:cubicBezTo>
                    <a:lnTo>
                      <a:pt x="562" y="277"/>
                    </a:lnTo>
                    <a:cubicBezTo>
                      <a:pt x="562"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53"/>
              <p:cNvSpPr/>
              <p:nvPr/>
            </p:nvSpPr>
            <p:spPr>
              <a:xfrm>
                <a:off x="2075625" y="3847150"/>
                <a:ext cx="43525" cy="13850"/>
              </a:xfrm>
              <a:custGeom>
                <a:avLst/>
                <a:gdLst/>
                <a:ahLst/>
                <a:cxnLst/>
                <a:rect l="l" t="t" r="r" b="b"/>
                <a:pathLst>
                  <a:path w="1741" h="554" extrusionOk="0">
                    <a:moveTo>
                      <a:pt x="286" y="0"/>
                    </a:moveTo>
                    <a:cubicBezTo>
                      <a:pt x="125" y="0"/>
                      <a:pt x="0" y="125"/>
                      <a:pt x="0" y="277"/>
                    </a:cubicBezTo>
                    <a:cubicBezTo>
                      <a:pt x="0" y="429"/>
                      <a:pt x="125" y="554"/>
                      <a:pt x="286" y="554"/>
                    </a:cubicBezTo>
                    <a:lnTo>
                      <a:pt x="1464" y="554"/>
                    </a:lnTo>
                    <a:cubicBezTo>
                      <a:pt x="1615" y="554"/>
                      <a:pt x="1740" y="429"/>
                      <a:pt x="1740" y="277"/>
                    </a:cubicBezTo>
                    <a:cubicBezTo>
                      <a:pt x="1740" y="125"/>
                      <a:pt x="1615" y="0"/>
                      <a:pt x="146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53"/>
              <p:cNvSpPr/>
              <p:nvPr/>
            </p:nvSpPr>
            <p:spPr>
              <a:xfrm>
                <a:off x="1728600" y="3528000"/>
                <a:ext cx="215025" cy="355750"/>
              </a:xfrm>
              <a:custGeom>
                <a:avLst/>
                <a:gdLst/>
                <a:ahLst/>
                <a:cxnLst/>
                <a:rect l="l" t="t" r="r" b="b"/>
                <a:pathLst>
                  <a:path w="8601" h="14230" extrusionOk="0">
                    <a:moveTo>
                      <a:pt x="7565" y="563"/>
                    </a:moveTo>
                    <a:cubicBezTo>
                      <a:pt x="7824" y="563"/>
                      <a:pt x="8038" y="768"/>
                      <a:pt x="8038" y="1035"/>
                    </a:cubicBezTo>
                    <a:lnTo>
                      <a:pt x="8038" y="1803"/>
                    </a:lnTo>
                    <a:lnTo>
                      <a:pt x="562" y="1803"/>
                    </a:lnTo>
                    <a:lnTo>
                      <a:pt x="562" y="1035"/>
                    </a:lnTo>
                    <a:cubicBezTo>
                      <a:pt x="562" y="768"/>
                      <a:pt x="776" y="563"/>
                      <a:pt x="1035" y="563"/>
                    </a:cubicBezTo>
                    <a:close/>
                    <a:moveTo>
                      <a:pt x="8038" y="12410"/>
                    </a:moveTo>
                    <a:lnTo>
                      <a:pt x="8038" y="13204"/>
                    </a:lnTo>
                    <a:cubicBezTo>
                      <a:pt x="8038" y="13462"/>
                      <a:pt x="7824" y="13676"/>
                      <a:pt x="7565" y="13676"/>
                    </a:cubicBezTo>
                    <a:lnTo>
                      <a:pt x="1035" y="13676"/>
                    </a:lnTo>
                    <a:cubicBezTo>
                      <a:pt x="776" y="13676"/>
                      <a:pt x="562" y="13462"/>
                      <a:pt x="562" y="13204"/>
                    </a:cubicBezTo>
                    <a:lnTo>
                      <a:pt x="562" y="12410"/>
                    </a:lnTo>
                    <a:close/>
                    <a:moveTo>
                      <a:pt x="1035" y="0"/>
                    </a:moveTo>
                    <a:cubicBezTo>
                      <a:pt x="464" y="0"/>
                      <a:pt x="0" y="464"/>
                      <a:pt x="0" y="1035"/>
                    </a:cubicBezTo>
                    <a:lnTo>
                      <a:pt x="0" y="6959"/>
                    </a:lnTo>
                    <a:cubicBezTo>
                      <a:pt x="0" y="7111"/>
                      <a:pt x="125" y="7235"/>
                      <a:pt x="286" y="7235"/>
                    </a:cubicBezTo>
                    <a:cubicBezTo>
                      <a:pt x="437" y="7235"/>
                      <a:pt x="562" y="7111"/>
                      <a:pt x="562" y="6959"/>
                    </a:cubicBezTo>
                    <a:lnTo>
                      <a:pt x="562" y="2365"/>
                    </a:lnTo>
                    <a:lnTo>
                      <a:pt x="8038" y="2365"/>
                    </a:lnTo>
                    <a:lnTo>
                      <a:pt x="8038" y="11848"/>
                    </a:lnTo>
                    <a:lnTo>
                      <a:pt x="562" y="11848"/>
                    </a:lnTo>
                    <a:lnTo>
                      <a:pt x="562" y="8101"/>
                    </a:lnTo>
                    <a:cubicBezTo>
                      <a:pt x="562" y="7940"/>
                      <a:pt x="437" y="7815"/>
                      <a:pt x="286" y="7815"/>
                    </a:cubicBezTo>
                    <a:cubicBezTo>
                      <a:pt x="125" y="7815"/>
                      <a:pt x="0" y="7940"/>
                      <a:pt x="0" y="8101"/>
                    </a:cubicBezTo>
                    <a:lnTo>
                      <a:pt x="0" y="13204"/>
                    </a:lnTo>
                    <a:cubicBezTo>
                      <a:pt x="0" y="13774"/>
                      <a:pt x="464" y="14229"/>
                      <a:pt x="1035" y="14229"/>
                    </a:cubicBezTo>
                    <a:lnTo>
                      <a:pt x="7565" y="14229"/>
                    </a:lnTo>
                    <a:cubicBezTo>
                      <a:pt x="8136" y="14229"/>
                      <a:pt x="8600" y="13774"/>
                      <a:pt x="8600" y="13204"/>
                    </a:cubicBezTo>
                    <a:lnTo>
                      <a:pt x="8600" y="1035"/>
                    </a:lnTo>
                    <a:cubicBezTo>
                      <a:pt x="8600" y="464"/>
                      <a:pt x="8136" y="0"/>
                      <a:pt x="756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53"/>
              <p:cNvSpPr/>
              <p:nvPr/>
            </p:nvSpPr>
            <p:spPr>
              <a:xfrm>
                <a:off x="1784350" y="3550525"/>
                <a:ext cx="66275" cy="14075"/>
              </a:xfrm>
              <a:custGeom>
                <a:avLst/>
                <a:gdLst/>
                <a:ahLst/>
                <a:cxnLst/>
                <a:rect l="l" t="t" r="r" b="b"/>
                <a:pathLst>
                  <a:path w="2651" h="563" extrusionOk="0">
                    <a:moveTo>
                      <a:pt x="277" y="1"/>
                    </a:moveTo>
                    <a:cubicBezTo>
                      <a:pt x="126" y="1"/>
                      <a:pt x="1" y="125"/>
                      <a:pt x="1" y="286"/>
                    </a:cubicBezTo>
                    <a:cubicBezTo>
                      <a:pt x="1" y="438"/>
                      <a:pt x="126" y="563"/>
                      <a:pt x="277" y="563"/>
                    </a:cubicBezTo>
                    <a:lnTo>
                      <a:pt x="2365" y="563"/>
                    </a:lnTo>
                    <a:cubicBezTo>
                      <a:pt x="2525" y="563"/>
                      <a:pt x="2650" y="438"/>
                      <a:pt x="2650" y="286"/>
                    </a:cubicBezTo>
                    <a:cubicBezTo>
                      <a:pt x="2650" y="125"/>
                      <a:pt x="2525" y="1"/>
                      <a:pt x="236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53"/>
              <p:cNvSpPr/>
              <p:nvPr/>
            </p:nvSpPr>
            <p:spPr>
              <a:xfrm>
                <a:off x="1877800" y="3550075"/>
                <a:ext cx="13850" cy="14975"/>
              </a:xfrm>
              <a:custGeom>
                <a:avLst/>
                <a:gdLst/>
                <a:ahLst/>
                <a:cxnLst/>
                <a:rect l="l" t="t" r="r" b="b"/>
                <a:pathLst>
                  <a:path w="554" h="599" extrusionOk="0">
                    <a:moveTo>
                      <a:pt x="277" y="1"/>
                    </a:moveTo>
                    <a:cubicBezTo>
                      <a:pt x="125" y="1"/>
                      <a:pt x="1" y="126"/>
                      <a:pt x="1" y="277"/>
                    </a:cubicBezTo>
                    <a:lnTo>
                      <a:pt x="1" y="322"/>
                    </a:lnTo>
                    <a:cubicBezTo>
                      <a:pt x="1" y="473"/>
                      <a:pt x="125" y="598"/>
                      <a:pt x="277" y="598"/>
                    </a:cubicBezTo>
                    <a:cubicBezTo>
                      <a:pt x="429" y="598"/>
                      <a:pt x="554" y="473"/>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53"/>
              <p:cNvSpPr/>
              <p:nvPr/>
            </p:nvSpPr>
            <p:spPr>
              <a:xfrm>
                <a:off x="1859525"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7" y="598"/>
                      <a:pt x="562" y="473"/>
                      <a:pt x="562" y="322"/>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53"/>
              <p:cNvSpPr/>
              <p:nvPr/>
            </p:nvSpPr>
            <p:spPr>
              <a:xfrm>
                <a:off x="1814250" y="3847150"/>
                <a:ext cx="43500" cy="13850"/>
              </a:xfrm>
              <a:custGeom>
                <a:avLst/>
                <a:gdLst/>
                <a:ahLst/>
                <a:cxnLst/>
                <a:rect l="l" t="t" r="r" b="b"/>
                <a:pathLst>
                  <a:path w="1740" h="554" extrusionOk="0">
                    <a:moveTo>
                      <a:pt x="286" y="0"/>
                    </a:moveTo>
                    <a:cubicBezTo>
                      <a:pt x="125" y="0"/>
                      <a:pt x="0" y="125"/>
                      <a:pt x="0" y="277"/>
                    </a:cubicBezTo>
                    <a:cubicBezTo>
                      <a:pt x="0" y="429"/>
                      <a:pt x="125" y="554"/>
                      <a:pt x="286" y="554"/>
                    </a:cubicBezTo>
                    <a:lnTo>
                      <a:pt x="1463" y="554"/>
                    </a:lnTo>
                    <a:cubicBezTo>
                      <a:pt x="1615" y="554"/>
                      <a:pt x="1740" y="429"/>
                      <a:pt x="1740" y="277"/>
                    </a:cubicBezTo>
                    <a:cubicBezTo>
                      <a:pt x="1740" y="125"/>
                      <a:pt x="1615" y="0"/>
                      <a:pt x="1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53"/>
              <p:cNvSpPr/>
              <p:nvPr/>
            </p:nvSpPr>
            <p:spPr>
              <a:xfrm>
                <a:off x="1752900" y="3629025"/>
                <a:ext cx="166400" cy="59575"/>
              </a:xfrm>
              <a:custGeom>
                <a:avLst/>
                <a:gdLst/>
                <a:ahLst/>
                <a:cxnLst/>
                <a:rect l="l" t="t" r="r" b="b"/>
                <a:pathLst>
                  <a:path w="6656" h="2383" extrusionOk="0">
                    <a:moveTo>
                      <a:pt x="277" y="1"/>
                    </a:moveTo>
                    <a:cubicBezTo>
                      <a:pt x="126" y="1"/>
                      <a:pt x="1" y="126"/>
                      <a:pt x="1" y="277"/>
                    </a:cubicBezTo>
                    <a:lnTo>
                      <a:pt x="1" y="2106"/>
                    </a:lnTo>
                    <a:cubicBezTo>
                      <a:pt x="1" y="2258"/>
                      <a:pt x="126" y="2383"/>
                      <a:pt x="277" y="2383"/>
                    </a:cubicBezTo>
                    <a:lnTo>
                      <a:pt x="6379" y="2383"/>
                    </a:lnTo>
                    <a:cubicBezTo>
                      <a:pt x="6531" y="2383"/>
                      <a:pt x="6656" y="2258"/>
                      <a:pt x="6656" y="2106"/>
                    </a:cubicBezTo>
                    <a:lnTo>
                      <a:pt x="6656" y="277"/>
                    </a:lnTo>
                    <a:cubicBezTo>
                      <a:pt x="6656" y="126"/>
                      <a:pt x="6531" y="1"/>
                      <a:pt x="6379" y="1"/>
                    </a:cubicBezTo>
                    <a:lnTo>
                      <a:pt x="5443" y="1"/>
                    </a:lnTo>
                    <a:cubicBezTo>
                      <a:pt x="5291" y="1"/>
                      <a:pt x="5166" y="126"/>
                      <a:pt x="5166" y="277"/>
                    </a:cubicBezTo>
                    <a:cubicBezTo>
                      <a:pt x="5166" y="429"/>
                      <a:pt x="5291" y="554"/>
                      <a:pt x="5443" y="554"/>
                    </a:cubicBezTo>
                    <a:lnTo>
                      <a:pt x="6103" y="554"/>
                    </a:lnTo>
                    <a:lnTo>
                      <a:pt x="6103" y="1829"/>
                    </a:lnTo>
                    <a:lnTo>
                      <a:pt x="554" y="1829"/>
                    </a:lnTo>
                    <a:lnTo>
                      <a:pt x="554" y="554"/>
                    </a:lnTo>
                    <a:lnTo>
                      <a:pt x="4301" y="554"/>
                    </a:lnTo>
                    <a:cubicBezTo>
                      <a:pt x="4461" y="554"/>
                      <a:pt x="4586" y="429"/>
                      <a:pt x="4586" y="277"/>
                    </a:cubicBezTo>
                    <a:cubicBezTo>
                      <a:pt x="4586" y="126"/>
                      <a:pt x="4461" y="1"/>
                      <a:pt x="430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53"/>
              <p:cNvSpPr/>
              <p:nvPr/>
            </p:nvSpPr>
            <p:spPr>
              <a:xfrm>
                <a:off x="1755125" y="36990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53"/>
              <p:cNvSpPr/>
              <p:nvPr/>
            </p:nvSpPr>
            <p:spPr>
              <a:xfrm>
                <a:off x="1755125" y="3723150"/>
                <a:ext cx="69175" cy="14075"/>
              </a:xfrm>
              <a:custGeom>
                <a:avLst/>
                <a:gdLst/>
                <a:ahLst/>
                <a:cxnLst/>
                <a:rect l="l" t="t" r="r" b="b"/>
                <a:pathLst>
                  <a:path w="2767" h="563" extrusionOk="0">
                    <a:moveTo>
                      <a:pt x="278" y="0"/>
                    </a:moveTo>
                    <a:cubicBezTo>
                      <a:pt x="126" y="0"/>
                      <a:pt x="1" y="125"/>
                      <a:pt x="1" y="277"/>
                    </a:cubicBezTo>
                    <a:cubicBezTo>
                      <a:pt x="1" y="437"/>
                      <a:pt x="126" y="562"/>
                      <a:pt x="278" y="562"/>
                    </a:cubicBezTo>
                    <a:lnTo>
                      <a:pt x="2490" y="562"/>
                    </a:lnTo>
                    <a:cubicBezTo>
                      <a:pt x="2642" y="562"/>
                      <a:pt x="2766" y="437"/>
                      <a:pt x="2766" y="277"/>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53"/>
              <p:cNvSpPr/>
              <p:nvPr/>
            </p:nvSpPr>
            <p:spPr>
              <a:xfrm>
                <a:off x="1755125" y="37474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53"/>
              <p:cNvSpPr/>
              <p:nvPr/>
            </p:nvSpPr>
            <p:spPr>
              <a:xfrm>
                <a:off x="1755125" y="3771550"/>
                <a:ext cx="69175" cy="14075"/>
              </a:xfrm>
              <a:custGeom>
                <a:avLst/>
                <a:gdLst/>
                <a:ahLst/>
                <a:cxnLst/>
                <a:rect l="l" t="t" r="r" b="b"/>
                <a:pathLst>
                  <a:path w="2767" h="563" extrusionOk="0">
                    <a:moveTo>
                      <a:pt x="278" y="0"/>
                    </a:moveTo>
                    <a:cubicBezTo>
                      <a:pt x="126" y="0"/>
                      <a:pt x="1" y="125"/>
                      <a:pt x="1" y="286"/>
                    </a:cubicBezTo>
                    <a:cubicBezTo>
                      <a:pt x="1" y="437"/>
                      <a:pt x="126" y="562"/>
                      <a:pt x="278" y="562"/>
                    </a:cubicBezTo>
                    <a:lnTo>
                      <a:pt x="2490" y="562"/>
                    </a:lnTo>
                    <a:cubicBezTo>
                      <a:pt x="2642" y="562"/>
                      <a:pt x="2766" y="437"/>
                      <a:pt x="2766" y="286"/>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53"/>
              <p:cNvSpPr/>
              <p:nvPr/>
            </p:nvSpPr>
            <p:spPr>
              <a:xfrm>
                <a:off x="1755125" y="3795850"/>
                <a:ext cx="69175" cy="14075"/>
              </a:xfrm>
              <a:custGeom>
                <a:avLst/>
                <a:gdLst/>
                <a:ahLst/>
                <a:cxnLst/>
                <a:rect l="l" t="t" r="r" b="b"/>
                <a:pathLst>
                  <a:path w="2767" h="563" extrusionOk="0">
                    <a:moveTo>
                      <a:pt x="278" y="1"/>
                    </a:moveTo>
                    <a:cubicBezTo>
                      <a:pt x="126" y="1"/>
                      <a:pt x="1" y="125"/>
                      <a:pt x="1" y="277"/>
                    </a:cubicBezTo>
                    <a:cubicBezTo>
                      <a:pt x="1" y="438"/>
                      <a:pt x="126" y="563"/>
                      <a:pt x="278" y="563"/>
                    </a:cubicBezTo>
                    <a:lnTo>
                      <a:pt x="2490" y="563"/>
                    </a:lnTo>
                    <a:cubicBezTo>
                      <a:pt x="2642" y="563"/>
                      <a:pt x="2766" y="438"/>
                      <a:pt x="2766" y="277"/>
                    </a:cubicBezTo>
                    <a:cubicBezTo>
                      <a:pt x="2766" y="125"/>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53"/>
              <p:cNvSpPr/>
              <p:nvPr/>
            </p:nvSpPr>
            <p:spPr>
              <a:xfrm>
                <a:off x="1755125" y="3602925"/>
                <a:ext cx="69175" cy="14075"/>
              </a:xfrm>
              <a:custGeom>
                <a:avLst/>
                <a:gdLst/>
                <a:ahLst/>
                <a:cxnLst/>
                <a:rect l="l" t="t" r="r" b="b"/>
                <a:pathLst>
                  <a:path w="2767" h="563" extrusionOk="0">
                    <a:moveTo>
                      <a:pt x="278" y="1"/>
                    </a:moveTo>
                    <a:cubicBezTo>
                      <a:pt x="126" y="1"/>
                      <a:pt x="1" y="126"/>
                      <a:pt x="1" y="277"/>
                    </a:cubicBezTo>
                    <a:cubicBezTo>
                      <a:pt x="1" y="438"/>
                      <a:pt x="126" y="563"/>
                      <a:pt x="278" y="563"/>
                    </a:cubicBezTo>
                    <a:lnTo>
                      <a:pt x="2490" y="563"/>
                    </a:lnTo>
                    <a:cubicBezTo>
                      <a:pt x="2642" y="563"/>
                      <a:pt x="2766" y="438"/>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53"/>
              <p:cNvSpPr/>
              <p:nvPr/>
            </p:nvSpPr>
            <p:spPr>
              <a:xfrm>
                <a:off x="1836550" y="36990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53"/>
              <p:cNvSpPr/>
              <p:nvPr/>
            </p:nvSpPr>
            <p:spPr>
              <a:xfrm>
                <a:off x="1836550" y="3723150"/>
                <a:ext cx="82750" cy="14075"/>
              </a:xfrm>
              <a:custGeom>
                <a:avLst/>
                <a:gdLst/>
                <a:ahLst/>
                <a:cxnLst/>
                <a:rect l="l" t="t" r="r" b="b"/>
                <a:pathLst>
                  <a:path w="3310" h="563" extrusionOk="0">
                    <a:moveTo>
                      <a:pt x="277" y="0"/>
                    </a:moveTo>
                    <a:cubicBezTo>
                      <a:pt x="125" y="0"/>
                      <a:pt x="0" y="125"/>
                      <a:pt x="0" y="277"/>
                    </a:cubicBezTo>
                    <a:cubicBezTo>
                      <a:pt x="0" y="437"/>
                      <a:pt x="125" y="562"/>
                      <a:pt x="277" y="562"/>
                    </a:cubicBezTo>
                    <a:lnTo>
                      <a:pt x="3033" y="562"/>
                    </a:lnTo>
                    <a:cubicBezTo>
                      <a:pt x="3185" y="562"/>
                      <a:pt x="3310" y="437"/>
                      <a:pt x="3310" y="277"/>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53"/>
              <p:cNvSpPr/>
              <p:nvPr/>
            </p:nvSpPr>
            <p:spPr>
              <a:xfrm>
                <a:off x="1836550" y="37474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53"/>
              <p:cNvSpPr/>
              <p:nvPr/>
            </p:nvSpPr>
            <p:spPr>
              <a:xfrm>
                <a:off x="1836550" y="3771550"/>
                <a:ext cx="82750" cy="14075"/>
              </a:xfrm>
              <a:custGeom>
                <a:avLst/>
                <a:gdLst/>
                <a:ahLst/>
                <a:cxnLst/>
                <a:rect l="l" t="t" r="r" b="b"/>
                <a:pathLst>
                  <a:path w="3310" h="563" extrusionOk="0">
                    <a:moveTo>
                      <a:pt x="277" y="0"/>
                    </a:moveTo>
                    <a:cubicBezTo>
                      <a:pt x="125" y="0"/>
                      <a:pt x="0" y="125"/>
                      <a:pt x="0" y="286"/>
                    </a:cubicBezTo>
                    <a:cubicBezTo>
                      <a:pt x="0" y="437"/>
                      <a:pt x="125" y="562"/>
                      <a:pt x="277" y="562"/>
                    </a:cubicBezTo>
                    <a:lnTo>
                      <a:pt x="3033" y="562"/>
                    </a:lnTo>
                    <a:cubicBezTo>
                      <a:pt x="3185" y="562"/>
                      <a:pt x="3310" y="437"/>
                      <a:pt x="3310" y="286"/>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53"/>
              <p:cNvSpPr/>
              <p:nvPr/>
            </p:nvSpPr>
            <p:spPr>
              <a:xfrm>
                <a:off x="1836550" y="3795850"/>
                <a:ext cx="82750" cy="14075"/>
              </a:xfrm>
              <a:custGeom>
                <a:avLst/>
                <a:gdLst/>
                <a:ahLst/>
                <a:cxnLst/>
                <a:rect l="l" t="t" r="r" b="b"/>
                <a:pathLst>
                  <a:path w="3310" h="563" extrusionOk="0">
                    <a:moveTo>
                      <a:pt x="277" y="1"/>
                    </a:moveTo>
                    <a:cubicBezTo>
                      <a:pt x="125" y="1"/>
                      <a:pt x="0" y="125"/>
                      <a:pt x="0" y="277"/>
                    </a:cubicBezTo>
                    <a:cubicBezTo>
                      <a:pt x="0" y="438"/>
                      <a:pt x="125" y="563"/>
                      <a:pt x="277" y="563"/>
                    </a:cubicBezTo>
                    <a:lnTo>
                      <a:pt x="3033" y="563"/>
                    </a:lnTo>
                    <a:cubicBezTo>
                      <a:pt x="3185" y="563"/>
                      <a:pt x="3310" y="438"/>
                      <a:pt x="3310" y="277"/>
                    </a:cubicBezTo>
                    <a:cubicBezTo>
                      <a:pt x="3310" y="125"/>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53"/>
              <p:cNvSpPr/>
              <p:nvPr/>
            </p:nvSpPr>
            <p:spPr>
              <a:xfrm>
                <a:off x="2014075" y="3593350"/>
                <a:ext cx="120900" cy="14075"/>
              </a:xfrm>
              <a:custGeom>
                <a:avLst/>
                <a:gdLst/>
                <a:ahLst/>
                <a:cxnLst/>
                <a:rect l="l" t="t" r="r" b="b"/>
                <a:pathLst>
                  <a:path w="4836" h="563" extrusionOk="0">
                    <a:moveTo>
                      <a:pt x="277" y="0"/>
                    </a:moveTo>
                    <a:cubicBezTo>
                      <a:pt x="125" y="0"/>
                      <a:pt x="0" y="125"/>
                      <a:pt x="0" y="286"/>
                    </a:cubicBezTo>
                    <a:cubicBezTo>
                      <a:pt x="0" y="437"/>
                      <a:pt x="125" y="562"/>
                      <a:pt x="277" y="562"/>
                    </a:cubicBezTo>
                    <a:lnTo>
                      <a:pt x="4550" y="562"/>
                    </a:lnTo>
                    <a:cubicBezTo>
                      <a:pt x="4711" y="562"/>
                      <a:pt x="4835" y="437"/>
                      <a:pt x="4835" y="286"/>
                    </a:cubicBezTo>
                    <a:cubicBezTo>
                      <a:pt x="4835" y="125"/>
                      <a:pt x="4711" y="0"/>
                      <a:pt x="455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53"/>
              <p:cNvSpPr/>
              <p:nvPr/>
            </p:nvSpPr>
            <p:spPr>
              <a:xfrm>
                <a:off x="2018750" y="3638850"/>
                <a:ext cx="70950" cy="70950"/>
              </a:xfrm>
              <a:custGeom>
                <a:avLst/>
                <a:gdLst/>
                <a:ahLst/>
                <a:cxnLst/>
                <a:rect l="l" t="t" r="r" b="b"/>
                <a:pathLst>
                  <a:path w="2838" h="2838" extrusionOk="0">
                    <a:moveTo>
                      <a:pt x="2275" y="562"/>
                    </a:moveTo>
                    <a:lnTo>
                      <a:pt x="2275" y="2284"/>
                    </a:lnTo>
                    <a:lnTo>
                      <a:pt x="554" y="2284"/>
                    </a:lnTo>
                    <a:lnTo>
                      <a:pt x="554" y="562"/>
                    </a:lnTo>
                    <a:close/>
                    <a:moveTo>
                      <a:pt x="277" y="0"/>
                    </a:moveTo>
                    <a:cubicBezTo>
                      <a:pt x="126" y="0"/>
                      <a:pt x="1" y="125"/>
                      <a:pt x="1" y="277"/>
                    </a:cubicBezTo>
                    <a:lnTo>
                      <a:pt x="1" y="2561"/>
                    </a:lnTo>
                    <a:cubicBezTo>
                      <a:pt x="1" y="2712"/>
                      <a:pt x="126" y="2837"/>
                      <a:pt x="277"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53"/>
              <p:cNvSpPr/>
              <p:nvPr/>
            </p:nvSpPr>
            <p:spPr>
              <a:xfrm>
                <a:off x="2105275" y="3638850"/>
                <a:ext cx="70950" cy="70950"/>
              </a:xfrm>
              <a:custGeom>
                <a:avLst/>
                <a:gdLst/>
                <a:ahLst/>
                <a:cxnLst/>
                <a:rect l="l" t="t" r="r" b="b"/>
                <a:pathLst>
                  <a:path w="2838" h="2838" extrusionOk="0">
                    <a:moveTo>
                      <a:pt x="2285" y="562"/>
                    </a:moveTo>
                    <a:lnTo>
                      <a:pt x="2285" y="2284"/>
                    </a:lnTo>
                    <a:lnTo>
                      <a:pt x="554" y="2284"/>
                    </a:lnTo>
                    <a:lnTo>
                      <a:pt x="554" y="562"/>
                    </a:lnTo>
                    <a:close/>
                    <a:moveTo>
                      <a:pt x="278" y="0"/>
                    </a:moveTo>
                    <a:cubicBezTo>
                      <a:pt x="126" y="0"/>
                      <a:pt x="1" y="125"/>
                      <a:pt x="1" y="277"/>
                    </a:cubicBezTo>
                    <a:lnTo>
                      <a:pt x="1" y="2561"/>
                    </a:lnTo>
                    <a:cubicBezTo>
                      <a:pt x="1" y="2712"/>
                      <a:pt x="126" y="2837"/>
                      <a:pt x="278"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53"/>
              <p:cNvSpPr/>
              <p:nvPr/>
            </p:nvSpPr>
            <p:spPr>
              <a:xfrm>
                <a:off x="2018750" y="37166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53"/>
              <p:cNvSpPr/>
              <p:nvPr/>
            </p:nvSpPr>
            <p:spPr>
              <a:xfrm>
                <a:off x="2018750" y="37389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53"/>
              <p:cNvSpPr/>
              <p:nvPr/>
            </p:nvSpPr>
            <p:spPr>
              <a:xfrm>
                <a:off x="2018750" y="37612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53"/>
              <p:cNvSpPr/>
              <p:nvPr/>
            </p:nvSpPr>
            <p:spPr>
              <a:xfrm>
                <a:off x="2066025" y="3792725"/>
                <a:ext cx="14075" cy="14975"/>
              </a:xfrm>
              <a:custGeom>
                <a:avLst/>
                <a:gdLst/>
                <a:ahLst/>
                <a:cxnLst/>
                <a:rect l="l" t="t" r="r" b="b"/>
                <a:pathLst>
                  <a:path w="563" h="599" extrusionOk="0">
                    <a:moveTo>
                      <a:pt x="277" y="1"/>
                    </a:moveTo>
                    <a:cubicBezTo>
                      <a:pt x="126" y="1"/>
                      <a:pt x="1" y="126"/>
                      <a:pt x="1" y="277"/>
                    </a:cubicBezTo>
                    <a:lnTo>
                      <a:pt x="1" y="322"/>
                    </a:lnTo>
                    <a:cubicBezTo>
                      <a:pt x="1" y="474"/>
                      <a:pt x="126" y="598"/>
                      <a:pt x="277" y="598"/>
                    </a:cubicBezTo>
                    <a:cubicBezTo>
                      <a:pt x="438" y="598"/>
                      <a:pt x="563" y="474"/>
                      <a:pt x="563" y="322"/>
                    </a:cubicBezTo>
                    <a:lnTo>
                      <a:pt x="563" y="277"/>
                    </a:lnTo>
                    <a:cubicBezTo>
                      <a:pt x="563"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53"/>
              <p:cNvSpPr/>
              <p:nvPr/>
            </p:nvSpPr>
            <p:spPr>
              <a:xfrm>
                <a:off x="2090575" y="3792725"/>
                <a:ext cx="13850" cy="14975"/>
              </a:xfrm>
              <a:custGeom>
                <a:avLst/>
                <a:gdLst/>
                <a:ahLst/>
                <a:cxnLst/>
                <a:rect l="l" t="t" r="r" b="b"/>
                <a:pathLst>
                  <a:path w="554" h="599" extrusionOk="0">
                    <a:moveTo>
                      <a:pt x="277" y="1"/>
                    </a:moveTo>
                    <a:cubicBezTo>
                      <a:pt x="125" y="1"/>
                      <a:pt x="0" y="126"/>
                      <a:pt x="0" y="277"/>
                    </a:cubicBezTo>
                    <a:lnTo>
                      <a:pt x="0" y="322"/>
                    </a:lnTo>
                    <a:cubicBezTo>
                      <a:pt x="0" y="474"/>
                      <a:pt x="125" y="598"/>
                      <a:pt x="277" y="598"/>
                    </a:cubicBezTo>
                    <a:cubicBezTo>
                      <a:pt x="428" y="598"/>
                      <a:pt x="553" y="474"/>
                      <a:pt x="553" y="322"/>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53"/>
              <p:cNvSpPr/>
              <p:nvPr/>
            </p:nvSpPr>
            <p:spPr>
              <a:xfrm>
                <a:off x="2114875" y="3792725"/>
                <a:ext cx="14075" cy="14975"/>
              </a:xfrm>
              <a:custGeom>
                <a:avLst/>
                <a:gdLst/>
                <a:ahLst/>
                <a:cxnLst/>
                <a:rect l="l" t="t" r="r" b="b"/>
                <a:pathLst>
                  <a:path w="563" h="599" extrusionOk="0">
                    <a:moveTo>
                      <a:pt x="286" y="1"/>
                    </a:moveTo>
                    <a:cubicBezTo>
                      <a:pt x="125" y="1"/>
                      <a:pt x="1" y="126"/>
                      <a:pt x="1" y="277"/>
                    </a:cubicBezTo>
                    <a:lnTo>
                      <a:pt x="1" y="322"/>
                    </a:lnTo>
                    <a:cubicBezTo>
                      <a:pt x="1" y="474"/>
                      <a:pt x="125"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53"/>
              <p:cNvSpPr/>
              <p:nvPr/>
            </p:nvSpPr>
            <p:spPr>
              <a:xfrm>
                <a:off x="2105275" y="37166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53"/>
              <p:cNvSpPr/>
              <p:nvPr/>
            </p:nvSpPr>
            <p:spPr>
              <a:xfrm>
                <a:off x="2105275" y="37389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53"/>
              <p:cNvSpPr/>
              <p:nvPr/>
            </p:nvSpPr>
            <p:spPr>
              <a:xfrm>
                <a:off x="2105275" y="37612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53"/>
              <p:cNvSpPr/>
              <p:nvPr/>
            </p:nvSpPr>
            <p:spPr>
              <a:xfrm>
                <a:off x="1950725" y="3682325"/>
                <a:ext cx="32150" cy="47325"/>
              </a:xfrm>
              <a:custGeom>
                <a:avLst/>
                <a:gdLst/>
                <a:ahLst/>
                <a:cxnLst/>
                <a:rect l="l" t="t" r="r" b="b"/>
                <a:pathLst>
                  <a:path w="1286" h="1893" extrusionOk="0">
                    <a:moveTo>
                      <a:pt x="308" y="1"/>
                    </a:moveTo>
                    <a:cubicBezTo>
                      <a:pt x="237" y="1"/>
                      <a:pt x="166" y="28"/>
                      <a:pt x="108" y="81"/>
                    </a:cubicBezTo>
                    <a:cubicBezTo>
                      <a:pt x="1" y="188"/>
                      <a:pt x="1" y="367"/>
                      <a:pt x="108" y="474"/>
                    </a:cubicBezTo>
                    <a:lnTo>
                      <a:pt x="581" y="946"/>
                    </a:lnTo>
                    <a:lnTo>
                      <a:pt x="108" y="1419"/>
                    </a:lnTo>
                    <a:cubicBezTo>
                      <a:pt x="1" y="1526"/>
                      <a:pt x="1" y="1705"/>
                      <a:pt x="108" y="1812"/>
                    </a:cubicBezTo>
                    <a:cubicBezTo>
                      <a:pt x="161" y="1865"/>
                      <a:pt x="233" y="1892"/>
                      <a:pt x="304" y="1892"/>
                    </a:cubicBezTo>
                    <a:cubicBezTo>
                      <a:pt x="375" y="1892"/>
                      <a:pt x="447" y="1865"/>
                      <a:pt x="509" y="1812"/>
                    </a:cubicBezTo>
                    <a:lnTo>
                      <a:pt x="1178" y="1143"/>
                    </a:lnTo>
                    <a:cubicBezTo>
                      <a:pt x="1285" y="1036"/>
                      <a:pt x="1285" y="857"/>
                      <a:pt x="1178" y="750"/>
                    </a:cubicBezTo>
                    <a:lnTo>
                      <a:pt x="509" y="81"/>
                    </a:lnTo>
                    <a:cubicBezTo>
                      <a:pt x="451" y="28"/>
                      <a:pt x="380" y="1"/>
                      <a:pt x="3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5" name="TextBox 14"/>
          <p:cNvSpPr txBox="1"/>
          <p:nvPr/>
        </p:nvSpPr>
        <p:spPr>
          <a:xfrm>
            <a:off x="872358" y="1018061"/>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Models</a:t>
            </a:r>
          </a:p>
        </p:txBody>
      </p:sp>
      <p:pic>
        <p:nvPicPr>
          <p:cNvPr id="5" name="Picture 4">
            <a:extLst>
              <a:ext uri="{FF2B5EF4-FFF2-40B4-BE49-F238E27FC236}">
                <a16:creationId xmlns:a16="http://schemas.microsoft.com/office/drawing/2014/main" id="{73B7848B-CFA9-0425-B641-2402B9D6D94E}"/>
              </a:ext>
            </a:extLst>
          </p:cNvPr>
          <p:cNvPicPr>
            <a:picLocks noChangeAspect="1"/>
          </p:cNvPicPr>
          <p:nvPr/>
        </p:nvPicPr>
        <p:blipFill>
          <a:blip r:embed="rId3"/>
          <a:stretch>
            <a:fillRect/>
          </a:stretch>
        </p:blipFill>
        <p:spPr>
          <a:xfrm>
            <a:off x="713291" y="1527839"/>
            <a:ext cx="5607121" cy="3294715"/>
          </a:xfrm>
          <a:prstGeom prst="rect">
            <a:avLst/>
          </a:prstGeom>
          <a:ln>
            <a:solidFill>
              <a:schemeClr val="tx2">
                <a:lumMod val="60000"/>
                <a:lumOff val="40000"/>
              </a:schemeClr>
            </a:solidFill>
          </a:ln>
        </p:spPr>
      </p:pic>
      <p:pic>
        <p:nvPicPr>
          <p:cNvPr id="7" name="Picture 6">
            <a:extLst>
              <a:ext uri="{FF2B5EF4-FFF2-40B4-BE49-F238E27FC236}">
                <a16:creationId xmlns:a16="http://schemas.microsoft.com/office/drawing/2014/main" id="{9CFDCF6C-FB0B-9411-CE05-505967FE6AD3}"/>
              </a:ext>
            </a:extLst>
          </p:cNvPr>
          <p:cNvPicPr>
            <a:picLocks noChangeAspect="1"/>
          </p:cNvPicPr>
          <p:nvPr/>
        </p:nvPicPr>
        <p:blipFill>
          <a:blip r:embed="rId4"/>
          <a:stretch>
            <a:fillRect/>
          </a:stretch>
        </p:blipFill>
        <p:spPr>
          <a:xfrm>
            <a:off x="6262386" y="1524891"/>
            <a:ext cx="2798652" cy="3294715"/>
          </a:xfrm>
          <a:prstGeom prst="rect">
            <a:avLst/>
          </a:prstGeom>
          <a:solidFill>
            <a:schemeClr val="accent1"/>
          </a:solidFill>
        </p:spPr>
      </p:pic>
    </p:spTree>
    <p:extLst>
      <p:ext uri="{BB962C8B-B14F-4D97-AF65-F5344CB8AC3E}">
        <p14:creationId xmlns:p14="http://schemas.microsoft.com/office/powerpoint/2010/main" val="314568437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53"/>
          <p:cNvSpPr/>
          <p:nvPr/>
        </p:nvSpPr>
        <p:spPr>
          <a:xfrm>
            <a:off x="3196468" y="840015"/>
            <a:ext cx="1732048"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37" name="Google Shape;637;p53"/>
          <p:cNvSpPr txBox="1">
            <a:spLocks noGrp="1"/>
          </p:cNvSpPr>
          <p:nvPr>
            <p:ph type="title"/>
          </p:nvPr>
        </p:nvSpPr>
        <p:spPr>
          <a:xfrm>
            <a:off x="713292" y="320946"/>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Backend Feature</a:t>
            </a:r>
            <a:endParaRPr dirty="0"/>
          </a:p>
        </p:txBody>
      </p:sp>
      <p:sp>
        <p:nvSpPr>
          <p:cNvPr id="650" name="Google Shape;650;p53"/>
          <p:cNvSpPr/>
          <p:nvPr/>
        </p:nvSpPr>
        <p:spPr>
          <a:xfrm>
            <a:off x="7427838" y="362424"/>
            <a:ext cx="1041300" cy="1041000"/>
          </a:xfrm>
          <a:prstGeom prst="decagon">
            <a:avLst>
              <a:gd name="vf" fmla="val 105146"/>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3500000" scaled="1"/>
            <a:tileRect/>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51" name="Google Shape;651;p53"/>
          <p:cNvGrpSpPr/>
          <p:nvPr/>
        </p:nvGrpSpPr>
        <p:grpSpPr>
          <a:xfrm rot="464811">
            <a:off x="7624138" y="639412"/>
            <a:ext cx="648951" cy="487702"/>
            <a:chOff x="6736356" y="463130"/>
            <a:chExt cx="648933" cy="487689"/>
          </a:xfrm>
        </p:grpSpPr>
        <p:grpSp>
          <p:nvGrpSpPr>
            <p:cNvPr id="652" name="Google Shape;652;p53"/>
            <p:cNvGrpSpPr/>
            <p:nvPr/>
          </p:nvGrpSpPr>
          <p:grpSpPr>
            <a:xfrm>
              <a:off x="6760636" y="488826"/>
              <a:ext cx="624653" cy="461993"/>
              <a:chOff x="2505625" y="3873250"/>
              <a:chExt cx="487325" cy="360425"/>
            </a:xfrm>
          </p:grpSpPr>
          <p:sp>
            <p:nvSpPr>
              <p:cNvPr id="653" name="Google Shape;653;p53"/>
              <p:cNvSpPr/>
              <p:nvPr/>
            </p:nvSpPr>
            <p:spPr>
              <a:xfrm>
                <a:off x="2781050" y="3873250"/>
                <a:ext cx="211900" cy="360425"/>
              </a:xfrm>
              <a:custGeom>
                <a:avLst/>
                <a:gdLst/>
                <a:ahLst/>
                <a:cxnLst/>
                <a:rect l="l" t="t" r="r" b="b"/>
                <a:pathLst>
                  <a:path w="8476" h="14417" extrusionOk="0">
                    <a:moveTo>
                      <a:pt x="795" y="0"/>
                    </a:moveTo>
                    <a:cubicBezTo>
                      <a:pt x="358" y="0"/>
                      <a:pt x="1" y="357"/>
                      <a:pt x="1" y="794"/>
                    </a:cubicBezTo>
                    <a:lnTo>
                      <a:pt x="1" y="1900"/>
                    </a:lnTo>
                    <a:lnTo>
                      <a:pt x="1" y="3613"/>
                    </a:lnTo>
                    <a:lnTo>
                      <a:pt x="1" y="12490"/>
                    </a:lnTo>
                    <a:lnTo>
                      <a:pt x="1" y="13623"/>
                    </a:lnTo>
                    <a:cubicBezTo>
                      <a:pt x="1" y="14060"/>
                      <a:pt x="358" y="14417"/>
                      <a:pt x="795" y="14417"/>
                    </a:cubicBezTo>
                    <a:lnTo>
                      <a:pt x="7682" y="14417"/>
                    </a:lnTo>
                    <a:cubicBezTo>
                      <a:pt x="8119" y="14417"/>
                      <a:pt x="8476" y="14060"/>
                      <a:pt x="8476" y="13623"/>
                    </a:cubicBezTo>
                    <a:lnTo>
                      <a:pt x="8476" y="12490"/>
                    </a:lnTo>
                    <a:lnTo>
                      <a:pt x="8476" y="3613"/>
                    </a:lnTo>
                    <a:lnTo>
                      <a:pt x="8476" y="1900"/>
                    </a:lnTo>
                    <a:lnTo>
                      <a:pt x="8476" y="794"/>
                    </a:lnTo>
                    <a:cubicBezTo>
                      <a:pt x="8476" y="357"/>
                      <a:pt x="8119" y="0"/>
                      <a:pt x="76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53"/>
              <p:cNvSpPr/>
              <p:nvPr/>
            </p:nvSpPr>
            <p:spPr>
              <a:xfrm>
                <a:off x="2505625" y="3873250"/>
                <a:ext cx="211675" cy="360425"/>
              </a:xfrm>
              <a:custGeom>
                <a:avLst/>
                <a:gdLst/>
                <a:ahLst/>
                <a:cxnLst/>
                <a:rect l="l" t="t" r="r" b="b"/>
                <a:pathLst>
                  <a:path w="8467" h="14417" extrusionOk="0">
                    <a:moveTo>
                      <a:pt x="785" y="0"/>
                    </a:moveTo>
                    <a:cubicBezTo>
                      <a:pt x="348" y="0"/>
                      <a:pt x="0" y="357"/>
                      <a:pt x="0" y="794"/>
                    </a:cubicBezTo>
                    <a:lnTo>
                      <a:pt x="0" y="1900"/>
                    </a:lnTo>
                    <a:lnTo>
                      <a:pt x="0" y="12490"/>
                    </a:lnTo>
                    <a:lnTo>
                      <a:pt x="0" y="13623"/>
                    </a:lnTo>
                    <a:cubicBezTo>
                      <a:pt x="0" y="14060"/>
                      <a:pt x="348" y="14417"/>
                      <a:pt x="785" y="14417"/>
                    </a:cubicBezTo>
                    <a:lnTo>
                      <a:pt x="7672" y="14417"/>
                    </a:lnTo>
                    <a:cubicBezTo>
                      <a:pt x="8110" y="14417"/>
                      <a:pt x="8466" y="14060"/>
                      <a:pt x="8466" y="13623"/>
                    </a:cubicBezTo>
                    <a:lnTo>
                      <a:pt x="8466" y="12490"/>
                    </a:lnTo>
                    <a:lnTo>
                      <a:pt x="8466" y="1900"/>
                    </a:lnTo>
                    <a:lnTo>
                      <a:pt x="8466" y="794"/>
                    </a:lnTo>
                    <a:cubicBezTo>
                      <a:pt x="8466" y="357"/>
                      <a:pt x="8110" y="0"/>
                      <a:pt x="767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53"/>
              <p:cNvSpPr/>
              <p:nvPr/>
            </p:nvSpPr>
            <p:spPr>
              <a:xfrm>
                <a:off x="2732225" y="4028525"/>
                <a:ext cx="33925" cy="49925"/>
              </a:xfrm>
              <a:custGeom>
                <a:avLst/>
                <a:gdLst/>
                <a:ahLst/>
                <a:cxnLst/>
                <a:rect l="l" t="t" r="r" b="b"/>
                <a:pathLst>
                  <a:path w="1357" h="1997" extrusionOk="0">
                    <a:moveTo>
                      <a:pt x="326" y="0"/>
                    </a:moveTo>
                    <a:cubicBezTo>
                      <a:pt x="250" y="0"/>
                      <a:pt x="174" y="29"/>
                      <a:pt x="116" y="87"/>
                    </a:cubicBezTo>
                    <a:cubicBezTo>
                      <a:pt x="0" y="194"/>
                      <a:pt x="0" y="382"/>
                      <a:pt x="116" y="498"/>
                    </a:cubicBezTo>
                    <a:lnTo>
                      <a:pt x="616" y="997"/>
                    </a:lnTo>
                    <a:lnTo>
                      <a:pt x="116" y="1497"/>
                    </a:lnTo>
                    <a:cubicBezTo>
                      <a:pt x="0" y="1604"/>
                      <a:pt x="0" y="1791"/>
                      <a:pt x="116" y="1907"/>
                    </a:cubicBezTo>
                    <a:cubicBezTo>
                      <a:pt x="178" y="1970"/>
                      <a:pt x="250" y="1996"/>
                      <a:pt x="330" y="1996"/>
                    </a:cubicBezTo>
                    <a:cubicBezTo>
                      <a:pt x="401" y="1996"/>
                      <a:pt x="473" y="1970"/>
                      <a:pt x="535" y="1907"/>
                    </a:cubicBezTo>
                    <a:lnTo>
                      <a:pt x="1240" y="1203"/>
                    </a:lnTo>
                    <a:cubicBezTo>
                      <a:pt x="1356" y="1087"/>
                      <a:pt x="1356" y="899"/>
                      <a:pt x="1240" y="792"/>
                    </a:cubicBezTo>
                    <a:lnTo>
                      <a:pt x="535" y="87"/>
                    </a:lnTo>
                    <a:cubicBezTo>
                      <a:pt x="477" y="29"/>
                      <a:pt x="401" y="0"/>
                      <a:pt x="32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56" name="Google Shape;656;p53"/>
            <p:cNvGrpSpPr/>
            <p:nvPr/>
          </p:nvGrpSpPr>
          <p:grpSpPr>
            <a:xfrm>
              <a:off x="6736356" y="463130"/>
              <a:ext cx="610650" cy="456000"/>
              <a:chOff x="1728600" y="3528000"/>
              <a:chExt cx="476400" cy="355750"/>
            </a:xfrm>
          </p:grpSpPr>
          <p:sp>
            <p:nvSpPr>
              <p:cNvPr id="657" name="Google Shape;657;p53"/>
              <p:cNvSpPr/>
              <p:nvPr/>
            </p:nvSpPr>
            <p:spPr>
              <a:xfrm>
                <a:off x="1989975" y="3528000"/>
                <a:ext cx="215025" cy="355750"/>
              </a:xfrm>
              <a:custGeom>
                <a:avLst/>
                <a:gdLst/>
                <a:ahLst/>
                <a:cxnLst/>
                <a:rect l="l" t="t" r="r" b="b"/>
                <a:pathLst>
                  <a:path w="8601" h="14230" extrusionOk="0">
                    <a:moveTo>
                      <a:pt x="7566" y="563"/>
                    </a:moveTo>
                    <a:cubicBezTo>
                      <a:pt x="7825" y="563"/>
                      <a:pt x="8039" y="768"/>
                      <a:pt x="8039" y="1035"/>
                    </a:cubicBezTo>
                    <a:lnTo>
                      <a:pt x="8039" y="1803"/>
                    </a:lnTo>
                    <a:lnTo>
                      <a:pt x="563" y="1803"/>
                    </a:lnTo>
                    <a:lnTo>
                      <a:pt x="563" y="1035"/>
                    </a:lnTo>
                    <a:cubicBezTo>
                      <a:pt x="563" y="768"/>
                      <a:pt x="777" y="563"/>
                      <a:pt x="1036" y="563"/>
                    </a:cubicBezTo>
                    <a:close/>
                    <a:moveTo>
                      <a:pt x="8039" y="2365"/>
                    </a:moveTo>
                    <a:lnTo>
                      <a:pt x="8039" y="3426"/>
                    </a:lnTo>
                    <a:lnTo>
                      <a:pt x="563" y="3426"/>
                    </a:lnTo>
                    <a:lnTo>
                      <a:pt x="563" y="2365"/>
                    </a:lnTo>
                    <a:close/>
                    <a:moveTo>
                      <a:pt x="8039" y="12410"/>
                    </a:moveTo>
                    <a:lnTo>
                      <a:pt x="8039" y="13204"/>
                    </a:lnTo>
                    <a:cubicBezTo>
                      <a:pt x="8039" y="13462"/>
                      <a:pt x="7825" y="13676"/>
                      <a:pt x="7566" y="13676"/>
                    </a:cubicBezTo>
                    <a:lnTo>
                      <a:pt x="1036" y="13676"/>
                    </a:lnTo>
                    <a:cubicBezTo>
                      <a:pt x="777" y="13676"/>
                      <a:pt x="563" y="13462"/>
                      <a:pt x="563" y="13204"/>
                    </a:cubicBezTo>
                    <a:lnTo>
                      <a:pt x="563" y="12410"/>
                    </a:lnTo>
                    <a:close/>
                    <a:moveTo>
                      <a:pt x="1036" y="0"/>
                    </a:moveTo>
                    <a:cubicBezTo>
                      <a:pt x="465" y="0"/>
                      <a:pt x="1" y="464"/>
                      <a:pt x="1" y="1035"/>
                    </a:cubicBezTo>
                    <a:lnTo>
                      <a:pt x="1" y="10385"/>
                    </a:lnTo>
                    <a:cubicBezTo>
                      <a:pt x="1" y="10536"/>
                      <a:pt x="126" y="10661"/>
                      <a:pt x="286" y="10661"/>
                    </a:cubicBezTo>
                    <a:cubicBezTo>
                      <a:pt x="438" y="10661"/>
                      <a:pt x="563" y="10536"/>
                      <a:pt x="563" y="10385"/>
                    </a:cubicBezTo>
                    <a:lnTo>
                      <a:pt x="563" y="3988"/>
                    </a:lnTo>
                    <a:lnTo>
                      <a:pt x="8039" y="3988"/>
                    </a:lnTo>
                    <a:lnTo>
                      <a:pt x="8039" y="11848"/>
                    </a:lnTo>
                    <a:lnTo>
                      <a:pt x="563" y="11848"/>
                    </a:lnTo>
                    <a:lnTo>
                      <a:pt x="563" y="11517"/>
                    </a:lnTo>
                    <a:cubicBezTo>
                      <a:pt x="563" y="11366"/>
                      <a:pt x="438" y="11241"/>
                      <a:pt x="286" y="11241"/>
                    </a:cubicBezTo>
                    <a:cubicBezTo>
                      <a:pt x="126" y="11241"/>
                      <a:pt x="1" y="11366"/>
                      <a:pt x="1" y="11517"/>
                    </a:cubicBezTo>
                    <a:lnTo>
                      <a:pt x="1" y="13204"/>
                    </a:lnTo>
                    <a:cubicBezTo>
                      <a:pt x="1" y="13774"/>
                      <a:pt x="465" y="14229"/>
                      <a:pt x="1036" y="14229"/>
                    </a:cubicBezTo>
                    <a:lnTo>
                      <a:pt x="7566" y="14229"/>
                    </a:lnTo>
                    <a:cubicBezTo>
                      <a:pt x="8137" y="14229"/>
                      <a:pt x="8601" y="13774"/>
                      <a:pt x="8601" y="13204"/>
                    </a:cubicBezTo>
                    <a:lnTo>
                      <a:pt x="8601" y="1035"/>
                    </a:lnTo>
                    <a:cubicBezTo>
                      <a:pt x="8601" y="464"/>
                      <a:pt x="8137" y="0"/>
                      <a:pt x="756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53"/>
              <p:cNvSpPr/>
              <p:nvPr/>
            </p:nvSpPr>
            <p:spPr>
              <a:xfrm>
                <a:off x="2045750" y="3550525"/>
                <a:ext cx="66025" cy="14075"/>
              </a:xfrm>
              <a:custGeom>
                <a:avLst/>
                <a:gdLst/>
                <a:ahLst/>
                <a:cxnLst/>
                <a:rect l="l" t="t" r="r" b="b"/>
                <a:pathLst>
                  <a:path w="2641" h="563" extrusionOk="0">
                    <a:moveTo>
                      <a:pt x="277" y="1"/>
                    </a:moveTo>
                    <a:cubicBezTo>
                      <a:pt x="125" y="1"/>
                      <a:pt x="0" y="125"/>
                      <a:pt x="0" y="286"/>
                    </a:cubicBezTo>
                    <a:cubicBezTo>
                      <a:pt x="0" y="438"/>
                      <a:pt x="125" y="563"/>
                      <a:pt x="277" y="563"/>
                    </a:cubicBezTo>
                    <a:lnTo>
                      <a:pt x="2364" y="563"/>
                    </a:lnTo>
                    <a:cubicBezTo>
                      <a:pt x="2516" y="563"/>
                      <a:pt x="2641" y="438"/>
                      <a:pt x="2641" y="286"/>
                    </a:cubicBezTo>
                    <a:cubicBezTo>
                      <a:pt x="2641" y="125"/>
                      <a:pt x="2516" y="1"/>
                      <a:pt x="236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53"/>
              <p:cNvSpPr/>
              <p:nvPr/>
            </p:nvSpPr>
            <p:spPr>
              <a:xfrm>
                <a:off x="2139175" y="3550075"/>
                <a:ext cx="13875" cy="14975"/>
              </a:xfrm>
              <a:custGeom>
                <a:avLst/>
                <a:gdLst/>
                <a:ahLst/>
                <a:cxnLst/>
                <a:rect l="l" t="t" r="r" b="b"/>
                <a:pathLst>
                  <a:path w="555" h="599" extrusionOk="0">
                    <a:moveTo>
                      <a:pt x="278" y="1"/>
                    </a:moveTo>
                    <a:cubicBezTo>
                      <a:pt x="126" y="1"/>
                      <a:pt x="1" y="126"/>
                      <a:pt x="1" y="277"/>
                    </a:cubicBezTo>
                    <a:lnTo>
                      <a:pt x="1" y="322"/>
                    </a:lnTo>
                    <a:cubicBezTo>
                      <a:pt x="1" y="473"/>
                      <a:pt x="126" y="598"/>
                      <a:pt x="278" y="598"/>
                    </a:cubicBezTo>
                    <a:cubicBezTo>
                      <a:pt x="429" y="598"/>
                      <a:pt x="554" y="473"/>
                      <a:pt x="554" y="322"/>
                    </a:cubicBezTo>
                    <a:lnTo>
                      <a:pt x="554" y="277"/>
                    </a:lnTo>
                    <a:cubicBezTo>
                      <a:pt x="554" y="126"/>
                      <a:pt x="429"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53"/>
              <p:cNvSpPr/>
              <p:nvPr/>
            </p:nvSpPr>
            <p:spPr>
              <a:xfrm>
                <a:off x="2120900"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8" y="598"/>
                      <a:pt x="562" y="473"/>
                      <a:pt x="562" y="322"/>
                    </a:cubicBezTo>
                    <a:lnTo>
                      <a:pt x="562" y="277"/>
                    </a:lnTo>
                    <a:cubicBezTo>
                      <a:pt x="562"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53"/>
              <p:cNvSpPr/>
              <p:nvPr/>
            </p:nvSpPr>
            <p:spPr>
              <a:xfrm>
                <a:off x="2075625" y="3847150"/>
                <a:ext cx="43525" cy="13850"/>
              </a:xfrm>
              <a:custGeom>
                <a:avLst/>
                <a:gdLst/>
                <a:ahLst/>
                <a:cxnLst/>
                <a:rect l="l" t="t" r="r" b="b"/>
                <a:pathLst>
                  <a:path w="1741" h="554" extrusionOk="0">
                    <a:moveTo>
                      <a:pt x="286" y="0"/>
                    </a:moveTo>
                    <a:cubicBezTo>
                      <a:pt x="125" y="0"/>
                      <a:pt x="0" y="125"/>
                      <a:pt x="0" y="277"/>
                    </a:cubicBezTo>
                    <a:cubicBezTo>
                      <a:pt x="0" y="429"/>
                      <a:pt x="125" y="554"/>
                      <a:pt x="286" y="554"/>
                    </a:cubicBezTo>
                    <a:lnTo>
                      <a:pt x="1464" y="554"/>
                    </a:lnTo>
                    <a:cubicBezTo>
                      <a:pt x="1615" y="554"/>
                      <a:pt x="1740" y="429"/>
                      <a:pt x="1740" y="277"/>
                    </a:cubicBezTo>
                    <a:cubicBezTo>
                      <a:pt x="1740" y="125"/>
                      <a:pt x="1615" y="0"/>
                      <a:pt x="146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53"/>
              <p:cNvSpPr/>
              <p:nvPr/>
            </p:nvSpPr>
            <p:spPr>
              <a:xfrm>
                <a:off x="1728600" y="3528000"/>
                <a:ext cx="215025" cy="355750"/>
              </a:xfrm>
              <a:custGeom>
                <a:avLst/>
                <a:gdLst/>
                <a:ahLst/>
                <a:cxnLst/>
                <a:rect l="l" t="t" r="r" b="b"/>
                <a:pathLst>
                  <a:path w="8601" h="14230" extrusionOk="0">
                    <a:moveTo>
                      <a:pt x="7565" y="563"/>
                    </a:moveTo>
                    <a:cubicBezTo>
                      <a:pt x="7824" y="563"/>
                      <a:pt x="8038" y="768"/>
                      <a:pt x="8038" y="1035"/>
                    </a:cubicBezTo>
                    <a:lnTo>
                      <a:pt x="8038" y="1803"/>
                    </a:lnTo>
                    <a:lnTo>
                      <a:pt x="562" y="1803"/>
                    </a:lnTo>
                    <a:lnTo>
                      <a:pt x="562" y="1035"/>
                    </a:lnTo>
                    <a:cubicBezTo>
                      <a:pt x="562" y="768"/>
                      <a:pt x="776" y="563"/>
                      <a:pt x="1035" y="563"/>
                    </a:cubicBezTo>
                    <a:close/>
                    <a:moveTo>
                      <a:pt x="8038" y="12410"/>
                    </a:moveTo>
                    <a:lnTo>
                      <a:pt x="8038" y="13204"/>
                    </a:lnTo>
                    <a:cubicBezTo>
                      <a:pt x="8038" y="13462"/>
                      <a:pt x="7824" y="13676"/>
                      <a:pt x="7565" y="13676"/>
                    </a:cubicBezTo>
                    <a:lnTo>
                      <a:pt x="1035" y="13676"/>
                    </a:lnTo>
                    <a:cubicBezTo>
                      <a:pt x="776" y="13676"/>
                      <a:pt x="562" y="13462"/>
                      <a:pt x="562" y="13204"/>
                    </a:cubicBezTo>
                    <a:lnTo>
                      <a:pt x="562" y="12410"/>
                    </a:lnTo>
                    <a:close/>
                    <a:moveTo>
                      <a:pt x="1035" y="0"/>
                    </a:moveTo>
                    <a:cubicBezTo>
                      <a:pt x="464" y="0"/>
                      <a:pt x="0" y="464"/>
                      <a:pt x="0" y="1035"/>
                    </a:cubicBezTo>
                    <a:lnTo>
                      <a:pt x="0" y="6959"/>
                    </a:lnTo>
                    <a:cubicBezTo>
                      <a:pt x="0" y="7111"/>
                      <a:pt x="125" y="7235"/>
                      <a:pt x="286" y="7235"/>
                    </a:cubicBezTo>
                    <a:cubicBezTo>
                      <a:pt x="437" y="7235"/>
                      <a:pt x="562" y="7111"/>
                      <a:pt x="562" y="6959"/>
                    </a:cubicBezTo>
                    <a:lnTo>
                      <a:pt x="562" y="2365"/>
                    </a:lnTo>
                    <a:lnTo>
                      <a:pt x="8038" y="2365"/>
                    </a:lnTo>
                    <a:lnTo>
                      <a:pt x="8038" y="11848"/>
                    </a:lnTo>
                    <a:lnTo>
                      <a:pt x="562" y="11848"/>
                    </a:lnTo>
                    <a:lnTo>
                      <a:pt x="562" y="8101"/>
                    </a:lnTo>
                    <a:cubicBezTo>
                      <a:pt x="562" y="7940"/>
                      <a:pt x="437" y="7815"/>
                      <a:pt x="286" y="7815"/>
                    </a:cubicBezTo>
                    <a:cubicBezTo>
                      <a:pt x="125" y="7815"/>
                      <a:pt x="0" y="7940"/>
                      <a:pt x="0" y="8101"/>
                    </a:cubicBezTo>
                    <a:lnTo>
                      <a:pt x="0" y="13204"/>
                    </a:lnTo>
                    <a:cubicBezTo>
                      <a:pt x="0" y="13774"/>
                      <a:pt x="464" y="14229"/>
                      <a:pt x="1035" y="14229"/>
                    </a:cubicBezTo>
                    <a:lnTo>
                      <a:pt x="7565" y="14229"/>
                    </a:lnTo>
                    <a:cubicBezTo>
                      <a:pt x="8136" y="14229"/>
                      <a:pt x="8600" y="13774"/>
                      <a:pt x="8600" y="13204"/>
                    </a:cubicBezTo>
                    <a:lnTo>
                      <a:pt x="8600" y="1035"/>
                    </a:lnTo>
                    <a:cubicBezTo>
                      <a:pt x="8600" y="464"/>
                      <a:pt x="8136" y="0"/>
                      <a:pt x="756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53"/>
              <p:cNvSpPr/>
              <p:nvPr/>
            </p:nvSpPr>
            <p:spPr>
              <a:xfrm>
                <a:off x="1784350" y="3550525"/>
                <a:ext cx="66275" cy="14075"/>
              </a:xfrm>
              <a:custGeom>
                <a:avLst/>
                <a:gdLst/>
                <a:ahLst/>
                <a:cxnLst/>
                <a:rect l="l" t="t" r="r" b="b"/>
                <a:pathLst>
                  <a:path w="2651" h="563" extrusionOk="0">
                    <a:moveTo>
                      <a:pt x="277" y="1"/>
                    </a:moveTo>
                    <a:cubicBezTo>
                      <a:pt x="126" y="1"/>
                      <a:pt x="1" y="125"/>
                      <a:pt x="1" y="286"/>
                    </a:cubicBezTo>
                    <a:cubicBezTo>
                      <a:pt x="1" y="438"/>
                      <a:pt x="126" y="563"/>
                      <a:pt x="277" y="563"/>
                    </a:cubicBezTo>
                    <a:lnTo>
                      <a:pt x="2365" y="563"/>
                    </a:lnTo>
                    <a:cubicBezTo>
                      <a:pt x="2525" y="563"/>
                      <a:pt x="2650" y="438"/>
                      <a:pt x="2650" y="286"/>
                    </a:cubicBezTo>
                    <a:cubicBezTo>
                      <a:pt x="2650" y="125"/>
                      <a:pt x="2525" y="1"/>
                      <a:pt x="236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53"/>
              <p:cNvSpPr/>
              <p:nvPr/>
            </p:nvSpPr>
            <p:spPr>
              <a:xfrm>
                <a:off x="1877800" y="3550075"/>
                <a:ext cx="13850" cy="14975"/>
              </a:xfrm>
              <a:custGeom>
                <a:avLst/>
                <a:gdLst/>
                <a:ahLst/>
                <a:cxnLst/>
                <a:rect l="l" t="t" r="r" b="b"/>
                <a:pathLst>
                  <a:path w="554" h="599" extrusionOk="0">
                    <a:moveTo>
                      <a:pt x="277" y="1"/>
                    </a:moveTo>
                    <a:cubicBezTo>
                      <a:pt x="125" y="1"/>
                      <a:pt x="1" y="126"/>
                      <a:pt x="1" y="277"/>
                    </a:cubicBezTo>
                    <a:lnTo>
                      <a:pt x="1" y="322"/>
                    </a:lnTo>
                    <a:cubicBezTo>
                      <a:pt x="1" y="473"/>
                      <a:pt x="125" y="598"/>
                      <a:pt x="277" y="598"/>
                    </a:cubicBezTo>
                    <a:cubicBezTo>
                      <a:pt x="429" y="598"/>
                      <a:pt x="554" y="473"/>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53"/>
              <p:cNvSpPr/>
              <p:nvPr/>
            </p:nvSpPr>
            <p:spPr>
              <a:xfrm>
                <a:off x="1859525"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7" y="598"/>
                      <a:pt x="562" y="473"/>
                      <a:pt x="562" y="322"/>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53"/>
              <p:cNvSpPr/>
              <p:nvPr/>
            </p:nvSpPr>
            <p:spPr>
              <a:xfrm>
                <a:off x="1814250" y="3847150"/>
                <a:ext cx="43500" cy="13850"/>
              </a:xfrm>
              <a:custGeom>
                <a:avLst/>
                <a:gdLst/>
                <a:ahLst/>
                <a:cxnLst/>
                <a:rect l="l" t="t" r="r" b="b"/>
                <a:pathLst>
                  <a:path w="1740" h="554" extrusionOk="0">
                    <a:moveTo>
                      <a:pt x="286" y="0"/>
                    </a:moveTo>
                    <a:cubicBezTo>
                      <a:pt x="125" y="0"/>
                      <a:pt x="0" y="125"/>
                      <a:pt x="0" y="277"/>
                    </a:cubicBezTo>
                    <a:cubicBezTo>
                      <a:pt x="0" y="429"/>
                      <a:pt x="125" y="554"/>
                      <a:pt x="286" y="554"/>
                    </a:cubicBezTo>
                    <a:lnTo>
                      <a:pt x="1463" y="554"/>
                    </a:lnTo>
                    <a:cubicBezTo>
                      <a:pt x="1615" y="554"/>
                      <a:pt x="1740" y="429"/>
                      <a:pt x="1740" y="277"/>
                    </a:cubicBezTo>
                    <a:cubicBezTo>
                      <a:pt x="1740" y="125"/>
                      <a:pt x="1615" y="0"/>
                      <a:pt x="1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53"/>
              <p:cNvSpPr/>
              <p:nvPr/>
            </p:nvSpPr>
            <p:spPr>
              <a:xfrm>
                <a:off x="1752900" y="3629025"/>
                <a:ext cx="166400" cy="59575"/>
              </a:xfrm>
              <a:custGeom>
                <a:avLst/>
                <a:gdLst/>
                <a:ahLst/>
                <a:cxnLst/>
                <a:rect l="l" t="t" r="r" b="b"/>
                <a:pathLst>
                  <a:path w="6656" h="2383" extrusionOk="0">
                    <a:moveTo>
                      <a:pt x="277" y="1"/>
                    </a:moveTo>
                    <a:cubicBezTo>
                      <a:pt x="126" y="1"/>
                      <a:pt x="1" y="126"/>
                      <a:pt x="1" y="277"/>
                    </a:cubicBezTo>
                    <a:lnTo>
                      <a:pt x="1" y="2106"/>
                    </a:lnTo>
                    <a:cubicBezTo>
                      <a:pt x="1" y="2258"/>
                      <a:pt x="126" y="2383"/>
                      <a:pt x="277" y="2383"/>
                    </a:cubicBezTo>
                    <a:lnTo>
                      <a:pt x="6379" y="2383"/>
                    </a:lnTo>
                    <a:cubicBezTo>
                      <a:pt x="6531" y="2383"/>
                      <a:pt x="6656" y="2258"/>
                      <a:pt x="6656" y="2106"/>
                    </a:cubicBezTo>
                    <a:lnTo>
                      <a:pt x="6656" y="277"/>
                    </a:lnTo>
                    <a:cubicBezTo>
                      <a:pt x="6656" y="126"/>
                      <a:pt x="6531" y="1"/>
                      <a:pt x="6379" y="1"/>
                    </a:cubicBezTo>
                    <a:lnTo>
                      <a:pt x="5443" y="1"/>
                    </a:lnTo>
                    <a:cubicBezTo>
                      <a:pt x="5291" y="1"/>
                      <a:pt x="5166" y="126"/>
                      <a:pt x="5166" y="277"/>
                    </a:cubicBezTo>
                    <a:cubicBezTo>
                      <a:pt x="5166" y="429"/>
                      <a:pt x="5291" y="554"/>
                      <a:pt x="5443" y="554"/>
                    </a:cubicBezTo>
                    <a:lnTo>
                      <a:pt x="6103" y="554"/>
                    </a:lnTo>
                    <a:lnTo>
                      <a:pt x="6103" y="1829"/>
                    </a:lnTo>
                    <a:lnTo>
                      <a:pt x="554" y="1829"/>
                    </a:lnTo>
                    <a:lnTo>
                      <a:pt x="554" y="554"/>
                    </a:lnTo>
                    <a:lnTo>
                      <a:pt x="4301" y="554"/>
                    </a:lnTo>
                    <a:cubicBezTo>
                      <a:pt x="4461" y="554"/>
                      <a:pt x="4586" y="429"/>
                      <a:pt x="4586" y="277"/>
                    </a:cubicBezTo>
                    <a:cubicBezTo>
                      <a:pt x="4586" y="126"/>
                      <a:pt x="4461" y="1"/>
                      <a:pt x="430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53"/>
              <p:cNvSpPr/>
              <p:nvPr/>
            </p:nvSpPr>
            <p:spPr>
              <a:xfrm>
                <a:off x="1755125" y="36990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53"/>
              <p:cNvSpPr/>
              <p:nvPr/>
            </p:nvSpPr>
            <p:spPr>
              <a:xfrm>
                <a:off x="1755125" y="3723150"/>
                <a:ext cx="69175" cy="14075"/>
              </a:xfrm>
              <a:custGeom>
                <a:avLst/>
                <a:gdLst/>
                <a:ahLst/>
                <a:cxnLst/>
                <a:rect l="l" t="t" r="r" b="b"/>
                <a:pathLst>
                  <a:path w="2767" h="563" extrusionOk="0">
                    <a:moveTo>
                      <a:pt x="278" y="0"/>
                    </a:moveTo>
                    <a:cubicBezTo>
                      <a:pt x="126" y="0"/>
                      <a:pt x="1" y="125"/>
                      <a:pt x="1" y="277"/>
                    </a:cubicBezTo>
                    <a:cubicBezTo>
                      <a:pt x="1" y="437"/>
                      <a:pt x="126" y="562"/>
                      <a:pt x="278" y="562"/>
                    </a:cubicBezTo>
                    <a:lnTo>
                      <a:pt x="2490" y="562"/>
                    </a:lnTo>
                    <a:cubicBezTo>
                      <a:pt x="2642" y="562"/>
                      <a:pt x="2766" y="437"/>
                      <a:pt x="2766" y="277"/>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53"/>
              <p:cNvSpPr/>
              <p:nvPr/>
            </p:nvSpPr>
            <p:spPr>
              <a:xfrm>
                <a:off x="1755125" y="37474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53"/>
              <p:cNvSpPr/>
              <p:nvPr/>
            </p:nvSpPr>
            <p:spPr>
              <a:xfrm>
                <a:off x="1755125" y="3771550"/>
                <a:ext cx="69175" cy="14075"/>
              </a:xfrm>
              <a:custGeom>
                <a:avLst/>
                <a:gdLst/>
                <a:ahLst/>
                <a:cxnLst/>
                <a:rect l="l" t="t" r="r" b="b"/>
                <a:pathLst>
                  <a:path w="2767" h="563" extrusionOk="0">
                    <a:moveTo>
                      <a:pt x="278" y="0"/>
                    </a:moveTo>
                    <a:cubicBezTo>
                      <a:pt x="126" y="0"/>
                      <a:pt x="1" y="125"/>
                      <a:pt x="1" y="286"/>
                    </a:cubicBezTo>
                    <a:cubicBezTo>
                      <a:pt x="1" y="437"/>
                      <a:pt x="126" y="562"/>
                      <a:pt x="278" y="562"/>
                    </a:cubicBezTo>
                    <a:lnTo>
                      <a:pt x="2490" y="562"/>
                    </a:lnTo>
                    <a:cubicBezTo>
                      <a:pt x="2642" y="562"/>
                      <a:pt x="2766" y="437"/>
                      <a:pt x="2766" y="286"/>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53"/>
              <p:cNvSpPr/>
              <p:nvPr/>
            </p:nvSpPr>
            <p:spPr>
              <a:xfrm>
                <a:off x="1755125" y="3795850"/>
                <a:ext cx="69175" cy="14075"/>
              </a:xfrm>
              <a:custGeom>
                <a:avLst/>
                <a:gdLst/>
                <a:ahLst/>
                <a:cxnLst/>
                <a:rect l="l" t="t" r="r" b="b"/>
                <a:pathLst>
                  <a:path w="2767" h="563" extrusionOk="0">
                    <a:moveTo>
                      <a:pt x="278" y="1"/>
                    </a:moveTo>
                    <a:cubicBezTo>
                      <a:pt x="126" y="1"/>
                      <a:pt x="1" y="125"/>
                      <a:pt x="1" y="277"/>
                    </a:cubicBezTo>
                    <a:cubicBezTo>
                      <a:pt x="1" y="438"/>
                      <a:pt x="126" y="563"/>
                      <a:pt x="278" y="563"/>
                    </a:cubicBezTo>
                    <a:lnTo>
                      <a:pt x="2490" y="563"/>
                    </a:lnTo>
                    <a:cubicBezTo>
                      <a:pt x="2642" y="563"/>
                      <a:pt x="2766" y="438"/>
                      <a:pt x="2766" y="277"/>
                    </a:cubicBezTo>
                    <a:cubicBezTo>
                      <a:pt x="2766" y="125"/>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53"/>
              <p:cNvSpPr/>
              <p:nvPr/>
            </p:nvSpPr>
            <p:spPr>
              <a:xfrm>
                <a:off x="1755125" y="3602925"/>
                <a:ext cx="69175" cy="14075"/>
              </a:xfrm>
              <a:custGeom>
                <a:avLst/>
                <a:gdLst/>
                <a:ahLst/>
                <a:cxnLst/>
                <a:rect l="l" t="t" r="r" b="b"/>
                <a:pathLst>
                  <a:path w="2767" h="563" extrusionOk="0">
                    <a:moveTo>
                      <a:pt x="278" y="1"/>
                    </a:moveTo>
                    <a:cubicBezTo>
                      <a:pt x="126" y="1"/>
                      <a:pt x="1" y="126"/>
                      <a:pt x="1" y="277"/>
                    </a:cubicBezTo>
                    <a:cubicBezTo>
                      <a:pt x="1" y="438"/>
                      <a:pt x="126" y="563"/>
                      <a:pt x="278" y="563"/>
                    </a:cubicBezTo>
                    <a:lnTo>
                      <a:pt x="2490" y="563"/>
                    </a:lnTo>
                    <a:cubicBezTo>
                      <a:pt x="2642" y="563"/>
                      <a:pt x="2766" y="438"/>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53"/>
              <p:cNvSpPr/>
              <p:nvPr/>
            </p:nvSpPr>
            <p:spPr>
              <a:xfrm>
                <a:off x="1836550" y="36990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53"/>
              <p:cNvSpPr/>
              <p:nvPr/>
            </p:nvSpPr>
            <p:spPr>
              <a:xfrm>
                <a:off x="1836550" y="3723150"/>
                <a:ext cx="82750" cy="14075"/>
              </a:xfrm>
              <a:custGeom>
                <a:avLst/>
                <a:gdLst/>
                <a:ahLst/>
                <a:cxnLst/>
                <a:rect l="l" t="t" r="r" b="b"/>
                <a:pathLst>
                  <a:path w="3310" h="563" extrusionOk="0">
                    <a:moveTo>
                      <a:pt x="277" y="0"/>
                    </a:moveTo>
                    <a:cubicBezTo>
                      <a:pt x="125" y="0"/>
                      <a:pt x="0" y="125"/>
                      <a:pt x="0" y="277"/>
                    </a:cubicBezTo>
                    <a:cubicBezTo>
                      <a:pt x="0" y="437"/>
                      <a:pt x="125" y="562"/>
                      <a:pt x="277" y="562"/>
                    </a:cubicBezTo>
                    <a:lnTo>
                      <a:pt x="3033" y="562"/>
                    </a:lnTo>
                    <a:cubicBezTo>
                      <a:pt x="3185" y="562"/>
                      <a:pt x="3310" y="437"/>
                      <a:pt x="3310" y="277"/>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53"/>
              <p:cNvSpPr/>
              <p:nvPr/>
            </p:nvSpPr>
            <p:spPr>
              <a:xfrm>
                <a:off x="1836550" y="37474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53"/>
              <p:cNvSpPr/>
              <p:nvPr/>
            </p:nvSpPr>
            <p:spPr>
              <a:xfrm>
                <a:off x="1836550" y="3771550"/>
                <a:ext cx="82750" cy="14075"/>
              </a:xfrm>
              <a:custGeom>
                <a:avLst/>
                <a:gdLst/>
                <a:ahLst/>
                <a:cxnLst/>
                <a:rect l="l" t="t" r="r" b="b"/>
                <a:pathLst>
                  <a:path w="3310" h="563" extrusionOk="0">
                    <a:moveTo>
                      <a:pt x="277" y="0"/>
                    </a:moveTo>
                    <a:cubicBezTo>
                      <a:pt x="125" y="0"/>
                      <a:pt x="0" y="125"/>
                      <a:pt x="0" y="286"/>
                    </a:cubicBezTo>
                    <a:cubicBezTo>
                      <a:pt x="0" y="437"/>
                      <a:pt x="125" y="562"/>
                      <a:pt x="277" y="562"/>
                    </a:cubicBezTo>
                    <a:lnTo>
                      <a:pt x="3033" y="562"/>
                    </a:lnTo>
                    <a:cubicBezTo>
                      <a:pt x="3185" y="562"/>
                      <a:pt x="3310" y="437"/>
                      <a:pt x="3310" y="286"/>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53"/>
              <p:cNvSpPr/>
              <p:nvPr/>
            </p:nvSpPr>
            <p:spPr>
              <a:xfrm>
                <a:off x="1836550" y="3795850"/>
                <a:ext cx="82750" cy="14075"/>
              </a:xfrm>
              <a:custGeom>
                <a:avLst/>
                <a:gdLst/>
                <a:ahLst/>
                <a:cxnLst/>
                <a:rect l="l" t="t" r="r" b="b"/>
                <a:pathLst>
                  <a:path w="3310" h="563" extrusionOk="0">
                    <a:moveTo>
                      <a:pt x="277" y="1"/>
                    </a:moveTo>
                    <a:cubicBezTo>
                      <a:pt x="125" y="1"/>
                      <a:pt x="0" y="125"/>
                      <a:pt x="0" y="277"/>
                    </a:cubicBezTo>
                    <a:cubicBezTo>
                      <a:pt x="0" y="438"/>
                      <a:pt x="125" y="563"/>
                      <a:pt x="277" y="563"/>
                    </a:cubicBezTo>
                    <a:lnTo>
                      <a:pt x="3033" y="563"/>
                    </a:lnTo>
                    <a:cubicBezTo>
                      <a:pt x="3185" y="563"/>
                      <a:pt x="3310" y="438"/>
                      <a:pt x="3310" y="277"/>
                    </a:cubicBezTo>
                    <a:cubicBezTo>
                      <a:pt x="3310" y="125"/>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53"/>
              <p:cNvSpPr/>
              <p:nvPr/>
            </p:nvSpPr>
            <p:spPr>
              <a:xfrm>
                <a:off x="2014075" y="3593350"/>
                <a:ext cx="120900" cy="14075"/>
              </a:xfrm>
              <a:custGeom>
                <a:avLst/>
                <a:gdLst/>
                <a:ahLst/>
                <a:cxnLst/>
                <a:rect l="l" t="t" r="r" b="b"/>
                <a:pathLst>
                  <a:path w="4836" h="563" extrusionOk="0">
                    <a:moveTo>
                      <a:pt x="277" y="0"/>
                    </a:moveTo>
                    <a:cubicBezTo>
                      <a:pt x="125" y="0"/>
                      <a:pt x="0" y="125"/>
                      <a:pt x="0" y="286"/>
                    </a:cubicBezTo>
                    <a:cubicBezTo>
                      <a:pt x="0" y="437"/>
                      <a:pt x="125" y="562"/>
                      <a:pt x="277" y="562"/>
                    </a:cubicBezTo>
                    <a:lnTo>
                      <a:pt x="4550" y="562"/>
                    </a:lnTo>
                    <a:cubicBezTo>
                      <a:pt x="4711" y="562"/>
                      <a:pt x="4835" y="437"/>
                      <a:pt x="4835" y="286"/>
                    </a:cubicBezTo>
                    <a:cubicBezTo>
                      <a:pt x="4835" y="125"/>
                      <a:pt x="4711" y="0"/>
                      <a:pt x="455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53"/>
              <p:cNvSpPr/>
              <p:nvPr/>
            </p:nvSpPr>
            <p:spPr>
              <a:xfrm>
                <a:off x="2018750" y="3638850"/>
                <a:ext cx="70950" cy="70950"/>
              </a:xfrm>
              <a:custGeom>
                <a:avLst/>
                <a:gdLst/>
                <a:ahLst/>
                <a:cxnLst/>
                <a:rect l="l" t="t" r="r" b="b"/>
                <a:pathLst>
                  <a:path w="2838" h="2838" extrusionOk="0">
                    <a:moveTo>
                      <a:pt x="2275" y="562"/>
                    </a:moveTo>
                    <a:lnTo>
                      <a:pt x="2275" y="2284"/>
                    </a:lnTo>
                    <a:lnTo>
                      <a:pt x="554" y="2284"/>
                    </a:lnTo>
                    <a:lnTo>
                      <a:pt x="554" y="562"/>
                    </a:lnTo>
                    <a:close/>
                    <a:moveTo>
                      <a:pt x="277" y="0"/>
                    </a:moveTo>
                    <a:cubicBezTo>
                      <a:pt x="126" y="0"/>
                      <a:pt x="1" y="125"/>
                      <a:pt x="1" y="277"/>
                    </a:cubicBezTo>
                    <a:lnTo>
                      <a:pt x="1" y="2561"/>
                    </a:lnTo>
                    <a:cubicBezTo>
                      <a:pt x="1" y="2712"/>
                      <a:pt x="126" y="2837"/>
                      <a:pt x="277"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53"/>
              <p:cNvSpPr/>
              <p:nvPr/>
            </p:nvSpPr>
            <p:spPr>
              <a:xfrm>
                <a:off x="2105275" y="3638850"/>
                <a:ext cx="70950" cy="70950"/>
              </a:xfrm>
              <a:custGeom>
                <a:avLst/>
                <a:gdLst/>
                <a:ahLst/>
                <a:cxnLst/>
                <a:rect l="l" t="t" r="r" b="b"/>
                <a:pathLst>
                  <a:path w="2838" h="2838" extrusionOk="0">
                    <a:moveTo>
                      <a:pt x="2285" y="562"/>
                    </a:moveTo>
                    <a:lnTo>
                      <a:pt x="2285" y="2284"/>
                    </a:lnTo>
                    <a:lnTo>
                      <a:pt x="554" y="2284"/>
                    </a:lnTo>
                    <a:lnTo>
                      <a:pt x="554" y="562"/>
                    </a:lnTo>
                    <a:close/>
                    <a:moveTo>
                      <a:pt x="278" y="0"/>
                    </a:moveTo>
                    <a:cubicBezTo>
                      <a:pt x="126" y="0"/>
                      <a:pt x="1" y="125"/>
                      <a:pt x="1" y="277"/>
                    </a:cubicBezTo>
                    <a:lnTo>
                      <a:pt x="1" y="2561"/>
                    </a:lnTo>
                    <a:cubicBezTo>
                      <a:pt x="1" y="2712"/>
                      <a:pt x="126" y="2837"/>
                      <a:pt x="278"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53"/>
              <p:cNvSpPr/>
              <p:nvPr/>
            </p:nvSpPr>
            <p:spPr>
              <a:xfrm>
                <a:off x="2018750" y="37166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53"/>
              <p:cNvSpPr/>
              <p:nvPr/>
            </p:nvSpPr>
            <p:spPr>
              <a:xfrm>
                <a:off x="2018750" y="37389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53"/>
              <p:cNvSpPr/>
              <p:nvPr/>
            </p:nvSpPr>
            <p:spPr>
              <a:xfrm>
                <a:off x="2018750" y="37612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53"/>
              <p:cNvSpPr/>
              <p:nvPr/>
            </p:nvSpPr>
            <p:spPr>
              <a:xfrm>
                <a:off x="2066025" y="3792725"/>
                <a:ext cx="14075" cy="14975"/>
              </a:xfrm>
              <a:custGeom>
                <a:avLst/>
                <a:gdLst/>
                <a:ahLst/>
                <a:cxnLst/>
                <a:rect l="l" t="t" r="r" b="b"/>
                <a:pathLst>
                  <a:path w="563" h="599" extrusionOk="0">
                    <a:moveTo>
                      <a:pt x="277" y="1"/>
                    </a:moveTo>
                    <a:cubicBezTo>
                      <a:pt x="126" y="1"/>
                      <a:pt x="1" y="126"/>
                      <a:pt x="1" y="277"/>
                    </a:cubicBezTo>
                    <a:lnTo>
                      <a:pt x="1" y="322"/>
                    </a:lnTo>
                    <a:cubicBezTo>
                      <a:pt x="1" y="474"/>
                      <a:pt x="126" y="598"/>
                      <a:pt x="277" y="598"/>
                    </a:cubicBezTo>
                    <a:cubicBezTo>
                      <a:pt x="438" y="598"/>
                      <a:pt x="563" y="474"/>
                      <a:pt x="563" y="322"/>
                    </a:cubicBezTo>
                    <a:lnTo>
                      <a:pt x="563" y="277"/>
                    </a:lnTo>
                    <a:cubicBezTo>
                      <a:pt x="563"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53"/>
              <p:cNvSpPr/>
              <p:nvPr/>
            </p:nvSpPr>
            <p:spPr>
              <a:xfrm>
                <a:off x="2090575" y="3792725"/>
                <a:ext cx="13850" cy="14975"/>
              </a:xfrm>
              <a:custGeom>
                <a:avLst/>
                <a:gdLst/>
                <a:ahLst/>
                <a:cxnLst/>
                <a:rect l="l" t="t" r="r" b="b"/>
                <a:pathLst>
                  <a:path w="554" h="599" extrusionOk="0">
                    <a:moveTo>
                      <a:pt x="277" y="1"/>
                    </a:moveTo>
                    <a:cubicBezTo>
                      <a:pt x="125" y="1"/>
                      <a:pt x="0" y="126"/>
                      <a:pt x="0" y="277"/>
                    </a:cubicBezTo>
                    <a:lnTo>
                      <a:pt x="0" y="322"/>
                    </a:lnTo>
                    <a:cubicBezTo>
                      <a:pt x="0" y="474"/>
                      <a:pt x="125" y="598"/>
                      <a:pt x="277" y="598"/>
                    </a:cubicBezTo>
                    <a:cubicBezTo>
                      <a:pt x="428" y="598"/>
                      <a:pt x="553" y="474"/>
                      <a:pt x="553" y="322"/>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53"/>
              <p:cNvSpPr/>
              <p:nvPr/>
            </p:nvSpPr>
            <p:spPr>
              <a:xfrm>
                <a:off x="2114875" y="3792725"/>
                <a:ext cx="14075" cy="14975"/>
              </a:xfrm>
              <a:custGeom>
                <a:avLst/>
                <a:gdLst/>
                <a:ahLst/>
                <a:cxnLst/>
                <a:rect l="l" t="t" r="r" b="b"/>
                <a:pathLst>
                  <a:path w="563" h="599" extrusionOk="0">
                    <a:moveTo>
                      <a:pt x="286" y="1"/>
                    </a:moveTo>
                    <a:cubicBezTo>
                      <a:pt x="125" y="1"/>
                      <a:pt x="1" y="126"/>
                      <a:pt x="1" y="277"/>
                    </a:cubicBezTo>
                    <a:lnTo>
                      <a:pt x="1" y="322"/>
                    </a:lnTo>
                    <a:cubicBezTo>
                      <a:pt x="1" y="474"/>
                      <a:pt x="125"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53"/>
              <p:cNvSpPr/>
              <p:nvPr/>
            </p:nvSpPr>
            <p:spPr>
              <a:xfrm>
                <a:off x="2105275" y="37166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53"/>
              <p:cNvSpPr/>
              <p:nvPr/>
            </p:nvSpPr>
            <p:spPr>
              <a:xfrm>
                <a:off x="2105275" y="37389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53"/>
              <p:cNvSpPr/>
              <p:nvPr/>
            </p:nvSpPr>
            <p:spPr>
              <a:xfrm>
                <a:off x="2105275" y="37612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53"/>
              <p:cNvSpPr/>
              <p:nvPr/>
            </p:nvSpPr>
            <p:spPr>
              <a:xfrm>
                <a:off x="1950725" y="3682325"/>
                <a:ext cx="32150" cy="47325"/>
              </a:xfrm>
              <a:custGeom>
                <a:avLst/>
                <a:gdLst/>
                <a:ahLst/>
                <a:cxnLst/>
                <a:rect l="l" t="t" r="r" b="b"/>
                <a:pathLst>
                  <a:path w="1286" h="1893" extrusionOk="0">
                    <a:moveTo>
                      <a:pt x="308" y="1"/>
                    </a:moveTo>
                    <a:cubicBezTo>
                      <a:pt x="237" y="1"/>
                      <a:pt x="166" y="28"/>
                      <a:pt x="108" y="81"/>
                    </a:cubicBezTo>
                    <a:cubicBezTo>
                      <a:pt x="1" y="188"/>
                      <a:pt x="1" y="367"/>
                      <a:pt x="108" y="474"/>
                    </a:cubicBezTo>
                    <a:lnTo>
                      <a:pt x="581" y="946"/>
                    </a:lnTo>
                    <a:lnTo>
                      <a:pt x="108" y="1419"/>
                    </a:lnTo>
                    <a:cubicBezTo>
                      <a:pt x="1" y="1526"/>
                      <a:pt x="1" y="1705"/>
                      <a:pt x="108" y="1812"/>
                    </a:cubicBezTo>
                    <a:cubicBezTo>
                      <a:pt x="161" y="1865"/>
                      <a:pt x="233" y="1892"/>
                      <a:pt x="304" y="1892"/>
                    </a:cubicBezTo>
                    <a:cubicBezTo>
                      <a:pt x="375" y="1892"/>
                      <a:pt x="447" y="1865"/>
                      <a:pt x="509" y="1812"/>
                    </a:cubicBezTo>
                    <a:lnTo>
                      <a:pt x="1178" y="1143"/>
                    </a:lnTo>
                    <a:cubicBezTo>
                      <a:pt x="1285" y="1036"/>
                      <a:pt x="1285" y="857"/>
                      <a:pt x="1178" y="750"/>
                    </a:cubicBezTo>
                    <a:lnTo>
                      <a:pt x="509" y="81"/>
                    </a:lnTo>
                    <a:cubicBezTo>
                      <a:pt x="451" y="28"/>
                      <a:pt x="380" y="1"/>
                      <a:pt x="3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5" name="TextBox 14"/>
          <p:cNvSpPr txBox="1"/>
          <p:nvPr/>
        </p:nvSpPr>
        <p:spPr>
          <a:xfrm>
            <a:off x="872358" y="1018061"/>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Ontology  Learning</a:t>
            </a:r>
          </a:p>
        </p:txBody>
      </p:sp>
      <p:sp>
        <p:nvSpPr>
          <p:cNvPr id="47" name="TextBox 46"/>
          <p:cNvSpPr txBox="1"/>
          <p:nvPr/>
        </p:nvSpPr>
        <p:spPr>
          <a:xfrm>
            <a:off x="713292" y="1420704"/>
            <a:ext cx="3091452" cy="375552"/>
          </a:xfrm>
          <a:prstGeom prst="rect">
            <a:avLst/>
          </a:prstGeom>
          <a:noFill/>
        </p:spPr>
        <p:txBody>
          <a:bodyPr wrap="square" rtlCol="0">
            <a:spAutoFit/>
          </a:bodyPr>
          <a:lstStyle/>
          <a:p>
            <a:pPr marL="285750" indent="-285750">
              <a:lnSpc>
                <a:spcPct val="150000"/>
              </a:lnSpc>
              <a:buFont typeface="Wingdings" panose="05000000000000000000" pitchFamily="2" charset="2"/>
              <a:buChar char="§"/>
            </a:pPr>
            <a:r>
              <a:rPr lang="en-US" dirty="0">
                <a:solidFill>
                  <a:schemeClr val="accent1">
                    <a:lumMod val="50000"/>
                  </a:schemeClr>
                </a:solidFill>
              </a:rPr>
              <a:t>Classes</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11394" y="1524891"/>
            <a:ext cx="6178165" cy="3513963"/>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7640628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53"/>
          <p:cNvSpPr/>
          <p:nvPr/>
        </p:nvSpPr>
        <p:spPr>
          <a:xfrm>
            <a:off x="3196468" y="840015"/>
            <a:ext cx="1732048"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37" name="Google Shape;637;p53"/>
          <p:cNvSpPr txBox="1">
            <a:spLocks noGrp="1"/>
          </p:cNvSpPr>
          <p:nvPr>
            <p:ph type="title"/>
          </p:nvPr>
        </p:nvSpPr>
        <p:spPr>
          <a:xfrm>
            <a:off x="713292" y="320946"/>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Backend Feature</a:t>
            </a:r>
            <a:endParaRPr dirty="0"/>
          </a:p>
        </p:txBody>
      </p:sp>
      <p:sp>
        <p:nvSpPr>
          <p:cNvPr id="650" name="Google Shape;650;p53"/>
          <p:cNvSpPr/>
          <p:nvPr/>
        </p:nvSpPr>
        <p:spPr>
          <a:xfrm>
            <a:off x="7427838" y="362424"/>
            <a:ext cx="1041300" cy="1041000"/>
          </a:xfrm>
          <a:prstGeom prst="decagon">
            <a:avLst>
              <a:gd name="vf" fmla="val 105146"/>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3500000" scaled="1"/>
            <a:tileRect/>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51" name="Google Shape;651;p53"/>
          <p:cNvGrpSpPr/>
          <p:nvPr/>
        </p:nvGrpSpPr>
        <p:grpSpPr>
          <a:xfrm rot="464811">
            <a:off x="7624138" y="639412"/>
            <a:ext cx="648951" cy="487702"/>
            <a:chOff x="6736356" y="463130"/>
            <a:chExt cx="648933" cy="487689"/>
          </a:xfrm>
        </p:grpSpPr>
        <p:grpSp>
          <p:nvGrpSpPr>
            <p:cNvPr id="652" name="Google Shape;652;p53"/>
            <p:cNvGrpSpPr/>
            <p:nvPr/>
          </p:nvGrpSpPr>
          <p:grpSpPr>
            <a:xfrm>
              <a:off x="6760636" y="488826"/>
              <a:ext cx="624653" cy="461993"/>
              <a:chOff x="2505625" y="3873250"/>
              <a:chExt cx="487325" cy="360425"/>
            </a:xfrm>
          </p:grpSpPr>
          <p:sp>
            <p:nvSpPr>
              <p:cNvPr id="653" name="Google Shape;653;p53"/>
              <p:cNvSpPr/>
              <p:nvPr/>
            </p:nvSpPr>
            <p:spPr>
              <a:xfrm>
                <a:off x="2781050" y="3873250"/>
                <a:ext cx="211900" cy="360425"/>
              </a:xfrm>
              <a:custGeom>
                <a:avLst/>
                <a:gdLst/>
                <a:ahLst/>
                <a:cxnLst/>
                <a:rect l="l" t="t" r="r" b="b"/>
                <a:pathLst>
                  <a:path w="8476" h="14417" extrusionOk="0">
                    <a:moveTo>
                      <a:pt x="795" y="0"/>
                    </a:moveTo>
                    <a:cubicBezTo>
                      <a:pt x="358" y="0"/>
                      <a:pt x="1" y="357"/>
                      <a:pt x="1" y="794"/>
                    </a:cubicBezTo>
                    <a:lnTo>
                      <a:pt x="1" y="1900"/>
                    </a:lnTo>
                    <a:lnTo>
                      <a:pt x="1" y="3613"/>
                    </a:lnTo>
                    <a:lnTo>
                      <a:pt x="1" y="12490"/>
                    </a:lnTo>
                    <a:lnTo>
                      <a:pt x="1" y="13623"/>
                    </a:lnTo>
                    <a:cubicBezTo>
                      <a:pt x="1" y="14060"/>
                      <a:pt x="358" y="14417"/>
                      <a:pt x="795" y="14417"/>
                    </a:cubicBezTo>
                    <a:lnTo>
                      <a:pt x="7682" y="14417"/>
                    </a:lnTo>
                    <a:cubicBezTo>
                      <a:pt x="8119" y="14417"/>
                      <a:pt x="8476" y="14060"/>
                      <a:pt x="8476" y="13623"/>
                    </a:cubicBezTo>
                    <a:lnTo>
                      <a:pt x="8476" y="12490"/>
                    </a:lnTo>
                    <a:lnTo>
                      <a:pt x="8476" y="3613"/>
                    </a:lnTo>
                    <a:lnTo>
                      <a:pt x="8476" y="1900"/>
                    </a:lnTo>
                    <a:lnTo>
                      <a:pt x="8476" y="794"/>
                    </a:lnTo>
                    <a:cubicBezTo>
                      <a:pt x="8476" y="357"/>
                      <a:pt x="8119" y="0"/>
                      <a:pt x="76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53"/>
              <p:cNvSpPr/>
              <p:nvPr/>
            </p:nvSpPr>
            <p:spPr>
              <a:xfrm>
                <a:off x="2505625" y="3873250"/>
                <a:ext cx="211675" cy="360425"/>
              </a:xfrm>
              <a:custGeom>
                <a:avLst/>
                <a:gdLst/>
                <a:ahLst/>
                <a:cxnLst/>
                <a:rect l="l" t="t" r="r" b="b"/>
                <a:pathLst>
                  <a:path w="8467" h="14417" extrusionOk="0">
                    <a:moveTo>
                      <a:pt x="785" y="0"/>
                    </a:moveTo>
                    <a:cubicBezTo>
                      <a:pt x="348" y="0"/>
                      <a:pt x="0" y="357"/>
                      <a:pt x="0" y="794"/>
                    </a:cubicBezTo>
                    <a:lnTo>
                      <a:pt x="0" y="1900"/>
                    </a:lnTo>
                    <a:lnTo>
                      <a:pt x="0" y="12490"/>
                    </a:lnTo>
                    <a:lnTo>
                      <a:pt x="0" y="13623"/>
                    </a:lnTo>
                    <a:cubicBezTo>
                      <a:pt x="0" y="14060"/>
                      <a:pt x="348" y="14417"/>
                      <a:pt x="785" y="14417"/>
                    </a:cubicBezTo>
                    <a:lnTo>
                      <a:pt x="7672" y="14417"/>
                    </a:lnTo>
                    <a:cubicBezTo>
                      <a:pt x="8110" y="14417"/>
                      <a:pt x="8466" y="14060"/>
                      <a:pt x="8466" y="13623"/>
                    </a:cubicBezTo>
                    <a:lnTo>
                      <a:pt x="8466" y="12490"/>
                    </a:lnTo>
                    <a:lnTo>
                      <a:pt x="8466" y="1900"/>
                    </a:lnTo>
                    <a:lnTo>
                      <a:pt x="8466" y="794"/>
                    </a:lnTo>
                    <a:cubicBezTo>
                      <a:pt x="8466" y="357"/>
                      <a:pt x="8110" y="0"/>
                      <a:pt x="767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53"/>
              <p:cNvSpPr/>
              <p:nvPr/>
            </p:nvSpPr>
            <p:spPr>
              <a:xfrm>
                <a:off x="2732225" y="4028525"/>
                <a:ext cx="33925" cy="49925"/>
              </a:xfrm>
              <a:custGeom>
                <a:avLst/>
                <a:gdLst/>
                <a:ahLst/>
                <a:cxnLst/>
                <a:rect l="l" t="t" r="r" b="b"/>
                <a:pathLst>
                  <a:path w="1357" h="1997" extrusionOk="0">
                    <a:moveTo>
                      <a:pt x="326" y="0"/>
                    </a:moveTo>
                    <a:cubicBezTo>
                      <a:pt x="250" y="0"/>
                      <a:pt x="174" y="29"/>
                      <a:pt x="116" y="87"/>
                    </a:cubicBezTo>
                    <a:cubicBezTo>
                      <a:pt x="0" y="194"/>
                      <a:pt x="0" y="382"/>
                      <a:pt x="116" y="498"/>
                    </a:cubicBezTo>
                    <a:lnTo>
                      <a:pt x="616" y="997"/>
                    </a:lnTo>
                    <a:lnTo>
                      <a:pt x="116" y="1497"/>
                    </a:lnTo>
                    <a:cubicBezTo>
                      <a:pt x="0" y="1604"/>
                      <a:pt x="0" y="1791"/>
                      <a:pt x="116" y="1907"/>
                    </a:cubicBezTo>
                    <a:cubicBezTo>
                      <a:pt x="178" y="1970"/>
                      <a:pt x="250" y="1996"/>
                      <a:pt x="330" y="1996"/>
                    </a:cubicBezTo>
                    <a:cubicBezTo>
                      <a:pt x="401" y="1996"/>
                      <a:pt x="473" y="1970"/>
                      <a:pt x="535" y="1907"/>
                    </a:cubicBezTo>
                    <a:lnTo>
                      <a:pt x="1240" y="1203"/>
                    </a:lnTo>
                    <a:cubicBezTo>
                      <a:pt x="1356" y="1087"/>
                      <a:pt x="1356" y="899"/>
                      <a:pt x="1240" y="792"/>
                    </a:cubicBezTo>
                    <a:lnTo>
                      <a:pt x="535" y="87"/>
                    </a:lnTo>
                    <a:cubicBezTo>
                      <a:pt x="477" y="29"/>
                      <a:pt x="401" y="0"/>
                      <a:pt x="32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56" name="Google Shape;656;p53"/>
            <p:cNvGrpSpPr/>
            <p:nvPr/>
          </p:nvGrpSpPr>
          <p:grpSpPr>
            <a:xfrm>
              <a:off x="6736356" y="463130"/>
              <a:ext cx="610650" cy="456000"/>
              <a:chOff x="1728600" y="3528000"/>
              <a:chExt cx="476400" cy="355750"/>
            </a:xfrm>
          </p:grpSpPr>
          <p:sp>
            <p:nvSpPr>
              <p:cNvPr id="657" name="Google Shape;657;p53"/>
              <p:cNvSpPr/>
              <p:nvPr/>
            </p:nvSpPr>
            <p:spPr>
              <a:xfrm>
                <a:off x="1989975" y="3528000"/>
                <a:ext cx="215025" cy="355750"/>
              </a:xfrm>
              <a:custGeom>
                <a:avLst/>
                <a:gdLst/>
                <a:ahLst/>
                <a:cxnLst/>
                <a:rect l="l" t="t" r="r" b="b"/>
                <a:pathLst>
                  <a:path w="8601" h="14230" extrusionOk="0">
                    <a:moveTo>
                      <a:pt x="7566" y="563"/>
                    </a:moveTo>
                    <a:cubicBezTo>
                      <a:pt x="7825" y="563"/>
                      <a:pt x="8039" y="768"/>
                      <a:pt x="8039" y="1035"/>
                    </a:cubicBezTo>
                    <a:lnTo>
                      <a:pt x="8039" y="1803"/>
                    </a:lnTo>
                    <a:lnTo>
                      <a:pt x="563" y="1803"/>
                    </a:lnTo>
                    <a:lnTo>
                      <a:pt x="563" y="1035"/>
                    </a:lnTo>
                    <a:cubicBezTo>
                      <a:pt x="563" y="768"/>
                      <a:pt x="777" y="563"/>
                      <a:pt x="1036" y="563"/>
                    </a:cubicBezTo>
                    <a:close/>
                    <a:moveTo>
                      <a:pt x="8039" y="2365"/>
                    </a:moveTo>
                    <a:lnTo>
                      <a:pt x="8039" y="3426"/>
                    </a:lnTo>
                    <a:lnTo>
                      <a:pt x="563" y="3426"/>
                    </a:lnTo>
                    <a:lnTo>
                      <a:pt x="563" y="2365"/>
                    </a:lnTo>
                    <a:close/>
                    <a:moveTo>
                      <a:pt x="8039" y="12410"/>
                    </a:moveTo>
                    <a:lnTo>
                      <a:pt x="8039" y="13204"/>
                    </a:lnTo>
                    <a:cubicBezTo>
                      <a:pt x="8039" y="13462"/>
                      <a:pt x="7825" y="13676"/>
                      <a:pt x="7566" y="13676"/>
                    </a:cubicBezTo>
                    <a:lnTo>
                      <a:pt x="1036" y="13676"/>
                    </a:lnTo>
                    <a:cubicBezTo>
                      <a:pt x="777" y="13676"/>
                      <a:pt x="563" y="13462"/>
                      <a:pt x="563" y="13204"/>
                    </a:cubicBezTo>
                    <a:lnTo>
                      <a:pt x="563" y="12410"/>
                    </a:lnTo>
                    <a:close/>
                    <a:moveTo>
                      <a:pt x="1036" y="0"/>
                    </a:moveTo>
                    <a:cubicBezTo>
                      <a:pt x="465" y="0"/>
                      <a:pt x="1" y="464"/>
                      <a:pt x="1" y="1035"/>
                    </a:cubicBezTo>
                    <a:lnTo>
                      <a:pt x="1" y="10385"/>
                    </a:lnTo>
                    <a:cubicBezTo>
                      <a:pt x="1" y="10536"/>
                      <a:pt x="126" y="10661"/>
                      <a:pt x="286" y="10661"/>
                    </a:cubicBezTo>
                    <a:cubicBezTo>
                      <a:pt x="438" y="10661"/>
                      <a:pt x="563" y="10536"/>
                      <a:pt x="563" y="10385"/>
                    </a:cubicBezTo>
                    <a:lnTo>
                      <a:pt x="563" y="3988"/>
                    </a:lnTo>
                    <a:lnTo>
                      <a:pt x="8039" y="3988"/>
                    </a:lnTo>
                    <a:lnTo>
                      <a:pt x="8039" y="11848"/>
                    </a:lnTo>
                    <a:lnTo>
                      <a:pt x="563" y="11848"/>
                    </a:lnTo>
                    <a:lnTo>
                      <a:pt x="563" y="11517"/>
                    </a:lnTo>
                    <a:cubicBezTo>
                      <a:pt x="563" y="11366"/>
                      <a:pt x="438" y="11241"/>
                      <a:pt x="286" y="11241"/>
                    </a:cubicBezTo>
                    <a:cubicBezTo>
                      <a:pt x="126" y="11241"/>
                      <a:pt x="1" y="11366"/>
                      <a:pt x="1" y="11517"/>
                    </a:cubicBezTo>
                    <a:lnTo>
                      <a:pt x="1" y="13204"/>
                    </a:lnTo>
                    <a:cubicBezTo>
                      <a:pt x="1" y="13774"/>
                      <a:pt x="465" y="14229"/>
                      <a:pt x="1036" y="14229"/>
                    </a:cubicBezTo>
                    <a:lnTo>
                      <a:pt x="7566" y="14229"/>
                    </a:lnTo>
                    <a:cubicBezTo>
                      <a:pt x="8137" y="14229"/>
                      <a:pt x="8601" y="13774"/>
                      <a:pt x="8601" y="13204"/>
                    </a:cubicBezTo>
                    <a:lnTo>
                      <a:pt x="8601" y="1035"/>
                    </a:lnTo>
                    <a:cubicBezTo>
                      <a:pt x="8601" y="464"/>
                      <a:pt x="8137" y="0"/>
                      <a:pt x="756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53"/>
              <p:cNvSpPr/>
              <p:nvPr/>
            </p:nvSpPr>
            <p:spPr>
              <a:xfrm>
                <a:off x="2045750" y="3550525"/>
                <a:ext cx="66025" cy="14075"/>
              </a:xfrm>
              <a:custGeom>
                <a:avLst/>
                <a:gdLst/>
                <a:ahLst/>
                <a:cxnLst/>
                <a:rect l="l" t="t" r="r" b="b"/>
                <a:pathLst>
                  <a:path w="2641" h="563" extrusionOk="0">
                    <a:moveTo>
                      <a:pt x="277" y="1"/>
                    </a:moveTo>
                    <a:cubicBezTo>
                      <a:pt x="125" y="1"/>
                      <a:pt x="0" y="125"/>
                      <a:pt x="0" y="286"/>
                    </a:cubicBezTo>
                    <a:cubicBezTo>
                      <a:pt x="0" y="438"/>
                      <a:pt x="125" y="563"/>
                      <a:pt x="277" y="563"/>
                    </a:cubicBezTo>
                    <a:lnTo>
                      <a:pt x="2364" y="563"/>
                    </a:lnTo>
                    <a:cubicBezTo>
                      <a:pt x="2516" y="563"/>
                      <a:pt x="2641" y="438"/>
                      <a:pt x="2641" y="286"/>
                    </a:cubicBezTo>
                    <a:cubicBezTo>
                      <a:pt x="2641" y="125"/>
                      <a:pt x="2516" y="1"/>
                      <a:pt x="236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53"/>
              <p:cNvSpPr/>
              <p:nvPr/>
            </p:nvSpPr>
            <p:spPr>
              <a:xfrm>
                <a:off x="2139175" y="3550075"/>
                <a:ext cx="13875" cy="14975"/>
              </a:xfrm>
              <a:custGeom>
                <a:avLst/>
                <a:gdLst/>
                <a:ahLst/>
                <a:cxnLst/>
                <a:rect l="l" t="t" r="r" b="b"/>
                <a:pathLst>
                  <a:path w="555" h="599" extrusionOk="0">
                    <a:moveTo>
                      <a:pt x="278" y="1"/>
                    </a:moveTo>
                    <a:cubicBezTo>
                      <a:pt x="126" y="1"/>
                      <a:pt x="1" y="126"/>
                      <a:pt x="1" y="277"/>
                    </a:cubicBezTo>
                    <a:lnTo>
                      <a:pt x="1" y="322"/>
                    </a:lnTo>
                    <a:cubicBezTo>
                      <a:pt x="1" y="473"/>
                      <a:pt x="126" y="598"/>
                      <a:pt x="278" y="598"/>
                    </a:cubicBezTo>
                    <a:cubicBezTo>
                      <a:pt x="429" y="598"/>
                      <a:pt x="554" y="473"/>
                      <a:pt x="554" y="322"/>
                    </a:cubicBezTo>
                    <a:lnTo>
                      <a:pt x="554" y="277"/>
                    </a:lnTo>
                    <a:cubicBezTo>
                      <a:pt x="554" y="126"/>
                      <a:pt x="429"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53"/>
              <p:cNvSpPr/>
              <p:nvPr/>
            </p:nvSpPr>
            <p:spPr>
              <a:xfrm>
                <a:off x="2120900"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8" y="598"/>
                      <a:pt x="562" y="473"/>
                      <a:pt x="562" y="322"/>
                    </a:cubicBezTo>
                    <a:lnTo>
                      <a:pt x="562" y="277"/>
                    </a:lnTo>
                    <a:cubicBezTo>
                      <a:pt x="562"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53"/>
              <p:cNvSpPr/>
              <p:nvPr/>
            </p:nvSpPr>
            <p:spPr>
              <a:xfrm>
                <a:off x="2075625" y="3847150"/>
                <a:ext cx="43525" cy="13850"/>
              </a:xfrm>
              <a:custGeom>
                <a:avLst/>
                <a:gdLst/>
                <a:ahLst/>
                <a:cxnLst/>
                <a:rect l="l" t="t" r="r" b="b"/>
                <a:pathLst>
                  <a:path w="1741" h="554" extrusionOk="0">
                    <a:moveTo>
                      <a:pt x="286" y="0"/>
                    </a:moveTo>
                    <a:cubicBezTo>
                      <a:pt x="125" y="0"/>
                      <a:pt x="0" y="125"/>
                      <a:pt x="0" y="277"/>
                    </a:cubicBezTo>
                    <a:cubicBezTo>
                      <a:pt x="0" y="429"/>
                      <a:pt x="125" y="554"/>
                      <a:pt x="286" y="554"/>
                    </a:cubicBezTo>
                    <a:lnTo>
                      <a:pt x="1464" y="554"/>
                    </a:lnTo>
                    <a:cubicBezTo>
                      <a:pt x="1615" y="554"/>
                      <a:pt x="1740" y="429"/>
                      <a:pt x="1740" y="277"/>
                    </a:cubicBezTo>
                    <a:cubicBezTo>
                      <a:pt x="1740" y="125"/>
                      <a:pt x="1615" y="0"/>
                      <a:pt x="146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53"/>
              <p:cNvSpPr/>
              <p:nvPr/>
            </p:nvSpPr>
            <p:spPr>
              <a:xfrm>
                <a:off x="1728600" y="3528000"/>
                <a:ext cx="215025" cy="355750"/>
              </a:xfrm>
              <a:custGeom>
                <a:avLst/>
                <a:gdLst/>
                <a:ahLst/>
                <a:cxnLst/>
                <a:rect l="l" t="t" r="r" b="b"/>
                <a:pathLst>
                  <a:path w="8601" h="14230" extrusionOk="0">
                    <a:moveTo>
                      <a:pt x="7565" y="563"/>
                    </a:moveTo>
                    <a:cubicBezTo>
                      <a:pt x="7824" y="563"/>
                      <a:pt x="8038" y="768"/>
                      <a:pt x="8038" y="1035"/>
                    </a:cubicBezTo>
                    <a:lnTo>
                      <a:pt x="8038" y="1803"/>
                    </a:lnTo>
                    <a:lnTo>
                      <a:pt x="562" y="1803"/>
                    </a:lnTo>
                    <a:lnTo>
                      <a:pt x="562" y="1035"/>
                    </a:lnTo>
                    <a:cubicBezTo>
                      <a:pt x="562" y="768"/>
                      <a:pt x="776" y="563"/>
                      <a:pt x="1035" y="563"/>
                    </a:cubicBezTo>
                    <a:close/>
                    <a:moveTo>
                      <a:pt x="8038" y="12410"/>
                    </a:moveTo>
                    <a:lnTo>
                      <a:pt x="8038" y="13204"/>
                    </a:lnTo>
                    <a:cubicBezTo>
                      <a:pt x="8038" y="13462"/>
                      <a:pt x="7824" y="13676"/>
                      <a:pt x="7565" y="13676"/>
                    </a:cubicBezTo>
                    <a:lnTo>
                      <a:pt x="1035" y="13676"/>
                    </a:lnTo>
                    <a:cubicBezTo>
                      <a:pt x="776" y="13676"/>
                      <a:pt x="562" y="13462"/>
                      <a:pt x="562" y="13204"/>
                    </a:cubicBezTo>
                    <a:lnTo>
                      <a:pt x="562" y="12410"/>
                    </a:lnTo>
                    <a:close/>
                    <a:moveTo>
                      <a:pt x="1035" y="0"/>
                    </a:moveTo>
                    <a:cubicBezTo>
                      <a:pt x="464" y="0"/>
                      <a:pt x="0" y="464"/>
                      <a:pt x="0" y="1035"/>
                    </a:cubicBezTo>
                    <a:lnTo>
                      <a:pt x="0" y="6959"/>
                    </a:lnTo>
                    <a:cubicBezTo>
                      <a:pt x="0" y="7111"/>
                      <a:pt x="125" y="7235"/>
                      <a:pt x="286" y="7235"/>
                    </a:cubicBezTo>
                    <a:cubicBezTo>
                      <a:pt x="437" y="7235"/>
                      <a:pt x="562" y="7111"/>
                      <a:pt x="562" y="6959"/>
                    </a:cubicBezTo>
                    <a:lnTo>
                      <a:pt x="562" y="2365"/>
                    </a:lnTo>
                    <a:lnTo>
                      <a:pt x="8038" y="2365"/>
                    </a:lnTo>
                    <a:lnTo>
                      <a:pt x="8038" y="11848"/>
                    </a:lnTo>
                    <a:lnTo>
                      <a:pt x="562" y="11848"/>
                    </a:lnTo>
                    <a:lnTo>
                      <a:pt x="562" y="8101"/>
                    </a:lnTo>
                    <a:cubicBezTo>
                      <a:pt x="562" y="7940"/>
                      <a:pt x="437" y="7815"/>
                      <a:pt x="286" y="7815"/>
                    </a:cubicBezTo>
                    <a:cubicBezTo>
                      <a:pt x="125" y="7815"/>
                      <a:pt x="0" y="7940"/>
                      <a:pt x="0" y="8101"/>
                    </a:cubicBezTo>
                    <a:lnTo>
                      <a:pt x="0" y="13204"/>
                    </a:lnTo>
                    <a:cubicBezTo>
                      <a:pt x="0" y="13774"/>
                      <a:pt x="464" y="14229"/>
                      <a:pt x="1035" y="14229"/>
                    </a:cubicBezTo>
                    <a:lnTo>
                      <a:pt x="7565" y="14229"/>
                    </a:lnTo>
                    <a:cubicBezTo>
                      <a:pt x="8136" y="14229"/>
                      <a:pt x="8600" y="13774"/>
                      <a:pt x="8600" y="13204"/>
                    </a:cubicBezTo>
                    <a:lnTo>
                      <a:pt x="8600" y="1035"/>
                    </a:lnTo>
                    <a:cubicBezTo>
                      <a:pt x="8600" y="464"/>
                      <a:pt x="8136" y="0"/>
                      <a:pt x="756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53"/>
              <p:cNvSpPr/>
              <p:nvPr/>
            </p:nvSpPr>
            <p:spPr>
              <a:xfrm>
                <a:off x="1784350" y="3550525"/>
                <a:ext cx="66275" cy="14075"/>
              </a:xfrm>
              <a:custGeom>
                <a:avLst/>
                <a:gdLst/>
                <a:ahLst/>
                <a:cxnLst/>
                <a:rect l="l" t="t" r="r" b="b"/>
                <a:pathLst>
                  <a:path w="2651" h="563" extrusionOk="0">
                    <a:moveTo>
                      <a:pt x="277" y="1"/>
                    </a:moveTo>
                    <a:cubicBezTo>
                      <a:pt x="126" y="1"/>
                      <a:pt x="1" y="125"/>
                      <a:pt x="1" y="286"/>
                    </a:cubicBezTo>
                    <a:cubicBezTo>
                      <a:pt x="1" y="438"/>
                      <a:pt x="126" y="563"/>
                      <a:pt x="277" y="563"/>
                    </a:cubicBezTo>
                    <a:lnTo>
                      <a:pt x="2365" y="563"/>
                    </a:lnTo>
                    <a:cubicBezTo>
                      <a:pt x="2525" y="563"/>
                      <a:pt x="2650" y="438"/>
                      <a:pt x="2650" y="286"/>
                    </a:cubicBezTo>
                    <a:cubicBezTo>
                      <a:pt x="2650" y="125"/>
                      <a:pt x="2525" y="1"/>
                      <a:pt x="236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53"/>
              <p:cNvSpPr/>
              <p:nvPr/>
            </p:nvSpPr>
            <p:spPr>
              <a:xfrm>
                <a:off x="1877800" y="3550075"/>
                <a:ext cx="13850" cy="14975"/>
              </a:xfrm>
              <a:custGeom>
                <a:avLst/>
                <a:gdLst/>
                <a:ahLst/>
                <a:cxnLst/>
                <a:rect l="l" t="t" r="r" b="b"/>
                <a:pathLst>
                  <a:path w="554" h="599" extrusionOk="0">
                    <a:moveTo>
                      <a:pt x="277" y="1"/>
                    </a:moveTo>
                    <a:cubicBezTo>
                      <a:pt x="125" y="1"/>
                      <a:pt x="1" y="126"/>
                      <a:pt x="1" y="277"/>
                    </a:cubicBezTo>
                    <a:lnTo>
                      <a:pt x="1" y="322"/>
                    </a:lnTo>
                    <a:cubicBezTo>
                      <a:pt x="1" y="473"/>
                      <a:pt x="125" y="598"/>
                      <a:pt x="277" y="598"/>
                    </a:cubicBezTo>
                    <a:cubicBezTo>
                      <a:pt x="429" y="598"/>
                      <a:pt x="554" y="473"/>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53"/>
              <p:cNvSpPr/>
              <p:nvPr/>
            </p:nvSpPr>
            <p:spPr>
              <a:xfrm>
                <a:off x="1859525"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7" y="598"/>
                      <a:pt x="562" y="473"/>
                      <a:pt x="562" y="322"/>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53"/>
              <p:cNvSpPr/>
              <p:nvPr/>
            </p:nvSpPr>
            <p:spPr>
              <a:xfrm>
                <a:off x="1814250" y="3847150"/>
                <a:ext cx="43500" cy="13850"/>
              </a:xfrm>
              <a:custGeom>
                <a:avLst/>
                <a:gdLst/>
                <a:ahLst/>
                <a:cxnLst/>
                <a:rect l="l" t="t" r="r" b="b"/>
                <a:pathLst>
                  <a:path w="1740" h="554" extrusionOk="0">
                    <a:moveTo>
                      <a:pt x="286" y="0"/>
                    </a:moveTo>
                    <a:cubicBezTo>
                      <a:pt x="125" y="0"/>
                      <a:pt x="0" y="125"/>
                      <a:pt x="0" y="277"/>
                    </a:cubicBezTo>
                    <a:cubicBezTo>
                      <a:pt x="0" y="429"/>
                      <a:pt x="125" y="554"/>
                      <a:pt x="286" y="554"/>
                    </a:cubicBezTo>
                    <a:lnTo>
                      <a:pt x="1463" y="554"/>
                    </a:lnTo>
                    <a:cubicBezTo>
                      <a:pt x="1615" y="554"/>
                      <a:pt x="1740" y="429"/>
                      <a:pt x="1740" y="277"/>
                    </a:cubicBezTo>
                    <a:cubicBezTo>
                      <a:pt x="1740" y="125"/>
                      <a:pt x="1615" y="0"/>
                      <a:pt x="1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53"/>
              <p:cNvSpPr/>
              <p:nvPr/>
            </p:nvSpPr>
            <p:spPr>
              <a:xfrm>
                <a:off x="1752900" y="3629025"/>
                <a:ext cx="166400" cy="59575"/>
              </a:xfrm>
              <a:custGeom>
                <a:avLst/>
                <a:gdLst/>
                <a:ahLst/>
                <a:cxnLst/>
                <a:rect l="l" t="t" r="r" b="b"/>
                <a:pathLst>
                  <a:path w="6656" h="2383" extrusionOk="0">
                    <a:moveTo>
                      <a:pt x="277" y="1"/>
                    </a:moveTo>
                    <a:cubicBezTo>
                      <a:pt x="126" y="1"/>
                      <a:pt x="1" y="126"/>
                      <a:pt x="1" y="277"/>
                    </a:cubicBezTo>
                    <a:lnTo>
                      <a:pt x="1" y="2106"/>
                    </a:lnTo>
                    <a:cubicBezTo>
                      <a:pt x="1" y="2258"/>
                      <a:pt x="126" y="2383"/>
                      <a:pt x="277" y="2383"/>
                    </a:cubicBezTo>
                    <a:lnTo>
                      <a:pt x="6379" y="2383"/>
                    </a:lnTo>
                    <a:cubicBezTo>
                      <a:pt x="6531" y="2383"/>
                      <a:pt x="6656" y="2258"/>
                      <a:pt x="6656" y="2106"/>
                    </a:cubicBezTo>
                    <a:lnTo>
                      <a:pt x="6656" y="277"/>
                    </a:lnTo>
                    <a:cubicBezTo>
                      <a:pt x="6656" y="126"/>
                      <a:pt x="6531" y="1"/>
                      <a:pt x="6379" y="1"/>
                    </a:cubicBezTo>
                    <a:lnTo>
                      <a:pt x="5443" y="1"/>
                    </a:lnTo>
                    <a:cubicBezTo>
                      <a:pt x="5291" y="1"/>
                      <a:pt x="5166" y="126"/>
                      <a:pt x="5166" y="277"/>
                    </a:cubicBezTo>
                    <a:cubicBezTo>
                      <a:pt x="5166" y="429"/>
                      <a:pt x="5291" y="554"/>
                      <a:pt x="5443" y="554"/>
                    </a:cubicBezTo>
                    <a:lnTo>
                      <a:pt x="6103" y="554"/>
                    </a:lnTo>
                    <a:lnTo>
                      <a:pt x="6103" y="1829"/>
                    </a:lnTo>
                    <a:lnTo>
                      <a:pt x="554" y="1829"/>
                    </a:lnTo>
                    <a:lnTo>
                      <a:pt x="554" y="554"/>
                    </a:lnTo>
                    <a:lnTo>
                      <a:pt x="4301" y="554"/>
                    </a:lnTo>
                    <a:cubicBezTo>
                      <a:pt x="4461" y="554"/>
                      <a:pt x="4586" y="429"/>
                      <a:pt x="4586" y="277"/>
                    </a:cubicBezTo>
                    <a:cubicBezTo>
                      <a:pt x="4586" y="126"/>
                      <a:pt x="4461" y="1"/>
                      <a:pt x="430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53"/>
              <p:cNvSpPr/>
              <p:nvPr/>
            </p:nvSpPr>
            <p:spPr>
              <a:xfrm>
                <a:off x="1755125" y="36990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53"/>
              <p:cNvSpPr/>
              <p:nvPr/>
            </p:nvSpPr>
            <p:spPr>
              <a:xfrm>
                <a:off x="1755125" y="3723150"/>
                <a:ext cx="69175" cy="14075"/>
              </a:xfrm>
              <a:custGeom>
                <a:avLst/>
                <a:gdLst/>
                <a:ahLst/>
                <a:cxnLst/>
                <a:rect l="l" t="t" r="r" b="b"/>
                <a:pathLst>
                  <a:path w="2767" h="563" extrusionOk="0">
                    <a:moveTo>
                      <a:pt x="278" y="0"/>
                    </a:moveTo>
                    <a:cubicBezTo>
                      <a:pt x="126" y="0"/>
                      <a:pt x="1" y="125"/>
                      <a:pt x="1" y="277"/>
                    </a:cubicBezTo>
                    <a:cubicBezTo>
                      <a:pt x="1" y="437"/>
                      <a:pt x="126" y="562"/>
                      <a:pt x="278" y="562"/>
                    </a:cubicBezTo>
                    <a:lnTo>
                      <a:pt x="2490" y="562"/>
                    </a:lnTo>
                    <a:cubicBezTo>
                      <a:pt x="2642" y="562"/>
                      <a:pt x="2766" y="437"/>
                      <a:pt x="2766" y="277"/>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53"/>
              <p:cNvSpPr/>
              <p:nvPr/>
            </p:nvSpPr>
            <p:spPr>
              <a:xfrm>
                <a:off x="1755125" y="37474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53"/>
              <p:cNvSpPr/>
              <p:nvPr/>
            </p:nvSpPr>
            <p:spPr>
              <a:xfrm>
                <a:off x="1755125" y="3771550"/>
                <a:ext cx="69175" cy="14075"/>
              </a:xfrm>
              <a:custGeom>
                <a:avLst/>
                <a:gdLst/>
                <a:ahLst/>
                <a:cxnLst/>
                <a:rect l="l" t="t" r="r" b="b"/>
                <a:pathLst>
                  <a:path w="2767" h="563" extrusionOk="0">
                    <a:moveTo>
                      <a:pt x="278" y="0"/>
                    </a:moveTo>
                    <a:cubicBezTo>
                      <a:pt x="126" y="0"/>
                      <a:pt x="1" y="125"/>
                      <a:pt x="1" y="286"/>
                    </a:cubicBezTo>
                    <a:cubicBezTo>
                      <a:pt x="1" y="437"/>
                      <a:pt x="126" y="562"/>
                      <a:pt x="278" y="562"/>
                    </a:cubicBezTo>
                    <a:lnTo>
                      <a:pt x="2490" y="562"/>
                    </a:lnTo>
                    <a:cubicBezTo>
                      <a:pt x="2642" y="562"/>
                      <a:pt x="2766" y="437"/>
                      <a:pt x="2766" y="286"/>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53"/>
              <p:cNvSpPr/>
              <p:nvPr/>
            </p:nvSpPr>
            <p:spPr>
              <a:xfrm>
                <a:off x="1755125" y="3795850"/>
                <a:ext cx="69175" cy="14075"/>
              </a:xfrm>
              <a:custGeom>
                <a:avLst/>
                <a:gdLst/>
                <a:ahLst/>
                <a:cxnLst/>
                <a:rect l="l" t="t" r="r" b="b"/>
                <a:pathLst>
                  <a:path w="2767" h="563" extrusionOk="0">
                    <a:moveTo>
                      <a:pt x="278" y="1"/>
                    </a:moveTo>
                    <a:cubicBezTo>
                      <a:pt x="126" y="1"/>
                      <a:pt x="1" y="125"/>
                      <a:pt x="1" y="277"/>
                    </a:cubicBezTo>
                    <a:cubicBezTo>
                      <a:pt x="1" y="438"/>
                      <a:pt x="126" y="563"/>
                      <a:pt x="278" y="563"/>
                    </a:cubicBezTo>
                    <a:lnTo>
                      <a:pt x="2490" y="563"/>
                    </a:lnTo>
                    <a:cubicBezTo>
                      <a:pt x="2642" y="563"/>
                      <a:pt x="2766" y="438"/>
                      <a:pt x="2766" y="277"/>
                    </a:cubicBezTo>
                    <a:cubicBezTo>
                      <a:pt x="2766" y="125"/>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53"/>
              <p:cNvSpPr/>
              <p:nvPr/>
            </p:nvSpPr>
            <p:spPr>
              <a:xfrm>
                <a:off x="1755125" y="3602925"/>
                <a:ext cx="69175" cy="14075"/>
              </a:xfrm>
              <a:custGeom>
                <a:avLst/>
                <a:gdLst/>
                <a:ahLst/>
                <a:cxnLst/>
                <a:rect l="l" t="t" r="r" b="b"/>
                <a:pathLst>
                  <a:path w="2767" h="563" extrusionOk="0">
                    <a:moveTo>
                      <a:pt x="278" y="1"/>
                    </a:moveTo>
                    <a:cubicBezTo>
                      <a:pt x="126" y="1"/>
                      <a:pt x="1" y="126"/>
                      <a:pt x="1" y="277"/>
                    </a:cubicBezTo>
                    <a:cubicBezTo>
                      <a:pt x="1" y="438"/>
                      <a:pt x="126" y="563"/>
                      <a:pt x="278" y="563"/>
                    </a:cubicBezTo>
                    <a:lnTo>
                      <a:pt x="2490" y="563"/>
                    </a:lnTo>
                    <a:cubicBezTo>
                      <a:pt x="2642" y="563"/>
                      <a:pt x="2766" y="438"/>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53"/>
              <p:cNvSpPr/>
              <p:nvPr/>
            </p:nvSpPr>
            <p:spPr>
              <a:xfrm>
                <a:off x="1836550" y="36990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53"/>
              <p:cNvSpPr/>
              <p:nvPr/>
            </p:nvSpPr>
            <p:spPr>
              <a:xfrm>
                <a:off x="1836550" y="3723150"/>
                <a:ext cx="82750" cy="14075"/>
              </a:xfrm>
              <a:custGeom>
                <a:avLst/>
                <a:gdLst/>
                <a:ahLst/>
                <a:cxnLst/>
                <a:rect l="l" t="t" r="r" b="b"/>
                <a:pathLst>
                  <a:path w="3310" h="563" extrusionOk="0">
                    <a:moveTo>
                      <a:pt x="277" y="0"/>
                    </a:moveTo>
                    <a:cubicBezTo>
                      <a:pt x="125" y="0"/>
                      <a:pt x="0" y="125"/>
                      <a:pt x="0" y="277"/>
                    </a:cubicBezTo>
                    <a:cubicBezTo>
                      <a:pt x="0" y="437"/>
                      <a:pt x="125" y="562"/>
                      <a:pt x="277" y="562"/>
                    </a:cubicBezTo>
                    <a:lnTo>
                      <a:pt x="3033" y="562"/>
                    </a:lnTo>
                    <a:cubicBezTo>
                      <a:pt x="3185" y="562"/>
                      <a:pt x="3310" y="437"/>
                      <a:pt x="3310" y="277"/>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53"/>
              <p:cNvSpPr/>
              <p:nvPr/>
            </p:nvSpPr>
            <p:spPr>
              <a:xfrm>
                <a:off x="1836550" y="37474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53"/>
              <p:cNvSpPr/>
              <p:nvPr/>
            </p:nvSpPr>
            <p:spPr>
              <a:xfrm>
                <a:off x="1836550" y="3771550"/>
                <a:ext cx="82750" cy="14075"/>
              </a:xfrm>
              <a:custGeom>
                <a:avLst/>
                <a:gdLst/>
                <a:ahLst/>
                <a:cxnLst/>
                <a:rect l="l" t="t" r="r" b="b"/>
                <a:pathLst>
                  <a:path w="3310" h="563" extrusionOk="0">
                    <a:moveTo>
                      <a:pt x="277" y="0"/>
                    </a:moveTo>
                    <a:cubicBezTo>
                      <a:pt x="125" y="0"/>
                      <a:pt x="0" y="125"/>
                      <a:pt x="0" y="286"/>
                    </a:cubicBezTo>
                    <a:cubicBezTo>
                      <a:pt x="0" y="437"/>
                      <a:pt x="125" y="562"/>
                      <a:pt x="277" y="562"/>
                    </a:cubicBezTo>
                    <a:lnTo>
                      <a:pt x="3033" y="562"/>
                    </a:lnTo>
                    <a:cubicBezTo>
                      <a:pt x="3185" y="562"/>
                      <a:pt x="3310" y="437"/>
                      <a:pt x="3310" y="286"/>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53"/>
              <p:cNvSpPr/>
              <p:nvPr/>
            </p:nvSpPr>
            <p:spPr>
              <a:xfrm>
                <a:off x="1836550" y="3795850"/>
                <a:ext cx="82750" cy="14075"/>
              </a:xfrm>
              <a:custGeom>
                <a:avLst/>
                <a:gdLst/>
                <a:ahLst/>
                <a:cxnLst/>
                <a:rect l="l" t="t" r="r" b="b"/>
                <a:pathLst>
                  <a:path w="3310" h="563" extrusionOk="0">
                    <a:moveTo>
                      <a:pt x="277" y="1"/>
                    </a:moveTo>
                    <a:cubicBezTo>
                      <a:pt x="125" y="1"/>
                      <a:pt x="0" y="125"/>
                      <a:pt x="0" y="277"/>
                    </a:cubicBezTo>
                    <a:cubicBezTo>
                      <a:pt x="0" y="438"/>
                      <a:pt x="125" y="563"/>
                      <a:pt x="277" y="563"/>
                    </a:cubicBezTo>
                    <a:lnTo>
                      <a:pt x="3033" y="563"/>
                    </a:lnTo>
                    <a:cubicBezTo>
                      <a:pt x="3185" y="563"/>
                      <a:pt x="3310" y="438"/>
                      <a:pt x="3310" y="277"/>
                    </a:cubicBezTo>
                    <a:cubicBezTo>
                      <a:pt x="3310" y="125"/>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53"/>
              <p:cNvSpPr/>
              <p:nvPr/>
            </p:nvSpPr>
            <p:spPr>
              <a:xfrm>
                <a:off x="2014075" y="3593350"/>
                <a:ext cx="120900" cy="14075"/>
              </a:xfrm>
              <a:custGeom>
                <a:avLst/>
                <a:gdLst/>
                <a:ahLst/>
                <a:cxnLst/>
                <a:rect l="l" t="t" r="r" b="b"/>
                <a:pathLst>
                  <a:path w="4836" h="563" extrusionOk="0">
                    <a:moveTo>
                      <a:pt x="277" y="0"/>
                    </a:moveTo>
                    <a:cubicBezTo>
                      <a:pt x="125" y="0"/>
                      <a:pt x="0" y="125"/>
                      <a:pt x="0" y="286"/>
                    </a:cubicBezTo>
                    <a:cubicBezTo>
                      <a:pt x="0" y="437"/>
                      <a:pt x="125" y="562"/>
                      <a:pt x="277" y="562"/>
                    </a:cubicBezTo>
                    <a:lnTo>
                      <a:pt x="4550" y="562"/>
                    </a:lnTo>
                    <a:cubicBezTo>
                      <a:pt x="4711" y="562"/>
                      <a:pt x="4835" y="437"/>
                      <a:pt x="4835" y="286"/>
                    </a:cubicBezTo>
                    <a:cubicBezTo>
                      <a:pt x="4835" y="125"/>
                      <a:pt x="4711" y="0"/>
                      <a:pt x="455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53"/>
              <p:cNvSpPr/>
              <p:nvPr/>
            </p:nvSpPr>
            <p:spPr>
              <a:xfrm>
                <a:off x="2018750" y="3638850"/>
                <a:ext cx="70950" cy="70950"/>
              </a:xfrm>
              <a:custGeom>
                <a:avLst/>
                <a:gdLst/>
                <a:ahLst/>
                <a:cxnLst/>
                <a:rect l="l" t="t" r="r" b="b"/>
                <a:pathLst>
                  <a:path w="2838" h="2838" extrusionOk="0">
                    <a:moveTo>
                      <a:pt x="2275" y="562"/>
                    </a:moveTo>
                    <a:lnTo>
                      <a:pt x="2275" y="2284"/>
                    </a:lnTo>
                    <a:lnTo>
                      <a:pt x="554" y="2284"/>
                    </a:lnTo>
                    <a:lnTo>
                      <a:pt x="554" y="562"/>
                    </a:lnTo>
                    <a:close/>
                    <a:moveTo>
                      <a:pt x="277" y="0"/>
                    </a:moveTo>
                    <a:cubicBezTo>
                      <a:pt x="126" y="0"/>
                      <a:pt x="1" y="125"/>
                      <a:pt x="1" y="277"/>
                    </a:cubicBezTo>
                    <a:lnTo>
                      <a:pt x="1" y="2561"/>
                    </a:lnTo>
                    <a:cubicBezTo>
                      <a:pt x="1" y="2712"/>
                      <a:pt x="126" y="2837"/>
                      <a:pt x="277"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53"/>
              <p:cNvSpPr/>
              <p:nvPr/>
            </p:nvSpPr>
            <p:spPr>
              <a:xfrm>
                <a:off x="2105275" y="3638850"/>
                <a:ext cx="70950" cy="70950"/>
              </a:xfrm>
              <a:custGeom>
                <a:avLst/>
                <a:gdLst/>
                <a:ahLst/>
                <a:cxnLst/>
                <a:rect l="l" t="t" r="r" b="b"/>
                <a:pathLst>
                  <a:path w="2838" h="2838" extrusionOk="0">
                    <a:moveTo>
                      <a:pt x="2285" y="562"/>
                    </a:moveTo>
                    <a:lnTo>
                      <a:pt x="2285" y="2284"/>
                    </a:lnTo>
                    <a:lnTo>
                      <a:pt x="554" y="2284"/>
                    </a:lnTo>
                    <a:lnTo>
                      <a:pt x="554" y="562"/>
                    </a:lnTo>
                    <a:close/>
                    <a:moveTo>
                      <a:pt x="278" y="0"/>
                    </a:moveTo>
                    <a:cubicBezTo>
                      <a:pt x="126" y="0"/>
                      <a:pt x="1" y="125"/>
                      <a:pt x="1" y="277"/>
                    </a:cubicBezTo>
                    <a:lnTo>
                      <a:pt x="1" y="2561"/>
                    </a:lnTo>
                    <a:cubicBezTo>
                      <a:pt x="1" y="2712"/>
                      <a:pt x="126" y="2837"/>
                      <a:pt x="278"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53"/>
              <p:cNvSpPr/>
              <p:nvPr/>
            </p:nvSpPr>
            <p:spPr>
              <a:xfrm>
                <a:off x="2018750" y="37166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53"/>
              <p:cNvSpPr/>
              <p:nvPr/>
            </p:nvSpPr>
            <p:spPr>
              <a:xfrm>
                <a:off x="2018750" y="37389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53"/>
              <p:cNvSpPr/>
              <p:nvPr/>
            </p:nvSpPr>
            <p:spPr>
              <a:xfrm>
                <a:off x="2018750" y="37612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53"/>
              <p:cNvSpPr/>
              <p:nvPr/>
            </p:nvSpPr>
            <p:spPr>
              <a:xfrm>
                <a:off x="2066025" y="3792725"/>
                <a:ext cx="14075" cy="14975"/>
              </a:xfrm>
              <a:custGeom>
                <a:avLst/>
                <a:gdLst/>
                <a:ahLst/>
                <a:cxnLst/>
                <a:rect l="l" t="t" r="r" b="b"/>
                <a:pathLst>
                  <a:path w="563" h="599" extrusionOk="0">
                    <a:moveTo>
                      <a:pt x="277" y="1"/>
                    </a:moveTo>
                    <a:cubicBezTo>
                      <a:pt x="126" y="1"/>
                      <a:pt x="1" y="126"/>
                      <a:pt x="1" y="277"/>
                    </a:cubicBezTo>
                    <a:lnTo>
                      <a:pt x="1" y="322"/>
                    </a:lnTo>
                    <a:cubicBezTo>
                      <a:pt x="1" y="474"/>
                      <a:pt x="126" y="598"/>
                      <a:pt x="277" y="598"/>
                    </a:cubicBezTo>
                    <a:cubicBezTo>
                      <a:pt x="438" y="598"/>
                      <a:pt x="563" y="474"/>
                      <a:pt x="563" y="322"/>
                    </a:cubicBezTo>
                    <a:lnTo>
                      <a:pt x="563" y="277"/>
                    </a:lnTo>
                    <a:cubicBezTo>
                      <a:pt x="563"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53"/>
              <p:cNvSpPr/>
              <p:nvPr/>
            </p:nvSpPr>
            <p:spPr>
              <a:xfrm>
                <a:off x="2090575" y="3792725"/>
                <a:ext cx="13850" cy="14975"/>
              </a:xfrm>
              <a:custGeom>
                <a:avLst/>
                <a:gdLst/>
                <a:ahLst/>
                <a:cxnLst/>
                <a:rect l="l" t="t" r="r" b="b"/>
                <a:pathLst>
                  <a:path w="554" h="599" extrusionOk="0">
                    <a:moveTo>
                      <a:pt x="277" y="1"/>
                    </a:moveTo>
                    <a:cubicBezTo>
                      <a:pt x="125" y="1"/>
                      <a:pt x="0" y="126"/>
                      <a:pt x="0" y="277"/>
                    </a:cubicBezTo>
                    <a:lnTo>
                      <a:pt x="0" y="322"/>
                    </a:lnTo>
                    <a:cubicBezTo>
                      <a:pt x="0" y="474"/>
                      <a:pt x="125" y="598"/>
                      <a:pt x="277" y="598"/>
                    </a:cubicBezTo>
                    <a:cubicBezTo>
                      <a:pt x="428" y="598"/>
                      <a:pt x="553" y="474"/>
                      <a:pt x="553" y="322"/>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53"/>
              <p:cNvSpPr/>
              <p:nvPr/>
            </p:nvSpPr>
            <p:spPr>
              <a:xfrm>
                <a:off x="2114875" y="3792725"/>
                <a:ext cx="14075" cy="14975"/>
              </a:xfrm>
              <a:custGeom>
                <a:avLst/>
                <a:gdLst/>
                <a:ahLst/>
                <a:cxnLst/>
                <a:rect l="l" t="t" r="r" b="b"/>
                <a:pathLst>
                  <a:path w="563" h="599" extrusionOk="0">
                    <a:moveTo>
                      <a:pt x="286" y="1"/>
                    </a:moveTo>
                    <a:cubicBezTo>
                      <a:pt x="125" y="1"/>
                      <a:pt x="1" y="126"/>
                      <a:pt x="1" y="277"/>
                    </a:cubicBezTo>
                    <a:lnTo>
                      <a:pt x="1" y="322"/>
                    </a:lnTo>
                    <a:cubicBezTo>
                      <a:pt x="1" y="474"/>
                      <a:pt x="125"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53"/>
              <p:cNvSpPr/>
              <p:nvPr/>
            </p:nvSpPr>
            <p:spPr>
              <a:xfrm>
                <a:off x="2105275" y="37166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53"/>
              <p:cNvSpPr/>
              <p:nvPr/>
            </p:nvSpPr>
            <p:spPr>
              <a:xfrm>
                <a:off x="2105275" y="37389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53"/>
              <p:cNvSpPr/>
              <p:nvPr/>
            </p:nvSpPr>
            <p:spPr>
              <a:xfrm>
                <a:off x="2105275" y="37612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53"/>
              <p:cNvSpPr/>
              <p:nvPr/>
            </p:nvSpPr>
            <p:spPr>
              <a:xfrm>
                <a:off x="1950725" y="3682325"/>
                <a:ext cx="32150" cy="47325"/>
              </a:xfrm>
              <a:custGeom>
                <a:avLst/>
                <a:gdLst/>
                <a:ahLst/>
                <a:cxnLst/>
                <a:rect l="l" t="t" r="r" b="b"/>
                <a:pathLst>
                  <a:path w="1286" h="1893" extrusionOk="0">
                    <a:moveTo>
                      <a:pt x="308" y="1"/>
                    </a:moveTo>
                    <a:cubicBezTo>
                      <a:pt x="237" y="1"/>
                      <a:pt x="166" y="28"/>
                      <a:pt x="108" y="81"/>
                    </a:cubicBezTo>
                    <a:cubicBezTo>
                      <a:pt x="1" y="188"/>
                      <a:pt x="1" y="367"/>
                      <a:pt x="108" y="474"/>
                    </a:cubicBezTo>
                    <a:lnTo>
                      <a:pt x="581" y="946"/>
                    </a:lnTo>
                    <a:lnTo>
                      <a:pt x="108" y="1419"/>
                    </a:lnTo>
                    <a:cubicBezTo>
                      <a:pt x="1" y="1526"/>
                      <a:pt x="1" y="1705"/>
                      <a:pt x="108" y="1812"/>
                    </a:cubicBezTo>
                    <a:cubicBezTo>
                      <a:pt x="161" y="1865"/>
                      <a:pt x="233" y="1892"/>
                      <a:pt x="304" y="1892"/>
                    </a:cubicBezTo>
                    <a:cubicBezTo>
                      <a:pt x="375" y="1892"/>
                      <a:pt x="447" y="1865"/>
                      <a:pt x="509" y="1812"/>
                    </a:cubicBezTo>
                    <a:lnTo>
                      <a:pt x="1178" y="1143"/>
                    </a:lnTo>
                    <a:cubicBezTo>
                      <a:pt x="1285" y="1036"/>
                      <a:pt x="1285" y="857"/>
                      <a:pt x="1178" y="750"/>
                    </a:cubicBezTo>
                    <a:lnTo>
                      <a:pt x="509" y="81"/>
                    </a:lnTo>
                    <a:cubicBezTo>
                      <a:pt x="451" y="28"/>
                      <a:pt x="380" y="1"/>
                      <a:pt x="3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5" name="TextBox 14"/>
          <p:cNvSpPr txBox="1"/>
          <p:nvPr/>
        </p:nvSpPr>
        <p:spPr>
          <a:xfrm>
            <a:off x="872358" y="1018061"/>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Ontology  Learning</a:t>
            </a:r>
          </a:p>
        </p:txBody>
      </p:sp>
      <p:sp>
        <p:nvSpPr>
          <p:cNvPr id="47" name="TextBox 46"/>
          <p:cNvSpPr txBox="1"/>
          <p:nvPr/>
        </p:nvSpPr>
        <p:spPr>
          <a:xfrm>
            <a:off x="713292" y="1420704"/>
            <a:ext cx="3091452" cy="375552"/>
          </a:xfrm>
          <a:prstGeom prst="rect">
            <a:avLst/>
          </a:prstGeom>
          <a:noFill/>
        </p:spPr>
        <p:txBody>
          <a:bodyPr wrap="square" rtlCol="0">
            <a:spAutoFit/>
          </a:bodyPr>
          <a:lstStyle/>
          <a:p>
            <a:pPr marL="285750" indent="-285750">
              <a:lnSpc>
                <a:spcPct val="150000"/>
              </a:lnSpc>
              <a:buFont typeface="Wingdings" panose="05000000000000000000" pitchFamily="2" charset="2"/>
              <a:buChar char="§"/>
            </a:pPr>
            <a:r>
              <a:rPr lang="en-US" dirty="0">
                <a:solidFill>
                  <a:schemeClr val="accent1">
                    <a:lumMod val="50000"/>
                  </a:schemeClr>
                </a:solidFill>
              </a:rPr>
              <a:t>Object Properties</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31882" y="1458349"/>
            <a:ext cx="6225872" cy="356687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5325233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53"/>
          <p:cNvSpPr/>
          <p:nvPr/>
        </p:nvSpPr>
        <p:spPr>
          <a:xfrm>
            <a:off x="3196468" y="840015"/>
            <a:ext cx="1732048"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37" name="Google Shape;637;p53"/>
          <p:cNvSpPr txBox="1">
            <a:spLocks noGrp="1"/>
          </p:cNvSpPr>
          <p:nvPr>
            <p:ph type="title"/>
          </p:nvPr>
        </p:nvSpPr>
        <p:spPr>
          <a:xfrm>
            <a:off x="713292" y="320946"/>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Backend Feature</a:t>
            </a:r>
            <a:endParaRPr dirty="0"/>
          </a:p>
        </p:txBody>
      </p:sp>
      <p:sp>
        <p:nvSpPr>
          <p:cNvPr id="650" name="Google Shape;650;p53"/>
          <p:cNvSpPr/>
          <p:nvPr/>
        </p:nvSpPr>
        <p:spPr>
          <a:xfrm>
            <a:off x="7427838" y="362424"/>
            <a:ext cx="1041300" cy="1041000"/>
          </a:xfrm>
          <a:prstGeom prst="decagon">
            <a:avLst>
              <a:gd name="vf" fmla="val 105146"/>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3500000" scaled="1"/>
            <a:tileRect/>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51" name="Google Shape;651;p53"/>
          <p:cNvGrpSpPr/>
          <p:nvPr/>
        </p:nvGrpSpPr>
        <p:grpSpPr>
          <a:xfrm rot="464811">
            <a:off x="7624138" y="639412"/>
            <a:ext cx="648951" cy="487702"/>
            <a:chOff x="6736356" y="463130"/>
            <a:chExt cx="648933" cy="487689"/>
          </a:xfrm>
        </p:grpSpPr>
        <p:grpSp>
          <p:nvGrpSpPr>
            <p:cNvPr id="652" name="Google Shape;652;p53"/>
            <p:cNvGrpSpPr/>
            <p:nvPr/>
          </p:nvGrpSpPr>
          <p:grpSpPr>
            <a:xfrm>
              <a:off x="6760636" y="488826"/>
              <a:ext cx="624653" cy="461993"/>
              <a:chOff x="2505625" y="3873250"/>
              <a:chExt cx="487325" cy="360425"/>
            </a:xfrm>
          </p:grpSpPr>
          <p:sp>
            <p:nvSpPr>
              <p:cNvPr id="653" name="Google Shape;653;p53"/>
              <p:cNvSpPr/>
              <p:nvPr/>
            </p:nvSpPr>
            <p:spPr>
              <a:xfrm>
                <a:off x="2781050" y="3873250"/>
                <a:ext cx="211900" cy="360425"/>
              </a:xfrm>
              <a:custGeom>
                <a:avLst/>
                <a:gdLst/>
                <a:ahLst/>
                <a:cxnLst/>
                <a:rect l="l" t="t" r="r" b="b"/>
                <a:pathLst>
                  <a:path w="8476" h="14417" extrusionOk="0">
                    <a:moveTo>
                      <a:pt x="795" y="0"/>
                    </a:moveTo>
                    <a:cubicBezTo>
                      <a:pt x="358" y="0"/>
                      <a:pt x="1" y="357"/>
                      <a:pt x="1" y="794"/>
                    </a:cubicBezTo>
                    <a:lnTo>
                      <a:pt x="1" y="1900"/>
                    </a:lnTo>
                    <a:lnTo>
                      <a:pt x="1" y="3613"/>
                    </a:lnTo>
                    <a:lnTo>
                      <a:pt x="1" y="12490"/>
                    </a:lnTo>
                    <a:lnTo>
                      <a:pt x="1" y="13623"/>
                    </a:lnTo>
                    <a:cubicBezTo>
                      <a:pt x="1" y="14060"/>
                      <a:pt x="358" y="14417"/>
                      <a:pt x="795" y="14417"/>
                    </a:cubicBezTo>
                    <a:lnTo>
                      <a:pt x="7682" y="14417"/>
                    </a:lnTo>
                    <a:cubicBezTo>
                      <a:pt x="8119" y="14417"/>
                      <a:pt x="8476" y="14060"/>
                      <a:pt x="8476" y="13623"/>
                    </a:cubicBezTo>
                    <a:lnTo>
                      <a:pt x="8476" y="12490"/>
                    </a:lnTo>
                    <a:lnTo>
                      <a:pt x="8476" y="3613"/>
                    </a:lnTo>
                    <a:lnTo>
                      <a:pt x="8476" y="1900"/>
                    </a:lnTo>
                    <a:lnTo>
                      <a:pt x="8476" y="794"/>
                    </a:lnTo>
                    <a:cubicBezTo>
                      <a:pt x="8476" y="357"/>
                      <a:pt x="8119" y="0"/>
                      <a:pt x="76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53"/>
              <p:cNvSpPr/>
              <p:nvPr/>
            </p:nvSpPr>
            <p:spPr>
              <a:xfrm>
                <a:off x="2505625" y="3873250"/>
                <a:ext cx="211675" cy="360425"/>
              </a:xfrm>
              <a:custGeom>
                <a:avLst/>
                <a:gdLst/>
                <a:ahLst/>
                <a:cxnLst/>
                <a:rect l="l" t="t" r="r" b="b"/>
                <a:pathLst>
                  <a:path w="8467" h="14417" extrusionOk="0">
                    <a:moveTo>
                      <a:pt x="785" y="0"/>
                    </a:moveTo>
                    <a:cubicBezTo>
                      <a:pt x="348" y="0"/>
                      <a:pt x="0" y="357"/>
                      <a:pt x="0" y="794"/>
                    </a:cubicBezTo>
                    <a:lnTo>
                      <a:pt x="0" y="1900"/>
                    </a:lnTo>
                    <a:lnTo>
                      <a:pt x="0" y="12490"/>
                    </a:lnTo>
                    <a:lnTo>
                      <a:pt x="0" y="13623"/>
                    </a:lnTo>
                    <a:cubicBezTo>
                      <a:pt x="0" y="14060"/>
                      <a:pt x="348" y="14417"/>
                      <a:pt x="785" y="14417"/>
                    </a:cubicBezTo>
                    <a:lnTo>
                      <a:pt x="7672" y="14417"/>
                    </a:lnTo>
                    <a:cubicBezTo>
                      <a:pt x="8110" y="14417"/>
                      <a:pt x="8466" y="14060"/>
                      <a:pt x="8466" y="13623"/>
                    </a:cubicBezTo>
                    <a:lnTo>
                      <a:pt x="8466" y="12490"/>
                    </a:lnTo>
                    <a:lnTo>
                      <a:pt x="8466" y="1900"/>
                    </a:lnTo>
                    <a:lnTo>
                      <a:pt x="8466" y="794"/>
                    </a:lnTo>
                    <a:cubicBezTo>
                      <a:pt x="8466" y="357"/>
                      <a:pt x="8110" y="0"/>
                      <a:pt x="767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53"/>
              <p:cNvSpPr/>
              <p:nvPr/>
            </p:nvSpPr>
            <p:spPr>
              <a:xfrm>
                <a:off x="2732225" y="4028525"/>
                <a:ext cx="33925" cy="49925"/>
              </a:xfrm>
              <a:custGeom>
                <a:avLst/>
                <a:gdLst/>
                <a:ahLst/>
                <a:cxnLst/>
                <a:rect l="l" t="t" r="r" b="b"/>
                <a:pathLst>
                  <a:path w="1357" h="1997" extrusionOk="0">
                    <a:moveTo>
                      <a:pt x="326" y="0"/>
                    </a:moveTo>
                    <a:cubicBezTo>
                      <a:pt x="250" y="0"/>
                      <a:pt x="174" y="29"/>
                      <a:pt x="116" y="87"/>
                    </a:cubicBezTo>
                    <a:cubicBezTo>
                      <a:pt x="0" y="194"/>
                      <a:pt x="0" y="382"/>
                      <a:pt x="116" y="498"/>
                    </a:cubicBezTo>
                    <a:lnTo>
                      <a:pt x="616" y="997"/>
                    </a:lnTo>
                    <a:lnTo>
                      <a:pt x="116" y="1497"/>
                    </a:lnTo>
                    <a:cubicBezTo>
                      <a:pt x="0" y="1604"/>
                      <a:pt x="0" y="1791"/>
                      <a:pt x="116" y="1907"/>
                    </a:cubicBezTo>
                    <a:cubicBezTo>
                      <a:pt x="178" y="1970"/>
                      <a:pt x="250" y="1996"/>
                      <a:pt x="330" y="1996"/>
                    </a:cubicBezTo>
                    <a:cubicBezTo>
                      <a:pt x="401" y="1996"/>
                      <a:pt x="473" y="1970"/>
                      <a:pt x="535" y="1907"/>
                    </a:cubicBezTo>
                    <a:lnTo>
                      <a:pt x="1240" y="1203"/>
                    </a:lnTo>
                    <a:cubicBezTo>
                      <a:pt x="1356" y="1087"/>
                      <a:pt x="1356" y="899"/>
                      <a:pt x="1240" y="792"/>
                    </a:cubicBezTo>
                    <a:lnTo>
                      <a:pt x="535" y="87"/>
                    </a:lnTo>
                    <a:cubicBezTo>
                      <a:pt x="477" y="29"/>
                      <a:pt x="401" y="0"/>
                      <a:pt x="32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56" name="Google Shape;656;p53"/>
            <p:cNvGrpSpPr/>
            <p:nvPr/>
          </p:nvGrpSpPr>
          <p:grpSpPr>
            <a:xfrm>
              <a:off x="6736356" y="463130"/>
              <a:ext cx="610650" cy="456000"/>
              <a:chOff x="1728600" y="3528000"/>
              <a:chExt cx="476400" cy="355750"/>
            </a:xfrm>
          </p:grpSpPr>
          <p:sp>
            <p:nvSpPr>
              <p:cNvPr id="657" name="Google Shape;657;p53"/>
              <p:cNvSpPr/>
              <p:nvPr/>
            </p:nvSpPr>
            <p:spPr>
              <a:xfrm>
                <a:off x="1989975" y="3528000"/>
                <a:ext cx="215025" cy="355750"/>
              </a:xfrm>
              <a:custGeom>
                <a:avLst/>
                <a:gdLst/>
                <a:ahLst/>
                <a:cxnLst/>
                <a:rect l="l" t="t" r="r" b="b"/>
                <a:pathLst>
                  <a:path w="8601" h="14230" extrusionOk="0">
                    <a:moveTo>
                      <a:pt x="7566" y="563"/>
                    </a:moveTo>
                    <a:cubicBezTo>
                      <a:pt x="7825" y="563"/>
                      <a:pt x="8039" y="768"/>
                      <a:pt x="8039" y="1035"/>
                    </a:cubicBezTo>
                    <a:lnTo>
                      <a:pt x="8039" y="1803"/>
                    </a:lnTo>
                    <a:lnTo>
                      <a:pt x="563" y="1803"/>
                    </a:lnTo>
                    <a:lnTo>
                      <a:pt x="563" y="1035"/>
                    </a:lnTo>
                    <a:cubicBezTo>
                      <a:pt x="563" y="768"/>
                      <a:pt x="777" y="563"/>
                      <a:pt x="1036" y="563"/>
                    </a:cubicBezTo>
                    <a:close/>
                    <a:moveTo>
                      <a:pt x="8039" y="2365"/>
                    </a:moveTo>
                    <a:lnTo>
                      <a:pt x="8039" y="3426"/>
                    </a:lnTo>
                    <a:lnTo>
                      <a:pt x="563" y="3426"/>
                    </a:lnTo>
                    <a:lnTo>
                      <a:pt x="563" y="2365"/>
                    </a:lnTo>
                    <a:close/>
                    <a:moveTo>
                      <a:pt x="8039" y="12410"/>
                    </a:moveTo>
                    <a:lnTo>
                      <a:pt x="8039" y="13204"/>
                    </a:lnTo>
                    <a:cubicBezTo>
                      <a:pt x="8039" y="13462"/>
                      <a:pt x="7825" y="13676"/>
                      <a:pt x="7566" y="13676"/>
                    </a:cubicBezTo>
                    <a:lnTo>
                      <a:pt x="1036" y="13676"/>
                    </a:lnTo>
                    <a:cubicBezTo>
                      <a:pt x="777" y="13676"/>
                      <a:pt x="563" y="13462"/>
                      <a:pt x="563" y="13204"/>
                    </a:cubicBezTo>
                    <a:lnTo>
                      <a:pt x="563" y="12410"/>
                    </a:lnTo>
                    <a:close/>
                    <a:moveTo>
                      <a:pt x="1036" y="0"/>
                    </a:moveTo>
                    <a:cubicBezTo>
                      <a:pt x="465" y="0"/>
                      <a:pt x="1" y="464"/>
                      <a:pt x="1" y="1035"/>
                    </a:cubicBezTo>
                    <a:lnTo>
                      <a:pt x="1" y="10385"/>
                    </a:lnTo>
                    <a:cubicBezTo>
                      <a:pt x="1" y="10536"/>
                      <a:pt x="126" y="10661"/>
                      <a:pt x="286" y="10661"/>
                    </a:cubicBezTo>
                    <a:cubicBezTo>
                      <a:pt x="438" y="10661"/>
                      <a:pt x="563" y="10536"/>
                      <a:pt x="563" y="10385"/>
                    </a:cubicBezTo>
                    <a:lnTo>
                      <a:pt x="563" y="3988"/>
                    </a:lnTo>
                    <a:lnTo>
                      <a:pt x="8039" y="3988"/>
                    </a:lnTo>
                    <a:lnTo>
                      <a:pt x="8039" y="11848"/>
                    </a:lnTo>
                    <a:lnTo>
                      <a:pt x="563" y="11848"/>
                    </a:lnTo>
                    <a:lnTo>
                      <a:pt x="563" y="11517"/>
                    </a:lnTo>
                    <a:cubicBezTo>
                      <a:pt x="563" y="11366"/>
                      <a:pt x="438" y="11241"/>
                      <a:pt x="286" y="11241"/>
                    </a:cubicBezTo>
                    <a:cubicBezTo>
                      <a:pt x="126" y="11241"/>
                      <a:pt x="1" y="11366"/>
                      <a:pt x="1" y="11517"/>
                    </a:cubicBezTo>
                    <a:lnTo>
                      <a:pt x="1" y="13204"/>
                    </a:lnTo>
                    <a:cubicBezTo>
                      <a:pt x="1" y="13774"/>
                      <a:pt x="465" y="14229"/>
                      <a:pt x="1036" y="14229"/>
                    </a:cubicBezTo>
                    <a:lnTo>
                      <a:pt x="7566" y="14229"/>
                    </a:lnTo>
                    <a:cubicBezTo>
                      <a:pt x="8137" y="14229"/>
                      <a:pt x="8601" y="13774"/>
                      <a:pt x="8601" y="13204"/>
                    </a:cubicBezTo>
                    <a:lnTo>
                      <a:pt x="8601" y="1035"/>
                    </a:lnTo>
                    <a:cubicBezTo>
                      <a:pt x="8601" y="464"/>
                      <a:pt x="8137" y="0"/>
                      <a:pt x="756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53"/>
              <p:cNvSpPr/>
              <p:nvPr/>
            </p:nvSpPr>
            <p:spPr>
              <a:xfrm>
                <a:off x="2045750" y="3550525"/>
                <a:ext cx="66025" cy="14075"/>
              </a:xfrm>
              <a:custGeom>
                <a:avLst/>
                <a:gdLst/>
                <a:ahLst/>
                <a:cxnLst/>
                <a:rect l="l" t="t" r="r" b="b"/>
                <a:pathLst>
                  <a:path w="2641" h="563" extrusionOk="0">
                    <a:moveTo>
                      <a:pt x="277" y="1"/>
                    </a:moveTo>
                    <a:cubicBezTo>
                      <a:pt x="125" y="1"/>
                      <a:pt x="0" y="125"/>
                      <a:pt x="0" y="286"/>
                    </a:cubicBezTo>
                    <a:cubicBezTo>
                      <a:pt x="0" y="438"/>
                      <a:pt x="125" y="563"/>
                      <a:pt x="277" y="563"/>
                    </a:cubicBezTo>
                    <a:lnTo>
                      <a:pt x="2364" y="563"/>
                    </a:lnTo>
                    <a:cubicBezTo>
                      <a:pt x="2516" y="563"/>
                      <a:pt x="2641" y="438"/>
                      <a:pt x="2641" y="286"/>
                    </a:cubicBezTo>
                    <a:cubicBezTo>
                      <a:pt x="2641" y="125"/>
                      <a:pt x="2516" y="1"/>
                      <a:pt x="236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53"/>
              <p:cNvSpPr/>
              <p:nvPr/>
            </p:nvSpPr>
            <p:spPr>
              <a:xfrm>
                <a:off x="2139175" y="3550075"/>
                <a:ext cx="13875" cy="14975"/>
              </a:xfrm>
              <a:custGeom>
                <a:avLst/>
                <a:gdLst/>
                <a:ahLst/>
                <a:cxnLst/>
                <a:rect l="l" t="t" r="r" b="b"/>
                <a:pathLst>
                  <a:path w="555" h="599" extrusionOk="0">
                    <a:moveTo>
                      <a:pt x="278" y="1"/>
                    </a:moveTo>
                    <a:cubicBezTo>
                      <a:pt x="126" y="1"/>
                      <a:pt x="1" y="126"/>
                      <a:pt x="1" y="277"/>
                    </a:cubicBezTo>
                    <a:lnTo>
                      <a:pt x="1" y="322"/>
                    </a:lnTo>
                    <a:cubicBezTo>
                      <a:pt x="1" y="473"/>
                      <a:pt x="126" y="598"/>
                      <a:pt x="278" y="598"/>
                    </a:cubicBezTo>
                    <a:cubicBezTo>
                      <a:pt x="429" y="598"/>
                      <a:pt x="554" y="473"/>
                      <a:pt x="554" y="322"/>
                    </a:cubicBezTo>
                    <a:lnTo>
                      <a:pt x="554" y="277"/>
                    </a:lnTo>
                    <a:cubicBezTo>
                      <a:pt x="554" y="126"/>
                      <a:pt x="429"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53"/>
              <p:cNvSpPr/>
              <p:nvPr/>
            </p:nvSpPr>
            <p:spPr>
              <a:xfrm>
                <a:off x="2120900"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8" y="598"/>
                      <a:pt x="562" y="473"/>
                      <a:pt x="562" y="322"/>
                    </a:cubicBezTo>
                    <a:lnTo>
                      <a:pt x="562" y="277"/>
                    </a:lnTo>
                    <a:cubicBezTo>
                      <a:pt x="562"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53"/>
              <p:cNvSpPr/>
              <p:nvPr/>
            </p:nvSpPr>
            <p:spPr>
              <a:xfrm>
                <a:off x="2075625" y="3847150"/>
                <a:ext cx="43525" cy="13850"/>
              </a:xfrm>
              <a:custGeom>
                <a:avLst/>
                <a:gdLst/>
                <a:ahLst/>
                <a:cxnLst/>
                <a:rect l="l" t="t" r="r" b="b"/>
                <a:pathLst>
                  <a:path w="1741" h="554" extrusionOk="0">
                    <a:moveTo>
                      <a:pt x="286" y="0"/>
                    </a:moveTo>
                    <a:cubicBezTo>
                      <a:pt x="125" y="0"/>
                      <a:pt x="0" y="125"/>
                      <a:pt x="0" y="277"/>
                    </a:cubicBezTo>
                    <a:cubicBezTo>
                      <a:pt x="0" y="429"/>
                      <a:pt x="125" y="554"/>
                      <a:pt x="286" y="554"/>
                    </a:cubicBezTo>
                    <a:lnTo>
                      <a:pt x="1464" y="554"/>
                    </a:lnTo>
                    <a:cubicBezTo>
                      <a:pt x="1615" y="554"/>
                      <a:pt x="1740" y="429"/>
                      <a:pt x="1740" y="277"/>
                    </a:cubicBezTo>
                    <a:cubicBezTo>
                      <a:pt x="1740" y="125"/>
                      <a:pt x="1615" y="0"/>
                      <a:pt x="146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53"/>
              <p:cNvSpPr/>
              <p:nvPr/>
            </p:nvSpPr>
            <p:spPr>
              <a:xfrm>
                <a:off x="1728600" y="3528000"/>
                <a:ext cx="215025" cy="355750"/>
              </a:xfrm>
              <a:custGeom>
                <a:avLst/>
                <a:gdLst/>
                <a:ahLst/>
                <a:cxnLst/>
                <a:rect l="l" t="t" r="r" b="b"/>
                <a:pathLst>
                  <a:path w="8601" h="14230" extrusionOk="0">
                    <a:moveTo>
                      <a:pt x="7565" y="563"/>
                    </a:moveTo>
                    <a:cubicBezTo>
                      <a:pt x="7824" y="563"/>
                      <a:pt x="8038" y="768"/>
                      <a:pt x="8038" y="1035"/>
                    </a:cubicBezTo>
                    <a:lnTo>
                      <a:pt x="8038" y="1803"/>
                    </a:lnTo>
                    <a:lnTo>
                      <a:pt x="562" y="1803"/>
                    </a:lnTo>
                    <a:lnTo>
                      <a:pt x="562" y="1035"/>
                    </a:lnTo>
                    <a:cubicBezTo>
                      <a:pt x="562" y="768"/>
                      <a:pt x="776" y="563"/>
                      <a:pt x="1035" y="563"/>
                    </a:cubicBezTo>
                    <a:close/>
                    <a:moveTo>
                      <a:pt x="8038" y="12410"/>
                    </a:moveTo>
                    <a:lnTo>
                      <a:pt x="8038" y="13204"/>
                    </a:lnTo>
                    <a:cubicBezTo>
                      <a:pt x="8038" y="13462"/>
                      <a:pt x="7824" y="13676"/>
                      <a:pt x="7565" y="13676"/>
                    </a:cubicBezTo>
                    <a:lnTo>
                      <a:pt x="1035" y="13676"/>
                    </a:lnTo>
                    <a:cubicBezTo>
                      <a:pt x="776" y="13676"/>
                      <a:pt x="562" y="13462"/>
                      <a:pt x="562" y="13204"/>
                    </a:cubicBezTo>
                    <a:lnTo>
                      <a:pt x="562" y="12410"/>
                    </a:lnTo>
                    <a:close/>
                    <a:moveTo>
                      <a:pt x="1035" y="0"/>
                    </a:moveTo>
                    <a:cubicBezTo>
                      <a:pt x="464" y="0"/>
                      <a:pt x="0" y="464"/>
                      <a:pt x="0" y="1035"/>
                    </a:cubicBezTo>
                    <a:lnTo>
                      <a:pt x="0" y="6959"/>
                    </a:lnTo>
                    <a:cubicBezTo>
                      <a:pt x="0" y="7111"/>
                      <a:pt x="125" y="7235"/>
                      <a:pt x="286" y="7235"/>
                    </a:cubicBezTo>
                    <a:cubicBezTo>
                      <a:pt x="437" y="7235"/>
                      <a:pt x="562" y="7111"/>
                      <a:pt x="562" y="6959"/>
                    </a:cubicBezTo>
                    <a:lnTo>
                      <a:pt x="562" y="2365"/>
                    </a:lnTo>
                    <a:lnTo>
                      <a:pt x="8038" y="2365"/>
                    </a:lnTo>
                    <a:lnTo>
                      <a:pt x="8038" y="11848"/>
                    </a:lnTo>
                    <a:lnTo>
                      <a:pt x="562" y="11848"/>
                    </a:lnTo>
                    <a:lnTo>
                      <a:pt x="562" y="8101"/>
                    </a:lnTo>
                    <a:cubicBezTo>
                      <a:pt x="562" y="7940"/>
                      <a:pt x="437" y="7815"/>
                      <a:pt x="286" y="7815"/>
                    </a:cubicBezTo>
                    <a:cubicBezTo>
                      <a:pt x="125" y="7815"/>
                      <a:pt x="0" y="7940"/>
                      <a:pt x="0" y="8101"/>
                    </a:cubicBezTo>
                    <a:lnTo>
                      <a:pt x="0" y="13204"/>
                    </a:lnTo>
                    <a:cubicBezTo>
                      <a:pt x="0" y="13774"/>
                      <a:pt x="464" y="14229"/>
                      <a:pt x="1035" y="14229"/>
                    </a:cubicBezTo>
                    <a:lnTo>
                      <a:pt x="7565" y="14229"/>
                    </a:lnTo>
                    <a:cubicBezTo>
                      <a:pt x="8136" y="14229"/>
                      <a:pt x="8600" y="13774"/>
                      <a:pt x="8600" y="13204"/>
                    </a:cubicBezTo>
                    <a:lnTo>
                      <a:pt x="8600" y="1035"/>
                    </a:lnTo>
                    <a:cubicBezTo>
                      <a:pt x="8600" y="464"/>
                      <a:pt x="8136" y="0"/>
                      <a:pt x="756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53"/>
              <p:cNvSpPr/>
              <p:nvPr/>
            </p:nvSpPr>
            <p:spPr>
              <a:xfrm>
                <a:off x="1784350" y="3550525"/>
                <a:ext cx="66275" cy="14075"/>
              </a:xfrm>
              <a:custGeom>
                <a:avLst/>
                <a:gdLst/>
                <a:ahLst/>
                <a:cxnLst/>
                <a:rect l="l" t="t" r="r" b="b"/>
                <a:pathLst>
                  <a:path w="2651" h="563" extrusionOk="0">
                    <a:moveTo>
                      <a:pt x="277" y="1"/>
                    </a:moveTo>
                    <a:cubicBezTo>
                      <a:pt x="126" y="1"/>
                      <a:pt x="1" y="125"/>
                      <a:pt x="1" y="286"/>
                    </a:cubicBezTo>
                    <a:cubicBezTo>
                      <a:pt x="1" y="438"/>
                      <a:pt x="126" y="563"/>
                      <a:pt x="277" y="563"/>
                    </a:cubicBezTo>
                    <a:lnTo>
                      <a:pt x="2365" y="563"/>
                    </a:lnTo>
                    <a:cubicBezTo>
                      <a:pt x="2525" y="563"/>
                      <a:pt x="2650" y="438"/>
                      <a:pt x="2650" y="286"/>
                    </a:cubicBezTo>
                    <a:cubicBezTo>
                      <a:pt x="2650" y="125"/>
                      <a:pt x="2525" y="1"/>
                      <a:pt x="236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53"/>
              <p:cNvSpPr/>
              <p:nvPr/>
            </p:nvSpPr>
            <p:spPr>
              <a:xfrm>
                <a:off x="1877800" y="3550075"/>
                <a:ext cx="13850" cy="14975"/>
              </a:xfrm>
              <a:custGeom>
                <a:avLst/>
                <a:gdLst/>
                <a:ahLst/>
                <a:cxnLst/>
                <a:rect l="l" t="t" r="r" b="b"/>
                <a:pathLst>
                  <a:path w="554" h="599" extrusionOk="0">
                    <a:moveTo>
                      <a:pt x="277" y="1"/>
                    </a:moveTo>
                    <a:cubicBezTo>
                      <a:pt x="125" y="1"/>
                      <a:pt x="1" y="126"/>
                      <a:pt x="1" y="277"/>
                    </a:cubicBezTo>
                    <a:lnTo>
                      <a:pt x="1" y="322"/>
                    </a:lnTo>
                    <a:cubicBezTo>
                      <a:pt x="1" y="473"/>
                      <a:pt x="125" y="598"/>
                      <a:pt x="277" y="598"/>
                    </a:cubicBezTo>
                    <a:cubicBezTo>
                      <a:pt x="429" y="598"/>
                      <a:pt x="554" y="473"/>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53"/>
              <p:cNvSpPr/>
              <p:nvPr/>
            </p:nvSpPr>
            <p:spPr>
              <a:xfrm>
                <a:off x="1859525"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7" y="598"/>
                      <a:pt x="562" y="473"/>
                      <a:pt x="562" y="322"/>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53"/>
              <p:cNvSpPr/>
              <p:nvPr/>
            </p:nvSpPr>
            <p:spPr>
              <a:xfrm>
                <a:off x="1814250" y="3847150"/>
                <a:ext cx="43500" cy="13850"/>
              </a:xfrm>
              <a:custGeom>
                <a:avLst/>
                <a:gdLst/>
                <a:ahLst/>
                <a:cxnLst/>
                <a:rect l="l" t="t" r="r" b="b"/>
                <a:pathLst>
                  <a:path w="1740" h="554" extrusionOk="0">
                    <a:moveTo>
                      <a:pt x="286" y="0"/>
                    </a:moveTo>
                    <a:cubicBezTo>
                      <a:pt x="125" y="0"/>
                      <a:pt x="0" y="125"/>
                      <a:pt x="0" y="277"/>
                    </a:cubicBezTo>
                    <a:cubicBezTo>
                      <a:pt x="0" y="429"/>
                      <a:pt x="125" y="554"/>
                      <a:pt x="286" y="554"/>
                    </a:cubicBezTo>
                    <a:lnTo>
                      <a:pt x="1463" y="554"/>
                    </a:lnTo>
                    <a:cubicBezTo>
                      <a:pt x="1615" y="554"/>
                      <a:pt x="1740" y="429"/>
                      <a:pt x="1740" y="277"/>
                    </a:cubicBezTo>
                    <a:cubicBezTo>
                      <a:pt x="1740" y="125"/>
                      <a:pt x="1615" y="0"/>
                      <a:pt x="1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53"/>
              <p:cNvSpPr/>
              <p:nvPr/>
            </p:nvSpPr>
            <p:spPr>
              <a:xfrm>
                <a:off x="1752900" y="3629025"/>
                <a:ext cx="166400" cy="59575"/>
              </a:xfrm>
              <a:custGeom>
                <a:avLst/>
                <a:gdLst/>
                <a:ahLst/>
                <a:cxnLst/>
                <a:rect l="l" t="t" r="r" b="b"/>
                <a:pathLst>
                  <a:path w="6656" h="2383" extrusionOk="0">
                    <a:moveTo>
                      <a:pt x="277" y="1"/>
                    </a:moveTo>
                    <a:cubicBezTo>
                      <a:pt x="126" y="1"/>
                      <a:pt x="1" y="126"/>
                      <a:pt x="1" y="277"/>
                    </a:cubicBezTo>
                    <a:lnTo>
                      <a:pt x="1" y="2106"/>
                    </a:lnTo>
                    <a:cubicBezTo>
                      <a:pt x="1" y="2258"/>
                      <a:pt x="126" y="2383"/>
                      <a:pt x="277" y="2383"/>
                    </a:cubicBezTo>
                    <a:lnTo>
                      <a:pt x="6379" y="2383"/>
                    </a:lnTo>
                    <a:cubicBezTo>
                      <a:pt x="6531" y="2383"/>
                      <a:pt x="6656" y="2258"/>
                      <a:pt x="6656" y="2106"/>
                    </a:cubicBezTo>
                    <a:lnTo>
                      <a:pt x="6656" y="277"/>
                    </a:lnTo>
                    <a:cubicBezTo>
                      <a:pt x="6656" y="126"/>
                      <a:pt x="6531" y="1"/>
                      <a:pt x="6379" y="1"/>
                    </a:cubicBezTo>
                    <a:lnTo>
                      <a:pt x="5443" y="1"/>
                    </a:lnTo>
                    <a:cubicBezTo>
                      <a:pt x="5291" y="1"/>
                      <a:pt x="5166" y="126"/>
                      <a:pt x="5166" y="277"/>
                    </a:cubicBezTo>
                    <a:cubicBezTo>
                      <a:pt x="5166" y="429"/>
                      <a:pt x="5291" y="554"/>
                      <a:pt x="5443" y="554"/>
                    </a:cubicBezTo>
                    <a:lnTo>
                      <a:pt x="6103" y="554"/>
                    </a:lnTo>
                    <a:lnTo>
                      <a:pt x="6103" y="1829"/>
                    </a:lnTo>
                    <a:lnTo>
                      <a:pt x="554" y="1829"/>
                    </a:lnTo>
                    <a:lnTo>
                      <a:pt x="554" y="554"/>
                    </a:lnTo>
                    <a:lnTo>
                      <a:pt x="4301" y="554"/>
                    </a:lnTo>
                    <a:cubicBezTo>
                      <a:pt x="4461" y="554"/>
                      <a:pt x="4586" y="429"/>
                      <a:pt x="4586" y="277"/>
                    </a:cubicBezTo>
                    <a:cubicBezTo>
                      <a:pt x="4586" y="126"/>
                      <a:pt x="4461" y="1"/>
                      <a:pt x="430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53"/>
              <p:cNvSpPr/>
              <p:nvPr/>
            </p:nvSpPr>
            <p:spPr>
              <a:xfrm>
                <a:off x="1755125" y="36990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53"/>
              <p:cNvSpPr/>
              <p:nvPr/>
            </p:nvSpPr>
            <p:spPr>
              <a:xfrm>
                <a:off x="1755125" y="3723150"/>
                <a:ext cx="69175" cy="14075"/>
              </a:xfrm>
              <a:custGeom>
                <a:avLst/>
                <a:gdLst/>
                <a:ahLst/>
                <a:cxnLst/>
                <a:rect l="l" t="t" r="r" b="b"/>
                <a:pathLst>
                  <a:path w="2767" h="563" extrusionOk="0">
                    <a:moveTo>
                      <a:pt x="278" y="0"/>
                    </a:moveTo>
                    <a:cubicBezTo>
                      <a:pt x="126" y="0"/>
                      <a:pt x="1" y="125"/>
                      <a:pt x="1" y="277"/>
                    </a:cubicBezTo>
                    <a:cubicBezTo>
                      <a:pt x="1" y="437"/>
                      <a:pt x="126" y="562"/>
                      <a:pt x="278" y="562"/>
                    </a:cubicBezTo>
                    <a:lnTo>
                      <a:pt x="2490" y="562"/>
                    </a:lnTo>
                    <a:cubicBezTo>
                      <a:pt x="2642" y="562"/>
                      <a:pt x="2766" y="437"/>
                      <a:pt x="2766" y="277"/>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53"/>
              <p:cNvSpPr/>
              <p:nvPr/>
            </p:nvSpPr>
            <p:spPr>
              <a:xfrm>
                <a:off x="1755125" y="37474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53"/>
              <p:cNvSpPr/>
              <p:nvPr/>
            </p:nvSpPr>
            <p:spPr>
              <a:xfrm>
                <a:off x="1755125" y="3771550"/>
                <a:ext cx="69175" cy="14075"/>
              </a:xfrm>
              <a:custGeom>
                <a:avLst/>
                <a:gdLst/>
                <a:ahLst/>
                <a:cxnLst/>
                <a:rect l="l" t="t" r="r" b="b"/>
                <a:pathLst>
                  <a:path w="2767" h="563" extrusionOk="0">
                    <a:moveTo>
                      <a:pt x="278" y="0"/>
                    </a:moveTo>
                    <a:cubicBezTo>
                      <a:pt x="126" y="0"/>
                      <a:pt x="1" y="125"/>
                      <a:pt x="1" y="286"/>
                    </a:cubicBezTo>
                    <a:cubicBezTo>
                      <a:pt x="1" y="437"/>
                      <a:pt x="126" y="562"/>
                      <a:pt x="278" y="562"/>
                    </a:cubicBezTo>
                    <a:lnTo>
                      <a:pt x="2490" y="562"/>
                    </a:lnTo>
                    <a:cubicBezTo>
                      <a:pt x="2642" y="562"/>
                      <a:pt x="2766" y="437"/>
                      <a:pt x="2766" y="286"/>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53"/>
              <p:cNvSpPr/>
              <p:nvPr/>
            </p:nvSpPr>
            <p:spPr>
              <a:xfrm>
                <a:off x="1755125" y="3795850"/>
                <a:ext cx="69175" cy="14075"/>
              </a:xfrm>
              <a:custGeom>
                <a:avLst/>
                <a:gdLst/>
                <a:ahLst/>
                <a:cxnLst/>
                <a:rect l="l" t="t" r="r" b="b"/>
                <a:pathLst>
                  <a:path w="2767" h="563" extrusionOk="0">
                    <a:moveTo>
                      <a:pt x="278" y="1"/>
                    </a:moveTo>
                    <a:cubicBezTo>
                      <a:pt x="126" y="1"/>
                      <a:pt x="1" y="125"/>
                      <a:pt x="1" y="277"/>
                    </a:cubicBezTo>
                    <a:cubicBezTo>
                      <a:pt x="1" y="438"/>
                      <a:pt x="126" y="563"/>
                      <a:pt x="278" y="563"/>
                    </a:cubicBezTo>
                    <a:lnTo>
                      <a:pt x="2490" y="563"/>
                    </a:lnTo>
                    <a:cubicBezTo>
                      <a:pt x="2642" y="563"/>
                      <a:pt x="2766" y="438"/>
                      <a:pt x="2766" y="277"/>
                    </a:cubicBezTo>
                    <a:cubicBezTo>
                      <a:pt x="2766" y="125"/>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53"/>
              <p:cNvSpPr/>
              <p:nvPr/>
            </p:nvSpPr>
            <p:spPr>
              <a:xfrm>
                <a:off x="1755125" y="3602925"/>
                <a:ext cx="69175" cy="14075"/>
              </a:xfrm>
              <a:custGeom>
                <a:avLst/>
                <a:gdLst/>
                <a:ahLst/>
                <a:cxnLst/>
                <a:rect l="l" t="t" r="r" b="b"/>
                <a:pathLst>
                  <a:path w="2767" h="563" extrusionOk="0">
                    <a:moveTo>
                      <a:pt x="278" y="1"/>
                    </a:moveTo>
                    <a:cubicBezTo>
                      <a:pt x="126" y="1"/>
                      <a:pt x="1" y="126"/>
                      <a:pt x="1" y="277"/>
                    </a:cubicBezTo>
                    <a:cubicBezTo>
                      <a:pt x="1" y="438"/>
                      <a:pt x="126" y="563"/>
                      <a:pt x="278" y="563"/>
                    </a:cubicBezTo>
                    <a:lnTo>
                      <a:pt x="2490" y="563"/>
                    </a:lnTo>
                    <a:cubicBezTo>
                      <a:pt x="2642" y="563"/>
                      <a:pt x="2766" y="438"/>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53"/>
              <p:cNvSpPr/>
              <p:nvPr/>
            </p:nvSpPr>
            <p:spPr>
              <a:xfrm>
                <a:off x="1836550" y="36990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53"/>
              <p:cNvSpPr/>
              <p:nvPr/>
            </p:nvSpPr>
            <p:spPr>
              <a:xfrm>
                <a:off x="1836550" y="3723150"/>
                <a:ext cx="82750" cy="14075"/>
              </a:xfrm>
              <a:custGeom>
                <a:avLst/>
                <a:gdLst/>
                <a:ahLst/>
                <a:cxnLst/>
                <a:rect l="l" t="t" r="r" b="b"/>
                <a:pathLst>
                  <a:path w="3310" h="563" extrusionOk="0">
                    <a:moveTo>
                      <a:pt x="277" y="0"/>
                    </a:moveTo>
                    <a:cubicBezTo>
                      <a:pt x="125" y="0"/>
                      <a:pt x="0" y="125"/>
                      <a:pt x="0" y="277"/>
                    </a:cubicBezTo>
                    <a:cubicBezTo>
                      <a:pt x="0" y="437"/>
                      <a:pt x="125" y="562"/>
                      <a:pt x="277" y="562"/>
                    </a:cubicBezTo>
                    <a:lnTo>
                      <a:pt x="3033" y="562"/>
                    </a:lnTo>
                    <a:cubicBezTo>
                      <a:pt x="3185" y="562"/>
                      <a:pt x="3310" y="437"/>
                      <a:pt x="3310" y="277"/>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53"/>
              <p:cNvSpPr/>
              <p:nvPr/>
            </p:nvSpPr>
            <p:spPr>
              <a:xfrm>
                <a:off x="1836550" y="37474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53"/>
              <p:cNvSpPr/>
              <p:nvPr/>
            </p:nvSpPr>
            <p:spPr>
              <a:xfrm>
                <a:off x="1836550" y="3771550"/>
                <a:ext cx="82750" cy="14075"/>
              </a:xfrm>
              <a:custGeom>
                <a:avLst/>
                <a:gdLst/>
                <a:ahLst/>
                <a:cxnLst/>
                <a:rect l="l" t="t" r="r" b="b"/>
                <a:pathLst>
                  <a:path w="3310" h="563" extrusionOk="0">
                    <a:moveTo>
                      <a:pt x="277" y="0"/>
                    </a:moveTo>
                    <a:cubicBezTo>
                      <a:pt x="125" y="0"/>
                      <a:pt x="0" y="125"/>
                      <a:pt x="0" y="286"/>
                    </a:cubicBezTo>
                    <a:cubicBezTo>
                      <a:pt x="0" y="437"/>
                      <a:pt x="125" y="562"/>
                      <a:pt x="277" y="562"/>
                    </a:cubicBezTo>
                    <a:lnTo>
                      <a:pt x="3033" y="562"/>
                    </a:lnTo>
                    <a:cubicBezTo>
                      <a:pt x="3185" y="562"/>
                      <a:pt x="3310" y="437"/>
                      <a:pt x="3310" y="286"/>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53"/>
              <p:cNvSpPr/>
              <p:nvPr/>
            </p:nvSpPr>
            <p:spPr>
              <a:xfrm>
                <a:off x="1836550" y="3795850"/>
                <a:ext cx="82750" cy="14075"/>
              </a:xfrm>
              <a:custGeom>
                <a:avLst/>
                <a:gdLst/>
                <a:ahLst/>
                <a:cxnLst/>
                <a:rect l="l" t="t" r="r" b="b"/>
                <a:pathLst>
                  <a:path w="3310" h="563" extrusionOk="0">
                    <a:moveTo>
                      <a:pt x="277" y="1"/>
                    </a:moveTo>
                    <a:cubicBezTo>
                      <a:pt x="125" y="1"/>
                      <a:pt x="0" y="125"/>
                      <a:pt x="0" y="277"/>
                    </a:cubicBezTo>
                    <a:cubicBezTo>
                      <a:pt x="0" y="438"/>
                      <a:pt x="125" y="563"/>
                      <a:pt x="277" y="563"/>
                    </a:cubicBezTo>
                    <a:lnTo>
                      <a:pt x="3033" y="563"/>
                    </a:lnTo>
                    <a:cubicBezTo>
                      <a:pt x="3185" y="563"/>
                      <a:pt x="3310" y="438"/>
                      <a:pt x="3310" y="277"/>
                    </a:cubicBezTo>
                    <a:cubicBezTo>
                      <a:pt x="3310" y="125"/>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53"/>
              <p:cNvSpPr/>
              <p:nvPr/>
            </p:nvSpPr>
            <p:spPr>
              <a:xfrm>
                <a:off x="2014075" y="3593350"/>
                <a:ext cx="120900" cy="14075"/>
              </a:xfrm>
              <a:custGeom>
                <a:avLst/>
                <a:gdLst/>
                <a:ahLst/>
                <a:cxnLst/>
                <a:rect l="l" t="t" r="r" b="b"/>
                <a:pathLst>
                  <a:path w="4836" h="563" extrusionOk="0">
                    <a:moveTo>
                      <a:pt x="277" y="0"/>
                    </a:moveTo>
                    <a:cubicBezTo>
                      <a:pt x="125" y="0"/>
                      <a:pt x="0" y="125"/>
                      <a:pt x="0" y="286"/>
                    </a:cubicBezTo>
                    <a:cubicBezTo>
                      <a:pt x="0" y="437"/>
                      <a:pt x="125" y="562"/>
                      <a:pt x="277" y="562"/>
                    </a:cubicBezTo>
                    <a:lnTo>
                      <a:pt x="4550" y="562"/>
                    </a:lnTo>
                    <a:cubicBezTo>
                      <a:pt x="4711" y="562"/>
                      <a:pt x="4835" y="437"/>
                      <a:pt x="4835" y="286"/>
                    </a:cubicBezTo>
                    <a:cubicBezTo>
                      <a:pt x="4835" y="125"/>
                      <a:pt x="4711" y="0"/>
                      <a:pt x="455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53"/>
              <p:cNvSpPr/>
              <p:nvPr/>
            </p:nvSpPr>
            <p:spPr>
              <a:xfrm>
                <a:off x="2018750" y="3638850"/>
                <a:ext cx="70950" cy="70950"/>
              </a:xfrm>
              <a:custGeom>
                <a:avLst/>
                <a:gdLst/>
                <a:ahLst/>
                <a:cxnLst/>
                <a:rect l="l" t="t" r="r" b="b"/>
                <a:pathLst>
                  <a:path w="2838" h="2838" extrusionOk="0">
                    <a:moveTo>
                      <a:pt x="2275" y="562"/>
                    </a:moveTo>
                    <a:lnTo>
                      <a:pt x="2275" y="2284"/>
                    </a:lnTo>
                    <a:lnTo>
                      <a:pt x="554" y="2284"/>
                    </a:lnTo>
                    <a:lnTo>
                      <a:pt x="554" y="562"/>
                    </a:lnTo>
                    <a:close/>
                    <a:moveTo>
                      <a:pt x="277" y="0"/>
                    </a:moveTo>
                    <a:cubicBezTo>
                      <a:pt x="126" y="0"/>
                      <a:pt x="1" y="125"/>
                      <a:pt x="1" y="277"/>
                    </a:cubicBezTo>
                    <a:lnTo>
                      <a:pt x="1" y="2561"/>
                    </a:lnTo>
                    <a:cubicBezTo>
                      <a:pt x="1" y="2712"/>
                      <a:pt x="126" y="2837"/>
                      <a:pt x="277"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53"/>
              <p:cNvSpPr/>
              <p:nvPr/>
            </p:nvSpPr>
            <p:spPr>
              <a:xfrm>
                <a:off x="2105275" y="3638850"/>
                <a:ext cx="70950" cy="70950"/>
              </a:xfrm>
              <a:custGeom>
                <a:avLst/>
                <a:gdLst/>
                <a:ahLst/>
                <a:cxnLst/>
                <a:rect l="l" t="t" r="r" b="b"/>
                <a:pathLst>
                  <a:path w="2838" h="2838" extrusionOk="0">
                    <a:moveTo>
                      <a:pt x="2285" y="562"/>
                    </a:moveTo>
                    <a:lnTo>
                      <a:pt x="2285" y="2284"/>
                    </a:lnTo>
                    <a:lnTo>
                      <a:pt x="554" y="2284"/>
                    </a:lnTo>
                    <a:lnTo>
                      <a:pt x="554" y="562"/>
                    </a:lnTo>
                    <a:close/>
                    <a:moveTo>
                      <a:pt x="278" y="0"/>
                    </a:moveTo>
                    <a:cubicBezTo>
                      <a:pt x="126" y="0"/>
                      <a:pt x="1" y="125"/>
                      <a:pt x="1" y="277"/>
                    </a:cubicBezTo>
                    <a:lnTo>
                      <a:pt x="1" y="2561"/>
                    </a:lnTo>
                    <a:cubicBezTo>
                      <a:pt x="1" y="2712"/>
                      <a:pt x="126" y="2837"/>
                      <a:pt x="278"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53"/>
              <p:cNvSpPr/>
              <p:nvPr/>
            </p:nvSpPr>
            <p:spPr>
              <a:xfrm>
                <a:off x="2018750" y="37166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53"/>
              <p:cNvSpPr/>
              <p:nvPr/>
            </p:nvSpPr>
            <p:spPr>
              <a:xfrm>
                <a:off x="2018750" y="37389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53"/>
              <p:cNvSpPr/>
              <p:nvPr/>
            </p:nvSpPr>
            <p:spPr>
              <a:xfrm>
                <a:off x="2018750" y="37612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53"/>
              <p:cNvSpPr/>
              <p:nvPr/>
            </p:nvSpPr>
            <p:spPr>
              <a:xfrm>
                <a:off x="2066025" y="3792725"/>
                <a:ext cx="14075" cy="14975"/>
              </a:xfrm>
              <a:custGeom>
                <a:avLst/>
                <a:gdLst/>
                <a:ahLst/>
                <a:cxnLst/>
                <a:rect l="l" t="t" r="r" b="b"/>
                <a:pathLst>
                  <a:path w="563" h="599" extrusionOk="0">
                    <a:moveTo>
                      <a:pt x="277" y="1"/>
                    </a:moveTo>
                    <a:cubicBezTo>
                      <a:pt x="126" y="1"/>
                      <a:pt x="1" y="126"/>
                      <a:pt x="1" y="277"/>
                    </a:cubicBezTo>
                    <a:lnTo>
                      <a:pt x="1" y="322"/>
                    </a:lnTo>
                    <a:cubicBezTo>
                      <a:pt x="1" y="474"/>
                      <a:pt x="126" y="598"/>
                      <a:pt x="277" y="598"/>
                    </a:cubicBezTo>
                    <a:cubicBezTo>
                      <a:pt x="438" y="598"/>
                      <a:pt x="563" y="474"/>
                      <a:pt x="563" y="322"/>
                    </a:cubicBezTo>
                    <a:lnTo>
                      <a:pt x="563" y="277"/>
                    </a:lnTo>
                    <a:cubicBezTo>
                      <a:pt x="563"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53"/>
              <p:cNvSpPr/>
              <p:nvPr/>
            </p:nvSpPr>
            <p:spPr>
              <a:xfrm>
                <a:off x="2090575" y="3792725"/>
                <a:ext cx="13850" cy="14975"/>
              </a:xfrm>
              <a:custGeom>
                <a:avLst/>
                <a:gdLst/>
                <a:ahLst/>
                <a:cxnLst/>
                <a:rect l="l" t="t" r="r" b="b"/>
                <a:pathLst>
                  <a:path w="554" h="599" extrusionOk="0">
                    <a:moveTo>
                      <a:pt x="277" y="1"/>
                    </a:moveTo>
                    <a:cubicBezTo>
                      <a:pt x="125" y="1"/>
                      <a:pt x="0" y="126"/>
                      <a:pt x="0" y="277"/>
                    </a:cubicBezTo>
                    <a:lnTo>
                      <a:pt x="0" y="322"/>
                    </a:lnTo>
                    <a:cubicBezTo>
                      <a:pt x="0" y="474"/>
                      <a:pt x="125" y="598"/>
                      <a:pt x="277" y="598"/>
                    </a:cubicBezTo>
                    <a:cubicBezTo>
                      <a:pt x="428" y="598"/>
                      <a:pt x="553" y="474"/>
                      <a:pt x="553" y="322"/>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53"/>
              <p:cNvSpPr/>
              <p:nvPr/>
            </p:nvSpPr>
            <p:spPr>
              <a:xfrm>
                <a:off x="2114875" y="3792725"/>
                <a:ext cx="14075" cy="14975"/>
              </a:xfrm>
              <a:custGeom>
                <a:avLst/>
                <a:gdLst/>
                <a:ahLst/>
                <a:cxnLst/>
                <a:rect l="l" t="t" r="r" b="b"/>
                <a:pathLst>
                  <a:path w="563" h="599" extrusionOk="0">
                    <a:moveTo>
                      <a:pt x="286" y="1"/>
                    </a:moveTo>
                    <a:cubicBezTo>
                      <a:pt x="125" y="1"/>
                      <a:pt x="1" y="126"/>
                      <a:pt x="1" y="277"/>
                    </a:cubicBezTo>
                    <a:lnTo>
                      <a:pt x="1" y="322"/>
                    </a:lnTo>
                    <a:cubicBezTo>
                      <a:pt x="1" y="474"/>
                      <a:pt x="125"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53"/>
              <p:cNvSpPr/>
              <p:nvPr/>
            </p:nvSpPr>
            <p:spPr>
              <a:xfrm>
                <a:off x="2105275" y="37166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53"/>
              <p:cNvSpPr/>
              <p:nvPr/>
            </p:nvSpPr>
            <p:spPr>
              <a:xfrm>
                <a:off x="2105275" y="37389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53"/>
              <p:cNvSpPr/>
              <p:nvPr/>
            </p:nvSpPr>
            <p:spPr>
              <a:xfrm>
                <a:off x="2105275" y="37612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53"/>
              <p:cNvSpPr/>
              <p:nvPr/>
            </p:nvSpPr>
            <p:spPr>
              <a:xfrm>
                <a:off x="1950725" y="3682325"/>
                <a:ext cx="32150" cy="47325"/>
              </a:xfrm>
              <a:custGeom>
                <a:avLst/>
                <a:gdLst/>
                <a:ahLst/>
                <a:cxnLst/>
                <a:rect l="l" t="t" r="r" b="b"/>
                <a:pathLst>
                  <a:path w="1286" h="1893" extrusionOk="0">
                    <a:moveTo>
                      <a:pt x="308" y="1"/>
                    </a:moveTo>
                    <a:cubicBezTo>
                      <a:pt x="237" y="1"/>
                      <a:pt x="166" y="28"/>
                      <a:pt x="108" y="81"/>
                    </a:cubicBezTo>
                    <a:cubicBezTo>
                      <a:pt x="1" y="188"/>
                      <a:pt x="1" y="367"/>
                      <a:pt x="108" y="474"/>
                    </a:cubicBezTo>
                    <a:lnTo>
                      <a:pt x="581" y="946"/>
                    </a:lnTo>
                    <a:lnTo>
                      <a:pt x="108" y="1419"/>
                    </a:lnTo>
                    <a:cubicBezTo>
                      <a:pt x="1" y="1526"/>
                      <a:pt x="1" y="1705"/>
                      <a:pt x="108" y="1812"/>
                    </a:cubicBezTo>
                    <a:cubicBezTo>
                      <a:pt x="161" y="1865"/>
                      <a:pt x="233" y="1892"/>
                      <a:pt x="304" y="1892"/>
                    </a:cubicBezTo>
                    <a:cubicBezTo>
                      <a:pt x="375" y="1892"/>
                      <a:pt x="447" y="1865"/>
                      <a:pt x="509" y="1812"/>
                    </a:cubicBezTo>
                    <a:lnTo>
                      <a:pt x="1178" y="1143"/>
                    </a:lnTo>
                    <a:cubicBezTo>
                      <a:pt x="1285" y="1036"/>
                      <a:pt x="1285" y="857"/>
                      <a:pt x="1178" y="750"/>
                    </a:cubicBezTo>
                    <a:lnTo>
                      <a:pt x="509" y="81"/>
                    </a:lnTo>
                    <a:cubicBezTo>
                      <a:pt x="451" y="28"/>
                      <a:pt x="380" y="1"/>
                      <a:pt x="3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5" name="TextBox 14"/>
          <p:cNvSpPr txBox="1"/>
          <p:nvPr/>
        </p:nvSpPr>
        <p:spPr>
          <a:xfrm>
            <a:off x="872358" y="1018061"/>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Ontology  Learning</a:t>
            </a:r>
          </a:p>
        </p:txBody>
      </p:sp>
      <p:sp>
        <p:nvSpPr>
          <p:cNvPr id="47" name="TextBox 46"/>
          <p:cNvSpPr txBox="1"/>
          <p:nvPr/>
        </p:nvSpPr>
        <p:spPr>
          <a:xfrm>
            <a:off x="713292" y="1420704"/>
            <a:ext cx="3091452" cy="375552"/>
          </a:xfrm>
          <a:prstGeom prst="rect">
            <a:avLst/>
          </a:prstGeom>
          <a:noFill/>
        </p:spPr>
        <p:txBody>
          <a:bodyPr wrap="square" rtlCol="0">
            <a:spAutoFit/>
          </a:bodyPr>
          <a:lstStyle/>
          <a:p>
            <a:pPr marL="285750" indent="-285750">
              <a:lnSpc>
                <a:spcPct val="150000"/>
              </a:lnSpc>
              <a:buFont typeface="Wingdings" panose="05000000000000000000" pitchFamily="2" charset="2"/>
              <a:buChar char="§"/>
            </a:pPr>
            <a:r>
              <a:rPr lang="en-US" dirty="0">
                <a:solidFill>
                  <a:schemeClr val="accent1">
                    <a:lumMod val="50000"/>
                  </a:schemeClr>
                </a:solidFill>
              </a:rPr>
              <a:t>Data Properties</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10530" y="1396311"/>
            <a:ext cx="6526736" cy="366175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64833835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53"/>
          <p:cNvSpPr/>
          <p:nvPr/>
        </p:nvSpPr>
        <p:spPr>
          <a:xfrm>
            <a:off x="3196468" y="840015"/>
            <a:ext cx="1732048"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37" name="Google Shape;637;p53"/>
          <p:cNvSpPr txBox="1">
            <a:spLocks noGrp="1"/>
          </p:cNvSpPr>
          <p:nvPr>
            <p:ph type="title"/>
          </p:nvPr>
        </p:nvSpPr>
        <p:spPr>
          <a:xfrm>
            <a:off x="713292" y="320946"/>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Backend Feature</a:t>
            </a:r>
            <a:endParaRPr dirty="0"/>
          </a:p>
        </p:txBody>
      </p:sp>
      <p:sp>
        <p:nvSpPr>
          <p:cNvPr id="650" name="Google Shape;650;p53"/>
          <p:cNvSpPr/>
          <p:nvPr/>
        </p:nvSpPr>
        <p:spPr>
          <a:xfrm>
            <a:off x="7427838" y="362424"/>
            <a:ext cx="1041300" cy="1041000"/>
          </a:xfrm>
          <a:prstGeom prst="decagon">
            <a:avLst>
              <a:gd name="vf" fmla="val 105146"/>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3500000" scaled="1"/>
            <a:tileRect/>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51" name="Google Shape;651;p53"/>
          <p:cNvGrpSpPr/>
          <p:nvPr/>
        </p:nvGrpSpPr>
        <p:grpSpPr>
          <a:xfrm rot="464811">
            <a:off x="7624138" y="639412"/>
            <a:ext cx="648951" cy="487702"/>
            <a:chOff x="6736356" y="463130"/>
            <a:chExt cx="648933" cy="487689"/>
          </a:xfrm>
        </p:grpSpPr>
        <p:grpSp>
          <p:nvGrpSpPr>
            <p:cNvPr id="652" name="Google Shape;652;p53"/>
            <p:cNvGrpSpPr/>
            <p:nvPr/>
          </p:nvGrpSpPr>
          <p:grpSpPr>
            <a:xfrm>
              <a:off x="6760636" y="488826"/>
              <a:ext cx="624653" cy="461993"/>
              <a:chOff x="2505625" y="3873250"/>
              <a:chExt cx="487325" cy="360425"/>
            </a:xfrm>
          </p:grpSpPr>
          <p:sp>
            <p:nvSpPr>
              <p:cNvPr id="653" name="Google Shape;653;p53"/>
              <p:cNvSpPr/>
              <p:nvPr/>
            </p:nvSpPr>
            <p:spPr>
              <a:xfrm>
                <a:off x="2781050" y="3873250"/>
                <a:ext cx="211900" cy="360425"/>
              </a:xfrm>
              <a:custGeom>
                <a:avLst/>
                <a:gdLst/>
                <a:ahLst/>
                <a:cxnLst/>
                <a:rect l="l" t="t" r="r" b="b"/>
                <a:pathLst>
                  <a:path w="8476" h="14417" extrusionOk="0">
                    <a:moveTo>
                      <a:pt x="795" y="0"/>
                    </a:moveTo>
                    <a:cubicBezTo>
                      <a:pt x="358" y="0"/>
                      <a:pt x="1" y="357"/>
                      <a:pt x="1" y="794"/>
                    </a:cubicBezTo>
                    <a:lnTo>
                      <a:pt x="1" y="1900"/>
                    </a:lnTo>
                    <a:lnTo>
                      <a:pt x="1" y="3613"/>
                    </a:lnTo>
                    <a:lnTo>
                      <a:pt x="1" y="12490"/>
                    </a:lnTo>
                    <a:lnTo>
                      <a:pt x="1" y="13623"/>
                    </a:lnTo>
                    <a:cubicBezTo>
                      <a:pt x="1" y="14060"/>
                      <a:pt x="358" y="14417"/>
                      <a:pt x="795" y="14417"/>
                    </a:cubicBezTo>
                    <a:lnTo>
                      <a:pt x="7682" y="14417"/>
                    </a:lnTo>
                    <a:cubicBezTo>
                      <a:pt x="8119" y="14417"/>
                      <a:pt x="8476" y="14060"/>
                      <a:pt x="8476" y="13623"/>
                    </a:cubicBezTo>
                    <a:lnTo>
                      <a:pt x="8476" y="12490"/>
                    </a:lnTo>
                    <a:lnTo>
                      <a:pt x="8476" y="3613"/>
                    </a:lnTo>
                    <a:lnTo>
                      <a:pt x="8476" y="1900"/>
                    </a:lnTo>
                    <a:lnTo>
                      <a:pt x="8476" y="794"/>
                    </a:lnTo>
                    <a:cubicBezTo>
                      <a:pt x="8476" y="357"/>
                      <a:pt x="8119" y="0"/>
                      <a:pt x="76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53"/>
              <p:cNvSpPr/>
              <p:nvPr/>
            </p:nvSpPr>
            <p:spPr>
              <a:xfrm>
                <a:off x="2505625" y="3873250"/>
                <a:ext cx="211675" cy="360425"/>
              </a:xfrm>
              <a:custGeom>
                <a:avLst/>
                <a:gdLst/>
                <a:ahLst/>
                <a:cxnLst/>
                <a:rect l="l" t="t" r="r" b="b"/>
                <a:pathLst>
                  <a:path w="8467" h="14417" extrusionOk="0">
                    <a:moveTo>
                      <a:pt x="785" y="0"/>
                    </a:moveTo>
                    <a:cubicBezTo>
                      <a:pt x="348" y="0"/>
                      <a:pt x="0" y="357"/>
                      <a:pt x="0" y="794"/>
                    </a:cubicBezTo>
                    <a:lnTo>
                      <a:pt x="0" y="1900"/>
                    </a:lnTo>
                    <a:lnTo>
                      <a:pt x="0" y="12490"/>
                    </a:lnTo>
                    <a:lnTo>
                      <a:pt x="0" y="13623"/>
                    </a:lnTo>
                    <a:cubicBezTo>
                      <a:pt x="0" y="14060"/>
                      <a:pt x="348" y="14417"/>
                      <a:pt x="785" y="14417"/>
                    </a:cubicBezTo>
                    <a:lnTo>
                      <a:pt x="7672" y="14417"/>
                    </a:lnTo>
                    <a:cubicBezTo>
                      <a:pt x="8110" y="14417"/>
                      <a:pt x="8466" y="14060"/>
                      <a:pt x="8466" y="13623"/>
                    </a:cubicBezTo>
                    <a:lnTo>
                      <a:pt x="8466" y="12490"/>
                    </a:lnTo>
                    <a:lnTo>
                      <a:pt x="8466" y="1900"/>
                    </a:lnTo>
                    <a:lnTo>
                      <a:pt x="8466" y="794"/>
                    </a:lnTo>
                    <a:cubicBezTo>
                      <a:pt x="8466" y="357"/>
                      <a:pt x="8110" y="0"/>
                      <a:pt x="767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53"/>
              <p:cNvSpPr/>
              <p:nvPr/>
            </p:nvSpPr>
            <p:spPr>
              <a:xfrm>
                <a:off x="2732225" y="4028525"/>
                <a:ext cx="33925" cy="49925"/>
              </a:xfrm>
              <a:custGeom>
                <a:avLst/>
                <a:gdLst/>
                <a:ahLst/>
                <a:cxnLst/>
                <a:rect l="l" t="t" r="r" b="b"/>
                <a:pathLst>
                  <a:path w="1357" h="1997" extrusionOk="0">
                    <a:moveTo>
                      <a:pt x="326" y="0"/>
                    </a:moveTo>
                    <a:cubicBezTo>
                      <a:pt x="250" y="0"/>
                      <a:pt x="174" y="29"/>
                      <a:pt x="116" y="87"/>
                    </a:cubicBezTo>
                    <a:cubicBezTo>
                      <a:pt x="0" y="194"/>
                      <a:pt x="0" y="382"/>
                      <a:pt x="116" y="498"/>
                    </a:cubicBezTo>
                    <a:lnTo>
                      <a:pt x="616" y="997"/>
                    </a:lnTo>
                    <a:lnTo>
                      <a:pt x="116" y="1497"/>
                    </a:lnTo>
                    <a:cubicBezTo>
                      <a:pt x="0" y="1604"/>
                      <a:pt x="0" y="1791"/>
                      <a:pt x="116" y="1907"/>
                    </a:cubicBezTo>
                    <a:cubicBezTo>
                      <a:pt x="178" y="1970"/>
                      <a:pt x="250" y="1996"/>
                      <a:pt x="330" y="1996"/>
                    </a:cubicBezTo>
                    <a:cubicBezTo>
                      <a:pt x="401" y="1996"/>
                      <a:pt x="473" y="1970"/>
                      <a:pt x="535" y="1907"/>
                    </a:cubicBezTo>
                    <a:lnTo>
                      <a:pt x="1240" y="1203"/>
                    </a:lnTo>
                    <a:cubicBezTo>
                      <a:pt x="1356" y="1087"/>
                      <a:pt x="1356" y="899"/>
                      <a:pt x="1240" y="792"/>
                    </a:cubicBezTo>
                    <a:lnTo>
                      <a:pt x="535" y="87"/>
                    </a:lnTo>
                    <a:cubicBezTo>
                      <a:pt x="477" y="29"/>
                      <a:pt x="401" y="0"/>
                      <a:pt x="32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56" name="Google Shape;656;p53"/>
            <p:cNvGrpSpPr/>
            <p:nvPr/>
          </p:nvGrpSpPr>
          <p:grpSpPr>
            <a:xfrm>
              <a:off x="6736356" y="463130"/>
              <a:ext cx="610650" cy="456000"/>
              <a:chOff x="1728600" y="3528000"/>
              <a:chExt cx="476400" cy="355750"/>
            </a:xfrm>
          </p:grpSpPr>
          <p:sp>
            <p:nvSpPr>
              <p:cNvPr id="657" name="Google Shape;657;p53"/>
              <p:cNvSpPr/>
              <p:nvPr/>
            </p:nvSpPr>
            <p:spPr>
              <a:xfrm>
                <a:off x="1989975" y="3528000"/>
                <a:ext cx="215025" cy="355750"/>
              </a:xfrm>
              <a:custGeom>
                <a:avLst/>
                <a:gdLst/>
                <a:ahLst/>
                <a:cxnLst/>
                <a:rect l="l" t="t" r="r" b="b"/>
                <a:pathLst>
                  <a:path w="8601" h="14230" extrusionOk="0">
                    <a:moveTo>
                      <a:pt x="7566" y="563"/>
                    </a:moveTo>
                    <a:cubicBezTo>
                      <a:pt x="7825" y="563"/>
                      <a:pt x="8039" y="768"/>
                      <a:pt x="8039" y="1035"/>
                    </a:cubicBezTo>
                    <a:lnTo>
                      <a:pt x="8039" y="1803"/>
                    </a:lnTo>
                    <a:lnTo>
                      <a:pt x="563" y="1803"/>
                    </a:lnTo>
                    <a:lnTo>
                      <a:pt x="563" y="1035"/>
                    </a:lnTo>
                    <a:cubicBezTo>
                      <a:pt x="563" y="768"/>
                      <a:pt x="777" y="563"/>
                      <a:pt x="1036" y="563"/>
                    </a:cubicBezTo>
                    <a:close/>
                    <a:moveTo>
                      <a:pt x="8039" y="2365"/>
                    </a:moveTo>
                    <a:lnTo>
                      <a:pt x="8039" y="3426"/>
                    </a:lnTo>
                    <a:lnTo>
                      <a:pt x="563" y="3426"/>
                    </a:lnTo>
                    <a:lnTo>
                      <a:pt x="563" y="2365"/>
                    </a:lnTo>
                    <a:close/>
                    <a:moveTo>
                      <a:pt x="8039" y="12410"/>
                    </a:moveTo>
                    <a:lnTo>
                      <a:pt x="8039" y="13204"/>
                    </a:lnTo>
                    <a:cubicBezTo>
                      <a:pt x="8039" y="13462"/>
                      <a:pt x="7825" y="13676"/>
                      <a:pt x="7566" y="13676"/>
                    </a:cubicBezTo>
                    <a:lnTo>
                      <a:pt x="1036" y="13676"/>
                    </a:lnTo>
                    <a:cubicBezTo>
                      <a:pt x="777" y="13676"/>
                      <a:pt x="563" y="13462"/>
                      <a:pt x="563" y="13204"/>
                    </a:cubicBezTo>
                    <a:lnTo>
                      <a:pt x="563" y="12410"/>
                    </a:lnTo>
                    <a:close/>
                    <a:moveTo>
                      <a:pt x="1036" y="0"/>
                    </a:moveTo>
                    <a:cubicBezTo>
                      <a:pt x="465" y="0"/>
                      <a:pt x="1" y="464"/>
                      <a:pt x="1" y="1035"/>
                    </a:cubicBezTo>
                    <a:lnTo>
                      <a:pt x="1" y="10385"/>
                    </a:lnTo>
                    <a:cubicBezTo>
                      <a:pt x="1" y="10536"/>
                      <a:pt x="126" y="10661"/>
                      <a:pt x="286" y="10661"/>
                    </a:cubicBezTo>
                    <a:cubicBezTo>
                      <a:pt x="438" y="10661"/>
                      <a:pt x="563" y="10536"/>
                      <a:pt x="563" y="10385"/>
                    </a:cubicBezTo>
                    <a:lnTo>
                      <a:pt x="563" y="3988"/>
                    </a:lnTo>
                    <a:lnTo>
                      <a:pt x="8039" y="3988"/>
                    </a:lnTo>
                    <a:lnTo>
                      <a:pt x="8039" y="11848"/>
                    </a:lnTo>
                    <a:lnTo>
                      <a:pt x="563" y="11848"/>
                    </a:lnTo>
                    <a:lnTo>
                      <a:pt x="563" y="11517"/>
                    </a:lnTo>
                    <a:cubicBezTo>
                      <a:pt x="563" y="11366"/>
                      <a:pt x="438" y="11241"/>
                      <a:pt x="286" y="11241"/>
                    </a:cubicBezTo>
                    <a:cubicBezTo>
                      <a:pt x="126" y="11241"/>
                      <a:pt x="1" y="11366"/>
                      <a:pt x="1" y="11517"/>
                    </a:cubicBezTo>
                    <a:lnTo>
                      <a:pt x="1" y="13204"/>
                    </a:lnTo>
                    <a:cubicBezTo>
                      <a:pt x="1" y="13774"/>
                      <a:pt x="465" y="14229"/>
                      <a:pt x="1036" y="14229"/>
                    </a:cubicBezTo>
                    <a:lnTo>
                      <a:pt x="7566" y="14229"/>
                    </a:lnTo>
                    <a:cubicBezTo>
                      <a:pt x="8137" y="14229"/>
                      <a:pt x="8601" y="13774"/>
                      <a:pt x="8601" y="13204"/>
                    </a:cubicBezTo>
                    <a:lnTo>
                      <a:pt x="8601" y="1035"/>
                    </a:lnTo>
                    <a:cubicBezTo>
                      <a:pt x="8601" y="464"/>
                      <a:pt x="8137" y="0"/>
                      <a:pt x="756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53"/>
              <p:cNvSpPr/>
              <p:nvPr/>
            </p:nvSpPr>
            <p:spPr>
              <a:xfrm>
                <a:off x="2045750" y="3550525"/>
                <a:ext cx="66025" cy="14075"/>
              </a:xfrm>
              <a:custGeom>
                <a:avLst/>
                <a:gdLst/>
                <a:ahLst/>
                <a:cxnLst/>
                <a:rect l="l" t="t" r="r" b="b"/>
                <a:pathLst>
                  <a:path w="2641" h="563" extrusionOk="0">
                    <a:moveTo>
                      <a:pt x="277" y="1"/>
                    </a:moveTo>
                    <a:cubicBezTo>
                      <a:pt x="125" y="1"/>
                      <a:pt x="0" y="125"/>
                      <a:pt x="0" y="286"/>
                    </a:cubicBezTo>
                    <a:cubicBezTo>
                      <a:pt x="0" y="438"/>
                      <a:pt x="125" y="563"/>
                      <a:pt x="277" y="563"/>
                    </a:cubicBezTo>
                    <a:lnTo>
                      <a:pt x="2364" y="563"/>
                    </a:lnTo>
                    <a:cubicBezTo>
                      <a:pt x="2516" y="563"/>
                      <a:pt x="2641" y="438"/>
                      <a:pt x="2641" y="286"/>
                    </a:cubicBezTo>
                    <a:cubicBezTo>
                      <a:pt x="2641" y="125"/>
                      <a:pt x="2516" y="1"/>
                      <a:pt x="236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53"/>
              <p:cNvSpPr/>
              <p:nvPr/>
            </p:nvSpPr>
            <p:spPr>
              <a:xfrm>
                <a:off x="2139175" y="3550075"/>
                <a:ext cx="13875" cy="14975"/>
              </a:xfrm>
              <a:custGeom>
                <a:avLst/>
                <a:gdLst/>
                <a:ahLst/>
                <a:cxnLst/>
                <a:rect l="l" t="t" r="r" b="b"/>
                <a:pathLst>
                  <a:path w="555" h="599" extrusionOk="0">
                    <a:moveTo>
                      <a:pt x="278" y="1"/>
                    </a:moveTo>
                    <a:cubicBezTo>
                      <a:pt x="126" y="1"/>
                      <a:pt x="1" y="126"/>
                      <a:pt x="1" y="277"/>
                    </a:cubicBezTo>
                    <a:lnTo>
                      <a:pt x="1" y="322"/>
                    </a:lnTo>
                    <a:cubicBezTo>
                      <a:pt x="1" y="473"/>
                      <a:pt x="126" y="598"/>
                      <a:pt x="278" y="598"/>
                    </a:cubicBezTo>
                    <a:cubicBezTo>
                      <a:pt x="429" y="598"/>
                      <a:pt x="554" y="473"/>
                      <a:pt x="554" y="322"/>
                    </a:cubicBezTo>
                    <a:lnTo>
                      <a:pt x="554" y="277"/>
                    </a:lnTo>
                    <a:cubicBezTo>
                      <a:pt x="554" y="126"/>
                      <a:pt x="429"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53"/>
              <p:cNvSpPr/>
              <p:nvPr/>
            </p:nvSpPr>
            <p:spPr>
              <a:xfrm>
                <a:off x="2120900"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8" y="598"/>
                      <a:pt x="562" y="473"/>
                      <a:pt x="562" y="322"/>
                    </a:cubicBezTo>
                    <a:lnTo>
                      <a:pt x="562" y="277"/>
                    </a:lnTo>
                    <a:cubicBezTo>
                      <a:pt x="562"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53"/>
              <p:cNvSpPr/>
              <p:nvPr/>
            </p:nvSpPr>
            <p:spPr>
              <a:xfrm>
                <a:off x="2075625" y="3847150"/>
                <a:ext cx="43525" cy="13850"/>
              </a:xfrm>
              <a:custGeom>
                <a:avLst/>
                <a:gdLst/>
                <a:ahLst/>
                <a:cxnLst/>
                <a:rect l="l" t="t" r="r" b="b"/>
                <a:pathLst>
                  <a:path w="1741" h="554" extrusionOk="0">
                    <a:moveTo>
                      <a:pt x="286" y="0"/>
                    </a:moveTo>
                    <a:cubicBezTo>
                      <a:pt x="125" y="0"/>
                      <a:pt x="0" y="125"/>
                      <a:pt x="0" y="277"/>
                    </a:cubicBezTo>
                    <a:cubicBezTo>
                      <a:pt x="0" y="429"/>
                      <a:pt x="125" y="554"/>
                      <a:pt x="286" y="554"/>
                    </a:cubicBezTo>
                    <a:lnTo>
                      <a:pt x="1464" y="554"/>
                    </a:lnTo>
                    <a:cubicBezTo>
                      <a:pt x="1615" y="554"/>
                      <a:pt x="1740" y="429"/>
                      <a:pt x="1740" y="277"/>
                    </a:cubicBezTo>
                    <a:cubicBezTo>
                      <a:pt x="1740" y="125"/>
                      <a:pt x="1615" y="0"/>
                      <a:pt x="146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53"/>
              <p:cNvSpPr/>
              <p:nvPr/>
            </p:nvSpPr>
            <p:spPr>
              <a:xfrm>
                <a:off x="1728600" y="3528000"/>
                <a:ext cx="215025" cy="355750"/>
              </a:xfrm>
              <a:custGeom>
                <a:avLst/>
                <a:gdLst/>
                <a:ahLst/>
                <a:cxnLst/>
                <a:rect l="l" t="t" r="r" b="b"/>
                <a:pathLst>
                  <a:path w="8601" h="14230" extrusionOk="0">
                    <a:moveTo>
                      <a:pt x="7565" y="563"/>
                    </a:moveTo>
                    <a:cubicBezTo>
                      <a:pt x="7824" y="563"/>
                      <a:pt x="8038" y="768"/>
                      <a:pt x="8038" y="1035"/>
                    </a:cubicBezTo>
                    <a:lnTo>
                      <a:pt x="8038" y="1803"/>
                    </a:lnTo>
                    <a:lnTo>
                      <a:pt x="562" y="1803"/>
                    </a:lnTo>
                    <a:lnTo>
                      <a:pt x="562" y="1035"/>
                    </a:lnTo>
                    <a:cubicBezTo>
                      <a:pt x="562" y="768"/>
                      <a:pt x="776" y="563"/>
                      <a:pt x="1035" y="563"/>
                    </a:cubicBezTo>
                    <a:close/>
                    <a:moveTo>
                      <a:pt x="8038" y="12410"/>
                    </a:moveTo>
                    <a:lnTo>
                      <a:pt x="8038" y="13204"/>
                    </a:lnTo>
                    <a:cubicBezTo>
                      <a:pt x="8038" y="13462"/>
                      <a:pt x="7824" y="13676"/>
                      <a:pt x="7565" y="13676"/>
                    </a:cubicBezTo>
                    <a:lnTo>
                      <a:pt x="1035" y="13676"/>
                    </a:lnTo>
                    <a:cubicBezTo>
                      <a:pt x="776" y="13676"/>
                      <a:pt x="562" y="13462"/>
                      <a:pt x="562" y="13204"/>
                    </a:cubicBezTo>
                    <a:lnTo>
                      <a:pt x="562" y="12410"/>
                    </a:lnTo>
                    <a:close/>
                    <a:moveTo>
                      <a:pt x="1035" y="0"/>
                    </a:moveTo>
                    <a:cubicBezTo>
                      <a:pt x="464" y="0"/>
                      <a:pt x="0" y="464"/>
                      <a:pt x="0" y="1035"/>
                    </a:cubicBezTo>
                    <a:lnTo>
                      <a:pt x="0" y="6959"/>
                    </a:lnTo>
                    <a:cubicBezTo>
                      <a:pt x="0" y="7111"/>
                      <a:pt x="125" y="7235"/>
                      <a:pt x="286" y="7235"/>
                    </a:cubicBezTo>
                    <a:cubicBezTo>
                      <a:pt x="437" y="7235"/>
                      <a:pt x="562" y="7111"/>
                      <a:pt x="562" y="6959"/>
                    </a:cubicBezTo>
                    <a:lnTo>
                      <a:pt x="562" y="2365"/>
                    </a:lnTo>
                    <a:lnTo>
                      <a:pt x="8038" y="2365"/>
                    </a:lnTo>
                    <a:lnTo>
                      <a:pt x="8038" y="11848"/>
                    </a:lnTo>
                    <a:lnTo>
                      <a:pt x="562" y="11848"/>
                    </a:lnTo>
                    <a:lnTo>
                      <a:pt x="562" y="8101"/>
                    </a:lnTo>
                    <a:cubicBezTo>
                      <a:pt x="562" y="7940"/>
                      <a:pt x="437" y="7815"/>
                      <a:pt x="286" y="7815"/>
                    </a:cubicBezTo>
                    <a:cubicBezTo>
                      <a:pt x="125" y="7815"/>
                      <a:pt x="0" y="7940"/>
                      <a:pt x="0" y="8101"/>
                    </a:cubicBezTo>
                    <a:lnTo>
                      <a:pt x="0" y="13204"/>
                    </a:lnTo>
                    <a:cubicBezTo>
                      <a:pt x="0" y="13774"/>
                      <a:pt x="464" y="14229"/>
                      <a:pt x="1035" y="14229"/>
                    </a:cubicBezTo>
                    <a:lnTo>
                      <a:pt x="7565" y="14229"/>
                    </a:lnTo>
                    <a:cubicBezTo>
                      <a:pt x="8136" y="14229"/>
                      <a:pt x="8600" y="13774"/>
                      <a:pt x="8600" y="13204"/>
                    </a:cubicBezTo>
                    <a:lnTo>
                      <a:pt x="8600" y="1035"/>
                    </a:lnTo>
                    <a:cubicBezTo>
                      <a:pt x="8600" y="464"/>
                      <a:pt x="8136" y="0"/>
                      <a:pt x="756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53"/>
              <p:cNvSpPr/>
              <p:nvPr/>
            </p:nvSpPr>
            <p:spPr>
              <a:xfrm>
                <a:off x="1784350" y="3550525"/>
                <a:ext cx="66275" cy="14075"/>
              </a:xfrm>
              <a:custGeom>
                <a:avLst/>
                <a:gdLst/>
                <a:ahLst/>
                <a:cxnLst/>
                <a:rect l="l" t="t" r="r" b="b"/>
                <a:pathLst>
                  <a:path w="2651" h="563" extrusionOk="0">
                    <a:moveTo>
                      <a:pt x="277" y="1"/>
                    </a:moveTo>
                    <a:cubicBezTo>
                      <a:pt x="126" y="1"/>
                      <a:pt x="1" y="125"/>
                      <a:pt x="1" y="286"/>
                    </a:cubicBezTo>
                    <a:cubicBezTo>
                      <a:pt x="1" y="438"/>
                      <a:pt x="126" y="563"/>
                      <a:pt x="277" y="563"/>
                    </a:cubicBezTo>
                    <a:lnTo>
                      <a:pt x="2365" y="563"/>
                    </a:lnTo>
                    <a:cubicBezTo>
                      <a:pt x="2525" y="563"/>
                      <a:pt x="2650" y="438"/>
                      <a:pt x="2650" y="286"/>
                    </a:cubicBezTo>
                    <a:cubicBezTo>
                      <a:pt x="2650" y="125"/>
                      <a:pt x="2525" y="1"/>
                      <a:pt x="236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53"/>
              <p:cNvSpPr/>
              <p:nvPr/>
            </p:nvSpPr>
            <p:spPr>
              <a:xfrm>
                <a:off x="1877800" y="3550075"/>
                <a:ext cx="13850" cy="14975"/>
              </a:xfrm>
              <a:custGeom>
                <a:avLst/>
                <a:gdLst/>
                <a:ahLst/>
                <a:cxnLst/>
                <a:rect l="l" t="t" r="r" b="b"/>
                <a:pathLst>
                  <a:path w="554" h="599" extrusionOk="0">
                    <a:moveTo>
                      <a:pt x="277" y="1"/>
                    </a:moveTo>
                    <a:cubicBezTo>
                      <a:pt x="125" y="1"/>
                      <a:pt x="1" y="126"/>
                      <a:pt x="1" y="277"/>
                    </a:cubicBezTo>
                    <a:lnTo>
                      <a:pt x="1" y="322"/>
                    </a:lnTo>
                    <a:cubicBezTo>
                      <a:pt x="1" y="473"/>
                      <a:pt x="125" y="598"/>
                      <a:pt x="277" y="598"/>
                    </a:cubicBezTo>
                    <a:cubicBezTo>
                      <a:pt x="429" y="598"/>
                      <a:pt x="554" y="473"/>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53"/>
              <p:cNvSpPr/>
              <p:nvPr/>
            </p:nvSpPr>
            <p:spPr>
              <a:xfrm>
                <a:off x="1859525"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7" y="598"/>
                      <a:pt x="562" y="473"/>
                      <a:pt x="562" y="322"/>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53"/>
              <p:cNvSpPr/>
              <p:nvPr/>
            </p:nvSpPr>
            <p:spPr>
              <a:xfrm>
                <a:off x="1814250" y="3847150"/>
                <a:ext cx="43500" cy="13850"/>
              </a:xfrm>
              <a:custGeom>
                <a:avLst/>
                <a:gdLst/>
                <a:ahLst/>
                <a:cxnLst/>
                <a:rect l="l" t="t" r="r" b="b"/>
                <a:pathLst>
                  <a:path w="1740" h="554" extrusionOk="0">
                    <a:moveTo>
                      <a:pt x="286" y="0"/>
                    </a:moveTo>
                    <a:cubicBezTo>
                      <a:pt x="125" y="0"/>
                      <a:pt x="0" y="125"/>
                      <a:pt x="0" y="277"/>
                    </a:cubicBezTo>
                    <a:cubicBezTo>
                      <a:pt x="0" y="429"/>
                      <a:pt x="125" y="554"/>
                      <a:pt x="286" y="554"/>
                    </a:cubicBezTo>
                    <a:lnTo>
                      <a:pt x="1463" y="554"/>
                    </a:lnTo>
                    <a:cubicBezTo>
                      <a:pt x="1615" y="554"/>
                      <a:pt x="1740" y="429"/>
                      <a:pt x="1740" y="277"/>
                    </a:cubicBezTo>
                    <a:cubicBezTo>
                      <a:pt x="1740" y="125"/>
                      <a:pt x="1615" y="0"/>
                      <a:pt x="1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53"/>
              <p:cNvSpPr/>
              <p:nvPr/>
            </p:nvSpPr>
            <p:spPr>
              <a:xfrm>
                <a:off x="1752900" y="3629025"/>
                <a:ext cx="166400" cy="59575"/>
              </a:xfrm>
              <a:custGeom>
                <a:avLst/>
                <a:gdLst/>
                <a:ahLst/>
                <a:cxnLst/>
                <a:rect l="l" t="t" r="r" b="b"/>
                <a:pathLst>
                  <a:path w="6656" h="2383" extrusionOk="0">
                    <a:moveTo>
                      <a:pt x="277" y="1"/>
                    </a:moveTo>
                    <a:cubicBezTo>
                      <a:pt x="126" y="1"/>
                      <a:pt x="1" y="126"/>
                      <a:pt x="1" y="277"/>
                    </a:cubicBezTo>
                    <a:lnTo>
                      <a:pt x="1" y="2106"/>
                    </a:lnTo>
                    <a:cubicBezTo>
                      <a:pt x="1" y="2258"/>
                      <a:pt x="126" y="2383"/>
                      <a:pt x="277" y="2383"/>
                    </a:cubicBezTo>
                    <a:lnTo>
                      <a:pt x="6379" y="2383"/>
                    </a:lnTo>
                    <a:cubicBezTo>
                      <a:pt x="6531" y="2383"/>
                      <a:pt x="6656" y="2258"/>
                      <a:pt x="6656" y="2106"/>
                    </a:cubicBezTo>
                    <a:lnTo>
                      <a:pt x="6656" y="277"/>
                    </a:lnTo>
                    <a:cubicBezTo>
                      <a:pt x="6656" y="126"/>
                      <a:pt x="6531" y="1"/>
                      <a:pt x="6379" y="1"/>
                    </a:cubicBezTo>
                    <a:lnTo>
                      <a:pt x="5443" y="1"/>
                    </a:lnTo>
                    <a:cubicBezTo>
                      <a:pt x="5291" y="1"/>
                      <a:pt x="5166" y="126"/>
                      <a:pt x="5166" y="277"/>
                    </a:cubicBezTo>
                    <a:cubicBezTo>
                      <a:pt x="5166" y="429"/>
                      <a:pt x="5291" y="554"/>
                      <a:pt x="5443" y="554"/>
                    </a:cubicBezTo>
                    <a:lnTo>
                      <a:pt x="6103" y="554"/>
                    </a:lnTo>
                    <a:lnTo>
                      <a:pt x="6103" y="1829"/>
                    </a:lnTo>
                    <a:lnTo>
                      <a:pt x="554" y="1829"/>
                    </a:lnTo>
                    <a:lnTo>
                      <a:pt x="554" y="554"/>
                    </a:lnTo>
                    <a:lnTo>
                      <a:pt x="4301" y="554"/>
                    </a:lnTo>
                    <a:cubicBezTo>
                      <a:pt x="4461" y="554"/>
                      <a:pt x="4586" y="429"/>
                      <a:pt x="4586" y="277"/>
                    </a:cubicBezTo>
                    <a:cubicBezTo>
                      <a:pt x="4586" y="126"/>
                      <a:pt x="4461" y="1"/>
                      <a:pt x="430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53"/>
              <p:cNvSpPr/>
              <p:nvPr/>
            </p:nvSpPr>
            <p:spPr>
              <a:xfrm>
                <a:off x="1755125" y="36990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53"/>
              <p:cNvSpPr/>
              <p:nvPr/>
            </p:nvSpPr>
            <p:spPr>
              <a:xfrm>
                <a:off x="1755125" y="3723150"/>
                <a:ext cx="69175" cy="14075"/>
              </a:xfrm>
              <a:custGeom>
                <a:avLst/>
                <a:gdLst/>
                <a:ahLst/>
                <a:cxnLst/>
                <a:rect l="l" t="t" r="r" b="b"/>
                <a:pathLst>
                  <a:path w="2767" h="563" extrusionOk="0">
                    <a:moveTo>
                      <a:pt x="278" y="0"/>
                    </a:moveTo>
                    <a:cubicBezTo>
                      <a:pt x="126" y="0"/>
                      <a:pt x="1" y="125"/>
                      <a:pt x="1" y="277"/>
                    </a:cubicBezTo>
                    <a:cubicBezTo>
                      <a:pt x="1" y="437"/>
                      <a:pt x="126" y="562"/>
                      <a:pt x="278" y="562"/>
                    </a:cubicBezTo>
                    <a:lnTo>
                      <a:pt x="2490" y="562"/>
                    </a:lnTo>
                    <a:cubicBezTo>
                      <a:pt x="2642" y="562"/>
                      <a:pt x="2766" y="437"/>
                      <a:pt x="2766" y="277"/>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53"/>
              <p:cNvSpPr/>
              <p:nvPr/>
            </p:nvSpPr>
            <p:spPr>
              <a:xfrm>
                <a:off x="1755125" y="37474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53"/>
              <p:cNvSpPr/>
              <p:nvPr/>
            </p:nvSpPr>
            <p:spPr>
              <a:xfrm>
                <a:off x="1755125" y="3771550"/>
                <a:ext cx="69175" cy="14075"/>
              </a:xfrm>
              <a:custGeom>
                <a:avLst/>
                <a:gdLst/>
                <a:ahLst/>
                <a:cxnLst/>
                <a:rect l="l" t="t" r="r" b="b"/>
                <a:pathLst>
                  <a:path w="2767" h="563" extrusionOk="0">
                    <a:moveTo>
                      <a:pt x="278" y="0"/>
                    </a:moveTo>
                    <a:cubicBezTo>
                      <a:pt x="126" y="0"/>
                      <a:pt x="1" y="125"/>
                      <a:pt x="1" y="286"/>
                    </a:cubicBezTo>
                    <a:cubicBezTo>
                      <a:pt x="1" y="437"/>
                      <a:pt x="126" y="562"/>
                      <a:pt x="278" y="562"/>
                    </a:cubicBezTo>
                    <a:lnTo>
                      <a:pt x="2490" y="562"/>
                    </a:lnTo>
                    <a:cubicBezTo>
                      <a:pt x="2642" y="562"/>
                      <a:pt x="2766" y="437"/>
                      <a:pt x="2766" y="286"/>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53"/>
              <p:cNvSpPr/>
              <p:nvPr/>
            </p:nvSpPr>
            <p:spPr>
              <a:xfrm>
                <a:off x="1755125" y="3795850"/>
                <a:ext cx="69175" cy="14075"/>
              </a:xfrm>
              <a:custGeom>
                <a:avLst/>
                <a:gdLst/>
                <a:ahLst/>
                <a:cxnLst/>
                <a:rect l="l" t="t" r="r" b="b"/>
                <a:pathLst>
                  <a:path w="2767" h="563" extrusionOk="0">
                    <a:moveTo>
                      <a:pt x="278" y="1"/>
                    </a:moveTo>
                    <a:cubicBezTo>
                      <a:pt x="126" y="1"/>
                      <a:pt x="1" y="125"/>
                      <a:pt x="1" y="277"/>
                    </a:cubicBezTo>
                    <a:cubicBezTo>
                      <a:pt x="1" y="438"/>
                      <a:pt x="126" y="563"/>
                      <a:pt x="278" y="563"/>
                    </a:cubicBezTo>
                    <a:lnTo>
                      <a:pt x="2490" y="563"/>
                    </a:lnTo>
                    <a:cubicBezTo>
                      <a:pt x="2642" y="563"/>
                      <a:pt x="2766" y="438"/>
                      <a:pt x="2766" y="277"/>
                    </a:cubicBezTo>
                    <a:cubicBezTo>
                      <a:pt x="2766" y="125"/>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53"/>
              <p:cNvSpPr/>
              <p:nvPr/>
            </p:nvSpPr>
            <p:spPr>
              <a:xfrm>
                <a:off x="1755125" y="3602925"/>
                <a:ext cx="69175" cy="14075"/>
              </a:xfrm>
              <a:custGeom>
                <a:avLst/>
                <a:gdLst/>
                <a:ahLst/>
                <a:cxnLst/>
                <a:rect l="l" t="t" r="r" b="b"/>
                <a:pathLst>
                  <a:path w="2767" h="563" extrusionOk="0">
                    <a:moveTo>
                      <a:pt x="278" y="1"/>
                    </a:moveTo>
                    <a:cubicBezTo>
                      <a:pt x="126" y="1"/>
                      <a:pt x="1" y="126"/>
                      <a:pt x="1" y="277"/>
                    </a:cubicBezTo>
                    <a:cubicBezTo>
                      <a:pt x="1" y="438"/>
                      <a:pt x="126" y="563"/>
                      <a:pt x="278" y="563"/>
                    </a:cubicBezTo>
                    <a:lnTo>
                      <a:pt x="2490" y="563"/>
                    </a:lnTo>
                    <a:cubicBezTo>
                      <a:pt x="2642" y="563"/>
                      <a:pt x="2766" y="438"/>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53"/>
              <p:cNvSpPr/>
              <p:nvPr/>
            </p:nvSpPr>
            <p:spPr>
              <a:xfrm>
                <a:off x="1836550" y="36990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53"/>
              <p:cNvSpPr/>
              <p:nvPr/>
            </p:nvSpPr>
            <p:spPr>
              <a:xfrm>
                <a:off x="1836550" y="3723150"/>
                <a:ext cx="82750" cy="14075"/>
              </a:xfrm>
              <a:custGeom>
                <a:avLst/>
                <a:gdLst/>
                <a:ahLst/>
                <a:cxnLst/>
                <a:rect l="l" t="t" r="r" b="b"/>
                <a:pathLst>
                  <a:path w="3310" h="563" extrusionOk="0">
                    <a:moveTo>
                      <a:pt x="277" y="0"/>
                    </a:moveTo>
                    <a:cubicBezTo>
                      <a:pt x="125" y="0"/>
                      <a:pt x="0" y="125"/>
                      <a:pt x="0" y="277"/>
                    </a:cubicBezTo>
                    <a:cubicBezTo>
                      <a:pt x="0" y="437"/>
                      <a:pt x="125" y="562"/>
                      <a:pt x="277" y="562"/>
                    </a:cubicBezTo>
                    <a:lnTo>
                      <a:pt x="3033" y="562"/>
                    </a:lnTo>
                    <a:cubicBezTo>
                      <a:pt x="3185" y="562"/>
                      <a:pt x="3310" y="437"/>
                      <a:pt x="3310" y="277"/>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53"/>
              <p:cNvSpPr/>
              <p:nvPr/>
            </p:nvSpPr>
            <p:spPr>
              <a:xfrm>
                <a:off x="1836550" y="37474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53"/>
              <p:cNvSpPr/>
              <p:nvPr/>
            </p:nvSpPr>
            <p:spPr>
              <a:xfrm>
                <a:off x="1836550" y="3771550"/>
                <a:ext cx="82750" cy="14075"/>
              </a:xfrm>
              <a:custGeom>
                <a:avLst/>
                <a:gdLst/>
                <a:ahLst/>
                <a:cxnLst/>
                <a:rect l="l" t="t" r="r" b="b"/>
                <a:pathLst>
                  <a:path w="3310" h="563" extrusionOk="0">
                    <a:moveTo>
                      <a:pt x="277" y="0"/>
                    </a:moveTo>
                    <a:cubicBezTo>
                      <a:pt x="125" y="0"/>
                      <a:pt x="0" y="125"/>
                      <a:pt x="0" y="286"/>
                    </a:cubicBezTo>
                    <a:cubicBezTo>
                      <a:pt x="0" y="437"/>
                      <a:pt x="125" y="562"/>
                      <a:pt x="277" y="562"/>
                    </a:cubicBezTo>
                    <a:lnTo>
                      <a:pt x="3033" y="562"/>
                    </a:lnTo>
                    <a:cubicBezTo>
                      <a:pt x="3185" y="562"/>
                      <a:pt x="3310" y="437"/>
                      <a:pt x="3310" y="286"/>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53"/>
              <p:cNvSpPr/>
              <p:nvPr/>
            </p:nvSpPr>
            <p:spPr>
              <a:xfrm>
                <a:off x="1836550" y="3795850"/>
                <a:ext cx="82750" cy="14075"/>
              </a:xfrm>
              <a:custGeom>
                <a:avLst/>
                <a:gdLst/>
                <a:ahLst/>
                <a:cxnLst/>
                <a:rect l="l" t="t" r="r" b="b"/>
                <a:pathLst>
                  <a:path w="3310" h="563" extrusionOk="0">
                    <a:moveTo>
                      <a:pt x="277" y="1"/>
                    </a:moveTo>
                    <a:cubicBezTo>
                      <a:pt x="125" y="1"/>
                      <a:pt x="0" y="125"/>
                      <a:pt x="0" y="277"/>
                    </a:cubicBezTo>
                    <a:cubicBezTo>
                      <a:pt x="0" y="438"/>
                      <a:pt x="125" y="563"/>
                      <a:pt x="277" y="563"/>
                    </a:cubicBezTo>
                    <a:lnTo>
                      <a:pt x="3033" y="563"/>
                    </a:lnTo>
                    <a:cubicBezTo>
                      <a:pt x="3185" y="563"/>
                      <a:pt x="3310" y="438"/>
                      <a:pt x="3310" y="277"/>
                    </a:cubicBezTo>
                    <a:cubicBezTo>
                      <a:pt x="3310" y="125"/>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53"/>
              <p:cNvSpPr/>
              <p:nvPr/>
            </p:nvSpPr>
            <p:spPr>
              <a:xfrm>
                <a:off x="2014075" y="3593350"/>
                <a:ext cx="120900" cy="14075"/>
              </a:xfrm>
              <a:custGeom>
                <a:avLst/>
                <a:gdLst/>
                <a:ahLst/>
                <a:cxnLst/>
                <a:rect l="l" t="t" r="r" b="b"/>
                <a:pathLst>
                  <a:path w="4836" h="563" extrusionOk="0">
                    <a:moveTo>
                      <a:pt x="277" y="0"/>
                    </a:moveTo>
                    <a:cubicBezTo>
                      <a:pt x="125" y="0"/>
                      <a:pt x="0" y="125"/>
                      <a:pt x="0" y="286"/>
                    </a:cubicBezTo>
                    <a:cubicBezTo>
                      <a:pt x="0" y="437"/>
                      <a:pt x="125" y="562"/>
                      <a:pt x="277" y="562"/>
                    </a:cubicBezTo>
                    <a:lnTo>
                      <a:pt x="4550" y="562"/>
                    </a:lnTo>
                    <a:cubicBezTo>
                      <a:pt x="4711" y="562"/>
                      <a:pt x="4835" y="437"/>
                      <a:pt x="4835" y="286"/>
                    </a:cubicBezTo>
                    <a:cubicBezTo>
                      <a:pt x="4835" y="125"/>
                      <a:pt x="4711" y="0"/>
                      <a:pt x="455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53"/>
              <p:cNvSpPr/>
              <p:nvPr/>
            </p:nvSpPr>
            <p:spPr>
              <a:xfrm>
                <a:off x="2018750" y="3638850"/>
                <a:ext cx="70950" cy="70950"/>
              </a:xfrm>
              <a:custGeom>
                <a:avLst/>
                <a:gdLst/>
                <a:ahLst/>
                <a:cxnLst/>
                <a:rect l="l" t="t" r="r" b="b"/>
                <a:pathLst>
                  <a:path w="2838" h="2838" extrusionOk="0">
                    <a:moveTo>
                      <a:pt x="2275" y="562"/>
                    </a:moveTo>
                    <a:lnTo>
                      <a:pt x="2275" y="2284"/>
                    </a:lnTo>
                    <a:lnTo>
                      <a:pt x="554" y="2284"/>
                    </a:lnTo>
                    <a:lnTo>
                      <a:pt x="554" y="562"/>
                    </a:lnTo>
                    <a:close/>
                    <a:moveTo>
                      <a:pt x="277" y="0"/>
                    </a:moveTo>
                    <a:cubicBezTo>
                      <a:pt x="126" y="0"/>
                      <a:pt x="1" y="125"/>
                      <a:pt x="1" y="277"/>
                    </a:cubicBezTo>
                    <a:lnTo>
                      <a:pt x="1" y="2561"/>
                    </a:lnTo>
                    <a:cubicBezTo>
                      <a:pt x="1" y="2712"/>
                      <a:pt x="126" y="2837"/>
                      <a:pt x="277"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53"/>
              <p:cNvSpPr/>
              <p:nvPr/>
            </p:nvSpPr>
            <p:spPr>
              <a:xfrm>
                <a:off x="2105275" y="3638850"/>
                <a:ext cx="70950" cy="70950"/>
              </a:xfrm>
              <a:custGeom>
                <a:avLst/>
                <a:gdLst/>
                <a:ahLst/>
                <a:cxnLst/>
                <a:rect l="l" t="t" r="r" b="b"/>
                <a:pathLst>
                  <a:path w="2838" h="2838" extrusionOk="0">
                    <a:moveTo>
                      <a:pt x="2285" y="562"/>
                    </a:moveTo>
                    <a:lnTo>
                      <a:pt x="2285" y="2284"/>
                    </a:lnTo>
                    <a:lnTo>
                      <a:pt x="554" y="2284"/>
                    </a:lnTo>
                    <a:lnTo>
                      <a:pt x="554" y="562"/>
                    </a:lnTo>
                    <a:close/>
                    <a:moveTo>
                      <a:pt x="278" y="0"/>
                    </a:moveTo>
                    <a:cubicBezTo>
                      <a:pt x="126" y="0"/>
                      <a:pt x="1" y="125"/>
                      <a:pt x="1" y="277"/>
                    </a:cubicBezTo>
                    <a:lnTo>
                      <a:pt x="1" y="2561"/>
                    </a:lnTo>
                    <a:cubicBezTo>
                      <a:pt x="1" y="2712"/>
                      <a:pt x="126" y="2837"/>
                      <a:pt x="278"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53"/>
              <p:cNvSpPr/>
              <p:nvPr/>
            </p:nvSpPr>
            <p:spPr>
              <a:xfrm>
                <a:off x="2018750" y="37166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53"/>
              <p:cNvSpPr/>
              <p:nvPr/>
            </p:nvSpPr>
            <p:spPr>
              <a:xfrm>
                <a:off x="2018750" y="37389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53"/>
              <p:cNvSpPr/>
              <p:nvPr/>
            </p:nvSpPr>
            <p:spPr>
              <a:xfrm>
                <a:off x="2018750" y="37612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53"/>
              <p:cNvSpPr/>
              <p:nvPr/>
            </p:nvSpPr>
            <p:spPr>
              <a:xfrm>
                <a:off x="2066025" y="3792725"/>
                <a:ext cx="14075" cy="14975"/>
              </a:xfrm>
              <a:custGeom>
                <a:avLst/>
                <a:gdLst/>
                <a:ahLst/>
                <a:cxnLst/>
                <a:rect l="l" t="t" r="r" b="b"/>
                <a:pathLst>
                  <a:path w="563" h="599" extrusionOk="0">
                    <a:moveTo>
                      <a:pt x="277" y="1"/>
                    </a:moveTo>
                    <a:cubicBezTo>
                      <a:pt x="126" y="1"/>
                      <a:pt x="1" y="126"/>
                      <a:pt x="1" y="277"/>
                    </a:cubicBezTo>
                    <a:lnTo>
                      <a:pt x="1" y="322"/>
                    </a:lnTo>
                    <a:cubicBezTo>
                      <a:pt x="1" y="474"/>
                      <a:pt x="126" y="598"/>
                      <a:pt x="277" y="598"/>
                    </a:cubicBezTo>
                    <a:cubicBezTo>
                      <a:pt x="438" y="598"/>
                      <a:pt x="563" y="474"/>
                      <a:pt x="563" y="322"/>
                    </a:cubicBezTo>
                    <a:lnTo>
                      <a:pt x="563" y="277"/>
                    </a:lnTo>
                    <a:cubicBezTo>
                      <a:pt x="563"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53"/>
              <p:cNvSpPr/>
              <p:nvPr/>
            </p:nvSpPr>
            <p:spPr>
              <a:xfrm>
                <a:off x="2090575" y="3792725"/>
                <a:ext cx="13850" cy="14975"/>
              </a:xfrm>
              <a:custGeom>
                <a:avLst/>
                <a:gdLst/>
                <a:ahLst/>
                <a:cxnLst/>
                <a:rect l="l" t="t" r="r" b="b"/>
                <a:pathLst>
                  <a:path w="554" h="599" extrusionOk="0">
                    <a:moveTo>
                      <a:pt x="277" y="1"/>
                    </a:moveTo>
                    <a:cubicBezTo>
                      <a:pt x="125" y="1"/>
                      <a:pt x="0" y="126"/>
                      <a:pt x="0" y="277"/>
                    </a:cubicBezTo>
                    <a:lnTo>
                      <a:pt x="0" y="322"/>
                    </a:lnTo>
                    <a:cubicBezTo>
                      <a:pt x="0" y="474"/>
                      <a:pt x="125" y="598"/>
                      <a:pt x="277" y="598"/>
                    </a:cubicBezTo>
                    <a:cubicBezTo>
                      <a:pt x="428" y="598"/>
                      <a:pt x="553" y="474"/>
                      <a:pt x="553" y="322"/>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53"/>
              <p:cNvSpPr/>
              <p:nvPr/>
            </p:nvSpPr>
            <p:spPr>
              <a:xfrm>
                <a:off x="2114875" y="3792725"/>
                <a:ext cx="14075" cy="14975"/>
              </a:xfrm>
              <a:custGeom>
                <a:avLst/>
                <a:gdLst/>
                <a:ahLst/>
                <a:cxnLst/>
                <a:rect l="l" t="t" r="r" b="b"/>
                <a:pathLst>
                  <a:path w="563" h="599" extrusionOk="0">
                    <a:moveTo>
                      <a:pt x="286" y="1"/>
                    </a:moveTo>
                    <a:cubicBezTo>
                      <a:pt x="125" y="1"/>
                      <a:pt x="1" y="126"/>
                      <a:pt x="1" y="277"/>
                    </a:cubicBezTo>
                    <a:lnTo>
                      <a:pt x="1" y="322"/>
                    </a:lnTo>
                    <a:cubicBezTo>
                      <a:pt x="1" y="474"/>
                      <a:pt x="125"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53"/>
              <p:cNvSpPr/>
              <p:nvPr/>
            </p:nvSpPr>
            <p:spPr>
              <a:xfrm>
                <a:off x="2105275" y="37166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53"/>
              <p:cNvSpPr/>
              <p:nvPr/>
            </p:nvSpPr>
            <p:spPr>
              <a:xfrm>
                <a:off x="2105275" y="37389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53"/>
              <p:cNvSpPr/>
              <p:nvPr/>
            </p:nvSpPr>
            <p:spPr>
              <a:xfrm>
                <a:off x="2105275" y="37612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53"/>
              <p:cNvSpPr/>
              <p:nvPr/>
            </p:nvSpPr>
            <p:spPr>
              <a:xfrm>
                <a:off x="1950725" y="3682325"/>
                <a:ext cx="32150" cy="47325"/>
              </a:xfrm>
              <a:custGeom>
                <a:avLst/>
                <a:gdLst/>
                <a:ahLst/>
                <a:cxnLst/>
                <a:rect l="l" t="t" r="r" b="b"/>
                <a:pathLst>
                  <a:path w="1286" h="1893" extrusionOk="0">
                    <a:moveTo>
                      <a:pt x="308" y="1"/>
                    </a:moveTo>
                    <a:cubicBezTo>
                      <a:pt x="237" y="1"/>
                      <a:pt x="166" y="28"/>
                      <a:pt x="108" y="81"/>
                    </a:cubicBezTo>
                    <a:cubicBezTo>
                      <a:pt x="1" y="188"/>
                      <a:pt x="1" y="367"/>
                      <a:pt x="108" y="474"/>
                    </a:cubicBezTo>
                    <a:lnTo>
                      <a:pt x="581" y="946"/>
                    </a:lnTo>
                    <a:lnTo>
                      <a:pt x="108" y="1419"/>
                    </a:lnTo>
                    <a:cubicBezTo>
                      <a:pt x="1" y="1526"/>
                      <a:pt x="1" y="1705"/>
                      <a:pt x="108" y="1812"/>
                    </a:cubicBezTo>
                    <a:cubicBezTo>
                      <a:pt x="161" y="1865"/>
                      <a:pt x="233" y="1892"/>
                      <a:pt x="304" y="1892"/>
                    </a:cubicBezTo>
                    <a:cubicBezTo>
                      <a:pt x="375" y="1892"/>
                      <a:pt x="447" y="1865"/>
                      <a:pt x="509" y="1812"/>
                    </a:cubicBezTo>
                    <a:lnTo>
                      <a:pt x="1178" y="1143"/>
                    </a:lnTo>
                    <a:cubicBezTo>
                      <a:pt x="1285" y="1036"/>
                      <a:pt x="1285" y="857"/>
                      <a:pt x="1178" y="750"/>
                    </a:cubicBezTo>
                    <a:lnTo>
                      <a:pt x="509" y="81"/>
                    </a:lnTo>
                    <a:cubicBezTo>
                      <a:pt x="451" y="28"/>
                      <a:pt x="380" y="1"/>
                      <a:pt x="3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5" name="TextBox 14"/>
          <p:cNvSpPr txBox="1"/>
          <p:nvPr/>
        </p:nvSpPr>
        <p:spPr>
          <a:xfrm>
            <a:off x="872358" y="1018061"/>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Ontology  Learning</a:t>
            </a:r>
          </a:p>
        </p:txBody>
      </p:sp>
      <p:sp>
        <p:nvSpPr>
          <p:cNvPr id="47" name="TextBox 46"/>
          <p:cNvSpPr txBox="1"/>
          <p:nvPr/>
        </p:nvSpPr>
        <p:spPr>
          <a:xfrm>
            <a:off x="713292" y="1420704"/>
            <a:ext cx="3091452" cy="375552"/>
          </a:xfrm>
          <a:prstGeom prst="rect">
            <a:avLst/>
          </a:prstGeom>
          <a:noFill/>
        </p:spPr>
        <p:txBody>
          <a:bodyPr wrap="square" rtlCol="0">
            <a:spAutoFit/>
          </a:bodyPr>
          <a:lstStyle/>
          <a:p>
            <a:pPr marL="285750" indent="-285750">
              <a:lnSpc>
                <a:spcPct val="150000"/>
              </a:lnSpc>
              <a:buFont typeface="Wingdings" panose="05000000000000000000" pitchFamily="2" charset="2"/>
              <a:buChar char="§"/>
            </a:pPr>
            <a:r>
              <a:rPr lang="en-US" dirty="0">
                <a:solidFill>
                  <a:schemeClr val="accent1">
                    <a:lumMod val="50000"/>
                  </a:schemeClr>
                </a:solidFill>
              </a:rPr>
              <a:t>OWL </a:t>
            </a:r>
            <a:r>
              <a:rPr lang="en-US" dirty="0" err="1">
                <a:solidFill>
                  <a:schemeClr val="accent1">
                    <a:lumMod val="50000"/>
                  </a:schemeClr>
                </a:solidFill>
              </a:rPr>
              <a:t>Viz</a:t>
            </a:r>
            <a:endParaRPr lang="en-US" dirty="0">
              <a:solidFill>
                <a:schemeClr val="accent1">
                  <a:lumMod val="50000"/>
                </a:schemeClr>
              </a:solidFill>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9841" y="1930482"/>
            <a:ext cx="7095223" cy="313150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013495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53"/>
          <p:cNvSpPr/>
          <p:nvPr/>
        </p:nvSpPr>
        <p:spPr>
          <a:xfrm>
            <a:off x="3196468" y="840015"/>
            <a:ext cx="1732048"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37" name="Google Shape;637;p53"/>
          <p:cNvSpPr txBox="1">
            <a:spLocks noGrp="1"/>
          </p:cNvSpPr>
          <p:nvPr>
            <p:ph type="title"/>
          </p:nvPr>
        </p:nvSpPr>
        <p:spPr>
          <a:xfrm>
            <a:off x="713292" y="320946"/>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Backend Feature</a:t>
            </a:r>
            <a:endParaRPr dirty="0"/>
          </a:p>
        </p:txBody>
      </p:sp>
      <p:sp>
        <p:nvSpPr>
          <p:cNvPr id="650" name="Google Shape;650;p53"/>
          <p:cNvSpPr/>
          <p:nvPr/>
        </p:nvSpPr>
        <p:spPr>
          <a:xfrm>
            <a:off x="7427838" y="362424"/>
            <a:ext cx="1041300" cy="1041000"/>
          </a:xfrm>
          <a:prstGeom prst="decagon">
            <a:avLst>
              <a:gd name="vf" fmla="val 105146"/>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3500000" scaled="1"/>
            <a:tileRect/>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51" name="Google Shape;651;p53"/>
          <p:cNvGrpSpPr/>
          <p:nvPr/>
        </p:nvGrpSpPr>
        <p:grpSpPr>
          <a:xfrm rot="464811">
            <a:off x="7624138" y="639412"/>
            <a:ext cx="648951" cy="487702"/>
            <a:chOff x="6736356" y="463130"/>
            <a:chExt cx="648933" cy="487689"/>
          </a:xfrm>
        </p:grpSpPr>
        <p:grpSp>
          <p:nvGrpSpPr>
            <p:cNvPr id="652" name="Google Shape;652;p53"/>
            <p:cNvGrpSpPr/>
            <p:nvPr/>
          </p:nvGrpSpPr>
          <p:grpSpPr>
            <a:xfrm>
              <a:off x="6760636" y="488826"/>
              <a:ext cx="624653" cy="461993"/>
              <a:chOff x="2505625" y="3873250"/>
              <a:chExt cx="487325" cy="360425"/>
            </a:xfrm>
          </p:grpSpPr>
          <p:sp>
            <p:nvSpPr>
              <p:cNvPr id="653" name="Google Shape;653;p53"/>
              <p:cNvSpPr/>
              <p:nvPr/>
            </p:nvSpPr>
            <p:spPr>
              <a:xfrm>
                <a:off x="2781050" y="3873250"/>
                <a:ext cx="211900" cy="360425"/>
              </a:xfrm>
              <a:custGeom>
                <a:avLst/>
                <a:gdLst/>
                <a:ahLst/>
                <a:cxnLst/>
                <a:rect l="l" t="t" r="r" b="b"/>
                <a:pathLst>
                  <a:path w="8476" h="14417" extrusionOk="0">
                    <a:moveTo>
                      <a:pt x="795" y="0"/>
                    </a:moveTo>
                    <a:cubicBezTo>
                      <a:pt x="358" y="0"/>
                      <a:pt x="1" y="357"/>
                      <a:pt x="1" y="794"/>
                    </a:cubicBezTo>
                    <a:lnTo>
                      <a:pt x="1" y="1900"/>
                    </a:lnTo>
                    <a:lnTo>
                      <a:pt x="1" y="3613"/>
                    </a:lnTo>
                    <a:lnTo>
                      <a:pt x="1" y="12490"/>
                    </a:lnTo>
                    <a:lnTo>
                      <a:pt x="1" y="13623"/>
                    </a:lnTo>
                    <a:cubicBezTo>
                      <a:pt x="1" y="14060"/>
                      <a:pt x="358" y="14417"/>
                      <a:pt x="795" y="14417"/>
                    </a:cubicBezTo>
                    <a:lnTo>
                      <a:pt x="7682" y="14417"/>
                    </a:lnTo>
                    <a:cubicBezTo>
                      <a:pt x="8119" y="14417"/>
                      <a:pt x="8476" y="14060"/>
                      <a:pt x="8476" y="13623"/>
                    </a:cubicBezTo>
                    <a:lnTo>
                      <a:pt x="8476" y="12490"/>
                    </a:lnTo>
                    <a:lnTo>
                      <a:pt x="8476" y="3613"/>
                    </a:lnTo>
                    <a:lnTo>
                      <a:pt x="8476" y="1900"/>
                    </a:lnTo>
                    <a:lnTo>
                      <a:pt x="8476" y="794"/>
                    </a:lnTo>
                    <a:cubicBezTo>
                      <a:pt x="8476" y="357"/>
                      <a:pt x="8119" y="0"/>
                      <a:pt x="76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53"/>
              <p:cNvSpPr/>
              <p:nvPr/>
            </p:nvSpPr>
            <p:spPr>
              <a:xfrm>
                <a:off x="2505625" y="3873250"/>
                <a:ext cx="211675" cy="360425"/>
              </a:xfrm>
              <a:custGeom>
                <a:avLst/>
                <a:gdLst/>
                <a:ahLst/>
                <a:cxnLst/>
                <a:rect l="l" t="t" r="r" b="b"/>
                <a:pathLst>
                  <a:path w="8467" h="14417" extrusionOk="0">
                    <a:moveTo>
                      <a:pt x="785" y="0"/>
                    </a:moveTo>
                    <a:cubicBezTo>
                      <a:pt x="348" y="0"/>
                      <a:pt x="0" y="357"/>
                      <a:pt x="0" y="794"/>
                    </a:cubicBezTo>
                    <a:lnTo>
                      <a:pt x="0" y="1900"/>
                    </a:lnTo>
                    <a:lnTo>
                      <a:pt x="0" y="12490"/>
                    </a:lnTo>
                    <a:lnTo>
                      <a:pt x="0" y="13623"/>
                    </a:lnTo>
                    <a:cubicBezTo>
                      <a:pt x="0" y="14060"/>
                      <a:pt x="348" y="14417"/>
                      <a:pt x="785" y="14417"/>
                    </a:cubicBezTo>
                    <a:lnTo>
                      <a:pt x="7672" y="14417"/>
                    </a:lnTo>
                    <a:cubicBezTo>
                      <a:pt x="8110" y="14417"/>
                      <a:pt x="8466" y="14060"/>
                      <a:pt x="8466" y="13623"/>
                    </a:cubicBezTo>
                    <a:lnTo>
                      <a:pt x="8466" y="12490"/>
                    </a:lnTo>
                    <a:lnTo>
                      <a:pt x="8466" y="1900"/>
                    </a:lnTo>
                    <a:lnTo>
                      <a:pt x="8466" y="794"/>
                    </a:lnTo>
                    <a:cubicBezTo>
                      <a:pt x="8466" y="357"/>
                      <a:pt x="8110" y="0"/>
                      <a:pt x="767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53"/>
              <p:cNvSpPr/>
              <p:nvPr/>
            </p:nvSpPr>
            <p:spPr>
              <a:xfrm>
                <a:off x="2732225" y="4028525"/>
                <a:ext cx="33925" cy="49925"/>
              </a:xfrm>
              <a:custGeom>
                <a:avLst/>
                <a:gdLst/>
                <a:ahLst/>
                <a:cxnLst/>
                <a:rect l="l" t="t" r="r" b="b"/>
                <a:pathLst>
                  <a:path w="1357" h="1997" extrusionOk="0">
                    <a:moveTo>
                      <a:pt x="326" y="0"/>
                    </a:moveTo>
                    <a:cubicBezTo>
                      <a:pt x="250" y="0"/>
                      <a:pt x="174" y="29"/>
                      <a:pt x="116" y="87"/>
                    </a:cubicBezTo>
                    <a:cubicBezTo>
                      <a:pt x="0" y="194"/>
                      <a:pt x="0" y="382"/>
                      <a:pt x="116" y="498"/>
                    </a:cubicBezTo>
                    <a:lnTo>
                      <a:pt x="616" y="997"/>
                    </a:lnTo>
                    <a:lnTo>
                      <a:pt x="116" y="1497"/>
                    </a:lnTo>
                    <a:cubicBezTo>
                      <a:pt x="0" y="1604"/>
                      <a:pt x="0" y="1791"/>
                      <a:pt x="116" y="1907"/>
                    </a:cubicBezTo>
                    <a:cubicBezTo>
                      <a:pt x="178" y="1970"/>
                      <a:pt x="250" y="1996"/>
                      <a:pt x="330" y="1996"/>
                    </a:cubicBezTo>
                    <a:cubicBezTo>
                      <a:pt x="401" y="1996"/>
                      <a:pt x="473" y="1970"/>
                      <a:pt x="535" y="1907"/>
                    </a:cubicBezTo>
                    <a:lnTo>
                      <a:pt x="1240" y="1203"/>
                    </a:lnTo>
                    <a:cubicBezTo>
                      <a:pt x="1356" y="1087"/>
                      <a:pt x="1356" y="899"/>
                      <a:pt x="1240" y="792"/>
                    </a:cubicBezTo>
                    <a:lnTo>
                      <a:pt x="535" y="87"/>
                    </a:lnTo>
                    <a:cubicBezTo>
                      <a:pt x="477" y="29"/>
                      <a:pt x="401" y="0"/>
                      <a:pt x="32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56" name="Google Shape;656;p53"/>
            <p:cNvGrpSpPr/>
            <p:nvPr/>
          </p:nvGrpSpPr>
          <p:grpSpPr>
            <a:xfrm>
              <a:off x="6736356" y="463130"/>
              <a:ext cx="610650" cy="456000"/>
              <a:chOff x="1728600" y="3528000"/>
              <a:chExt cx="476400" cy="355750"/>
            </a:xfrm>
          </p:grpSpPr>
          <p:sp>
            <p:nvSpPr>
              <p:cNvPr id="657" name="Google Shape;657;p53"/>
              <p:cNvSpPr/>
              <p:nvPr/>
            </p:nvSpPr>
            <p:spPr>
              <a:xfrm>
                <a:off x="1989975" y="3528000"/>
                <a:ext cx="215025" cy="355750"/>
              </a:xfrm>
              <a:custGeom>
                <a:avLst/>
                <a:gdLst/>
                <a:ahLst/>
                <a:cxnLst/>
                <a:rect l="l" t="t" r="r" b="b"/>
                <a:pathLst>
                  <a:path w="8601" h="14230" extrusionOk="0">
                    <a:moveTo>
                      <a:pt x="7566" y="563"/>
                    </a:moveTo>
                    <a:cubicBezTo>
                      <a:pt x="7825" y="563"/>
                      <a:pt x="8039" y="768"/>
                      <a:pt x="8039" y="1035"/>
                    </a:cubicBezTo>
                    <a:lnTo>
                      <a:pt x="8039" y="1803"/>
                    </a:lnTo>
                    <a:lnTo>
                      <a:pt x="563" y="1803"/>
                    </a:lnTo>
                    <a:lnTo>
                      <a:pt x="563" y="1035"/>
                    </a:lnTo>
                    <a:cubicBezTo>
                      <a:pt x="563" y="768"/>
                      <a:pt x="777" y="563"/>
                      <a:pt x="1036" y="563"/>
                    </a:cubicBezTo>
                    <a:close/>
                    <a:moveTo>
                      <a:pt x="8039" y="2365"/>
                    </a:moveTo>
                    <a:lnTo>
                      <a:pt x="8039" y="3426"/>
                    </a:lnTo>
                    <a:lnTo>
                      <a:pt x="563" y="3426"/>
                    </a:lnTo>
                    <a:lnTo>
                      <a:pt x="563" y="2365"/>
                    </a:lnTo>
                    <a:close/>
                    <a:moveTo>
                      <a:pt x="8039" y="12410"/>
                    </a:moveTo>
                    <a:lnTo>
                      <a:pt x="8039" y="13204"/>
                    </a:lnTo>
                    <a:cubicBezTo>
                      <a:pt x="8039" y="13462"/>
                      <a:pt x="7825" y="13676"/>
                      <a:pt x="7566" y="13676"/>
                    </a:cubicBezTo>
                    <a:lnTo>
                      <a:pt x="1036" y="13676"/>
                    </a:lnTo>
                    <a:cubicBezTo>
                      <a:pt x="777" y="13676"/>
                      <a:pt x="563" y="13462"/>
                      <a:pt x="563" y="13204"/>
                    </a:cubicBezTo>
                    <a:lnTo>
                      <a:pt x="563" y="12410"/>
                    </a:lnTo>
                    <a:close/>
                    <a:moveTo>
                      <a:pt x="1036" y="0"/>
                    </a:moveTo>
                    <a:cubicBezTo>
                      <a:pt x="465" y="0"/>
                      <a:pt x="1" y="464"/>
                      <a:pt x="1" y="1035"/>
                    </a:cubicBezTo>
                    <a:lnTo>
                      <a:pt x="1" y="10385"/>
                    </a:lnTo>
                    <a:cubicBezTo>
                      <a:pt x="1" y="10536"/>
                      <a:pt x="126" y="10661"/>
                      <a:pt x="286" y="10661"/>
                    </a:cubicBezTo>
                    <a:cubicBezTo>
                      <a:pt x="438" y="10661"/>
                      <a:pt x="563" y="10536"/>
                      <a:pt x="563" y="10385"/>
                    </a:cubicBezTo>
                    <a:lnTo>
                      <a:pt x="563" y="3988"/>
                    </a:lnTo>
                    <a:lnTo>
                      <a:pt x="8039" y="3988"/>
                    </a:lnTo>
                    <a:lnTo>
                      <a:pt x="8039" y="11848"/>
                    </a:lnTo>
                    <a:lnTo>
                      <a:pt x="563" y="11848"/>
                    </a:lnTo>
                    <a:lnTo>
                      <a:pt x="563" y="11517"/>
                    </a:lnTo>
                    <a:cubicBezTo>
                      <a:pt x="563" y="11366"/>
                      <a:pt x="438" y="11241"/>
                      <a:pt x="286" y="11241"/>
                    </a:cubicBezTo>
                    <a:cubicBezTo>
                      <a:pt x="126" y="11241"/>
                      <a:pt x="1" y="11366"/>
                      <a:pt x="1" y="11517"/>
                    </a:cubicBezTo>
                    <a:lnTo>
                      <a:pt x="1" y="13204"/>
                    </a:lnTo>
                    <a:cubicBezTo>
                      <a:pt x="1" y="13774"/>
                      <a:pt x="465" y="14229"/>
                      <a:pt x="1036" y="14229"/>
                    </a:cubicBezTo>
                    <a:lnTo>
                      <a:pt x="7566" y="14229"/>
                    </a:lnTo>
                    <a:cubicBezTo>
                      <a:pt x="8137" y="14229"/>
                      <a:pt x="8601" y="13774"/>
                      <a:pt x="8601" y="13204"/>
                    </a:cubicBezTo>
                    <a:lnTo>
                      <a:pt x="8601" y="1035"/>
                    </a:lnTo>
                    <a:cubicBezTo>
                      <a:pt x="8601" y="464"/>
                      <a:pt x="8137" y="0"/>
                      <a:pt x="756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53"/>
              <p:cNvSpPr/>
              <p:nvPr/>
            </p:nvSpPr>
            <p:spPr>
              <a:xfrm>
                <a:off x="2045750" y="3550525"/>
                <a:ext cx="66025" cy="14075"/>
              </a:xfrm>
              <a:custGeom>
                <a:avLst/>
                <a:gdLst/>
                <a:ahLst/>
                <a:cxnLst/>
                <a:rect l="l" t="t" r="r" b="b"/>
                <a:pathLst>
                  <a:path w="2641" h="563" extrusionOk="0">
                    <a:moveTo>
                      <a:pt x="277" y="1"/>
                    </a:moveTo>
                    <a:cubicBezTo>
                      <a:pt x="125" y="1"/>
                      <a:pt x="0" y="125"/>
                      <a:pt x="0" y="286"/>
                    </a:cubicBezTo>
                    <a:cubicBezTo>
                      <a:pt x="0" y="438"/>
                      <a:pt x="125" y="563"/>
                      <a:pt x="277" y="563"/>
                    </a:cubicBezTo>
                    <a:lnTo>
                      <a:pt x="2364" y="563"/>
                    </a:lnTo>
                    <a:cubicBezTo>
                      <a:pt x="2516" y="563"/>
                      <a:pt x="2641" y="438"/>
                      <a:pt x="2641" y="286"/>
                    </a:cubicBezTo>
                    <a:cubicBezTo>
                      <a:pt x="2641" y="125"/>
                      <a:pt x="2516" y="1"/>
                      <a:pt x="236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53"/>
              <p:cNvSpPr/>
              <p:nvPr/>
            </p:nvSpPr>
            <p:spPr>
              <a:xfrm>
                <a:off x="2139175" y="3550075"/>
                <a:ext cx="13875" cy="14975"/>
              </a:xfrm>
              <a:custGeom>
                <a:avLst/>
                <a:gdLst/>
                <a:ahLst/>
                <a:cxnLst/>
                <a:rect l="l" t="t" r="r" b="b"/>
                <a:pathLst>
                  <a:path w="555" h="599" extrusionOk="0">
                    <a:moveTo>
                      <a:pt x="278" y="1"/>
                    </a:moveTo>
                    <a:cubicBezTo>
                      <a:pt x="126" y="1"/>
                      <a:pt x="1" y="126"/>
                      <a:pt x="1" y="277"/>
                    </a:cubicBezTo>
                    <a:lnTo>
                      <a:pt x="1" y="322"/>
                    </a:lnTo>
                    <a:cubicBezTo>
                      <a:pt x="1" y="473"/>
                      <a:pt x="126" y="598"/>
                      <a:pt x="278" y="598"/>
                    </a:cubicBezTo>
                    <a:cubicBezTo>
                      <a:pt x="429" y="598"/>
                      <a:pt x="554" y="473"/>
                      <a:pt x="554" y="322"/>
                    </a:cubicBezTo>
                    <a:lnTo>
                      <a:pt x="554" y="277"/>
                    </a:lnTo>
                    <a:cubicBezTo>
                      <a:pt x="554" y="126"/>
                      <a:pt x="429"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53"/>
              <p:cNvSpPr/>
              <p:nvPr/>
            </p:nvSpPr>
            <p:spPr>
              <a:xfrm>
                <a:off x="2120900"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8" y="598"/>
                      <a:pt x="562" y="473"/>
                      <a:pt x="562" y="322"/>
                    </a:cubicBezTo>
                    <a:lnTo>
                      <a:pt x="562" y="277"/>
                    </a:lnTo>
                    <a:cubicBezTo>
                      <a:pt x="562"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53"/>
              <p:cNvSpPr/>
              <p:nvPr/>
            </p:nvSpPr>
            <p:spPr>
              <a:xfrm>
                <a:off x="2075625" y="3847150"/>
                <a:ext cx="43525" cy="13850"/>
              </a:xfrm>
              <a:custGeom>
                <a:avLst/>
                <a:gdLst/>
                <a:ahLst/>
                <a:cxnLst/>
                <a:rect l="l" t="t" r="r" b="b"/>
                <a:pathLst>
                  <a:path w="1741" h="554" extrusionOk="0">
                    <a:moveTo>
                      <a:pt x="286" y="0"/>
                    </a:moveTo>
                    <a:cubicBezTo>
                      <a:pt x="125" y="0"/>
                      <a:pt x="0" y="125"/>
                      <a:pt x="0" y="277"/>
                    </a:cubicBezTo>
                    <a:cubicBezTo>
                      <a:pt x="0" y="429"/>
                      <a:pt x="125" y="554"/>
                      <a:pt x="286" y="554"/>
                    </a:cubicBezTo>
                    <a:lnTo>
                      <a:pt x="1464" y="554"/>
                    </a:lnTo>
                    <a:cubicBezTo>
                      <a:pt x="1615" y="554"/>
                      <a:pt x="1740" y="429"/>
                      <a:pt x="1740" y="277"/>
                    </a:cubicBezTo>
                    <a:cubicBezTo>
                      <a:pt x="1740" y="125"/>
                      <a:pt x="1615" y="0"/>
                      <a:pt x="146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53"/>
              <p:cNvSpPr/>
              <p:nvPr/>
            </p:nvSpPr>
            <p:spPr>
              <a:xfrm>
                <a:off x="1728600" y="3528000"/>
                <a:ext cx="215025" cy="355750"/>
              </a:xfrm>
              <a:custGeom>
                <a:avLst/>
                <a:gdLst/>
                <a:ahLst/>
                <a:cxnLst/>
                <a:rect l="l" t="t" r="r" b="b"/>
                <a:pathLst>
                  <a:path w="8601" h="14230" extrusionOk="0">
                    <a:moveTo>
                      <a:pt x="7565" y="563"/>
                    </a:moveTo>
                    <a:cubicBezTo>
                      <a:pt x="7824" y="563"/>
                      <a:pt x="8038" y="768"/>
                      <a:pt x="8038" y="1035"/>
                    </a:cubicBezTo>
                    <a:lnTo>
                      <a:pt x="8038" y="1803"/>
                    </a:lnTo>
                    <a:lnTo>
                      <a:pt x="562" y="1803"/>
                    </a:lnTo>
                    <a:lnTo>
                      <a:pt x="562" y="1035"/>
                    </a:lnTo>
                    <a:cubicBezTo>
                      <a:pt x="562" y="768"/>
                      <a:pt x="776" y="563"/>
                      <a:pt x="1035" y="563"/>
                    </a:cubicBezTo>
                    <a:close/>
                    <a:moveTo>
                      <a:pt x="8038" y="12410"/>
                    </a:moveTo>
                    <a:lnTo>
                      <a:pt x="8038" y="13204"/>
                    </a:lnTo>
                    <a:cubicBezTo>
                      <a:pt x="8038" y="13462"/>
                      <a:pt x="7824" y="13676"/>
                      <a:pt x="7565" y="13676"/>
                    </a:cubicBezTo>
                    <a:lnTo>
                      <a:pt x="1035" y="13676"/>
                    </a:lnTo>
                    <a:cubicBezTo>
                      <a:pt x="776" y="13676"/>
                      <a:pt x="562" y="13462"/>
                      <a:pt x="562" y="13204"/>
                    </a:cubicBezTo>
                    <a:lnTo>
                      <a:pt x="562" y="12410"/>
                    </a:lnTo>
                    <a:close/>
                    <a:moveTo>
                      <a:pt x="1035" y="0"/>
                    </a:moveTo>
                    <a:cubicBezTo>
                      <a:pt x="464" y="0"/>
                      <a:pt x="0" y="464"/>
                      <a:pt x="0" y="1035"/>
                    </a:cubicBezTo>
                    <a:lnTo>
                      <a:pt x="0" y="6959"/>
                    </a:lnTo>
                    <a:cubicBezTo>
                      <a:pt x="0" y="7111"/>
                      <a:pt x="125" y="7235"/>
                      <a:pt x="286" y="7235"/>
                    </a:cubicBezTo>
                    <a:cubicBezTo>
                      <a:pt x="437" y="7235"/>
                      <a:pt x="562" y="7111"/>
                      <a:pt x="562" y="6959"/>
                    </a:cubicBezTo>
                    <a:lnTo>
                      <a:pt x="562" y="2365"/>
                    </a:lnTo>
                    <a:lnTo>
                      <a:pt x="8038" y="2365"/>
                    </a:lnTo>
                    <a:lnTo>
                      <a:pt x="8038" y="11848"/>
                    </a:lnTo>
                    <a:lnTo>
                      <a:pt x="562" y="11848"/>
                    </a:lnTo>
                    <a:lnTo>
                      <a:pt x="562" y="8101"/>
                    </a:lnTo>
                    <a:cubicBezTo>
                      <a:pt x="562" y="7940"/>
                      <a:pt x="437" y="7815"/>
                      <a:pt x="286" y="7815"/>
                    </a:cubicBezTo>
                    <a:cubicBezTo>
                      <a:pt x="125" y="7815"/>
                      <a:pt x="0" y="7940"/>
                      <a:pt x="0" y="8101"/>
                    </a:cubicBezTo>
                    <a:lnTo>
                      <a:pt x="0" y="13204"/>
                    </a:lnTo>
                    <a:cubicBezTo>
                      <a:pt x="0" y="13774"/>
                      <a:pt x="464" y="14229"/>
                      <a:pt x="1035" y="14229"/>
                    </a:cubicBezTo>
                    <a:lnTo>
                      <a:pt x="7565" y="14229"/>
                    </a:lnTo>
                    <a:cubicBezTo>
                      <a:pt x="8136" y="14229"/>
                      <a:pt x="8600" y="13774"/>
                      <a:pt x="8600" y="13204"/>
                    </a:cubicBezTo>
                    <a:lnTo>
                      <a:pt x="8600" y="1035"/>
                    </a:lnTo>
                    <a:cubicBezTo>
                      <a:pt x="8600" y="464"/>
                      <a:pt x="8136" y="0"/>
                      <a:pt x="756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53"/>
              <p:cNvSpPr/>
              <p:nvPr/>
            </p:nvSpPr>
            <p:spPr>
              <a:xfrm>
                <a:off x="1784350" y="3550525"/>
                <a:ext cx="66275" cy="14075"/>
              </a:xfrm>
              <a:custGeom>
                <a:avLst/>
                <a:gdLst/>
                <a:ahLst/>
                <a:cxnLst/>
                <a:rect l="l" t="t" r="r" b="b"/>
                <a:pathLst>
                  <a:path w="2651" h="563" extrusionOk="0">
                    <a:moveTo>
                      <a:pt x="277" y="1"/>
                    </a:moveTo>
                    <a:cubicBezTo>
                      <a:pt x="126" y="1"/>
                      <a:pt x="1" y="125"/>
                      <a:pt x="1" y="286"/>
                    </a:cubicBezTo>
                    <a:cubicBezTo>
                      <a:pt x="1" y="438"/>
                      <a:pt x="126" y="563"/>
                      <a:pt x="277" y="563"/>
                    </a:cubicBezTo>
                    <a:lnTo>
                      <a:pt x="2365" y="563"/>
                    </a:lnTo>
                    <a:cubicBezTo>
                      <a:pt x="2525" y="563"/>
                      <a:pt x="2650" y="438"/>
                      <a:pt x="2650" y="286"/>
                    </a:cubicBezTo>
                    <a:cubicBezTo>
                      <a:pt x="2650" y="125"/>
                      <a:pt x="2525" y="1"/>
                      <a:pt x="236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53"/>
              <p:cNvSpPr/>
              <p:nvPr/>
            </p:nvSpPr>
            <p:spPr>
              <a:xfrm>
                <a:off x="1877800" y="3550075"/>
                <a:ext cx="13850" cy="14975"/>
              </a:xfrm>
              <a:custGeom>
                <a:avLst/>
                <a:gdLst/>
                <a:ahLst/>
                <a:cxnLst/>
                <a:rect l="l" t="t" r="r" b="b"/>
                <a:pathLst>
                  <a:path w="554" h="599" extrusionOk="0">
                    <a:moveTo>
                      <a:pt x="277" y="1"/>
                    </a:moveTo>
                    <a:cubicBezTo>
                      <a:pt x="125" y="1"/>
                      <a:pt x="1" y="126"/>
                      <a:pt x="1" y="277"/>
                    </a:cubicBezTo>
                    <a:lnTo>
                      <a:pt x="1" y="322"/>
                    </a:lnTo>
                    <a:cubicBezTo>
                      <a:pt x="1" y="473"/>
                      <a:pt x="125" y="598"/>
                      <a:pt x="277" y="598"/>
                    </a:cubicBezTo>
                    <a:cubicBezTo>
                      <a:pt x="429" y="598"/>
                      <a:pt x="554" y="473"/>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53"/>
              <p:cNvSpPr/>
              <p:nvPr/>
            </p:nvSpPr>
            <p:spPr>
              <a:xfrm>
                <a:off x="1859525"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7" y="598"/>
                      <a:pt x="562" y="473"/>
                      <a:pt x="562" y="322"/>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53"/>
              <p:cNvSpPr/>
              <p:nvPr/>
            </p:nvSpPr>
            <p:spPr>
              <a:xfrm>
                <a:off x="1814250" y="3847150"/>
                <a:ext cx="43500" cy="13850"/>
              </a:xfrm>
              <a:custGeom>
                <a:avLst/>
                <a:gdLst/>
                <a:ahLst/>
                <a:cxnLst/>
                <a:rect l="l" t="t" r="r" b="b"/>
                <a:pathLst>
                  <a:path w="1740" h="554" extrusionOk="0">
                    <a:moveTo>
                      <a:pt x="286" y="0"/>
                    </a:moveTo>
                    <a:cubicBezTo>
                      <a:pt x="125" y="0"/>
                      <a:pt x="0" y="125"/>
                      <a:pt x="0" y="277"/>
                    </a:cubicBezTo>
                    <a:cubicBezTo>
                      <a:pt x="0" y="429"/>
                      <a:pt x="125" y="554"/>
                      <a:pt x="286" y="554"/>
                    </a:cubicBezTo>
                    <a:lnTo>
                      <a:pt x="1463" y="554"/>
                    </a:lnTo>
                    <a:cubicBezTo>
                      <a:pt x="1615" y="554"/>
                      <a:pt x="1740" y="429"/>
                      <a:pt x="1740" y="277"/>
                    </a:cubicBezTo>
                    <a:cubicBezTo>
                      <a:pt x="1740" y="125"/>
                      <a:pt x="1615" y="0"/>
                      <a:pt x="1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53"/>
              <p:cNvSpPr/>
              <p:nvPr/>
            </p:nvSpPr>
            <p:spPr>
              <a:xfrm>
                <a:off x="1752900" y="3629025"/>
                <a:ext cx="166400" cy="59575"/>
              </a:xfrm>
              <a:custGeom>
                <a:avLst/>
                <a:gdLst/>
                <a:ahLst/>
                <a:cxnLst/>
                <a:rect l="l" t="t" r="r" b="b"/>
                <a:pathLst>
                  <a:path w="6656" h="2383" extrusionOk="0">
                    <a:moveTo>
                      <a:pt x="277" y="1"/>
                    </a:moveTo>
                    <a:cubicBezTo>
                      <a:pt x="126" y="1"/>
                      <a:pt x="1" y="126"/>
                      <a:pt x="1" y="277"/>
                    </a:cubicBezTo>
                    <a:lnTo>
                      <a:pt x="1" y="2106"/>
                    </a:lnTo>
                    <a:cubicBezTo>
                      <a:pt x="1" y="2258"/>
                      <a:pt x="126" y="2383"/>
                      <a:pt x="277" y="2383"/>
                    </a:cubicBezTo>
                    <a:lnTo>
                      <a:pt x="6379" y="2383"/>
                    </a:lnTo>
                    <a:cubicBezTo>
                      <a:pt x="6531" y="2383"/>
                      <a:pt x="6656" y="2258"/>
                      <a:pt x="6656" y="2106"/>
                    </a:cubicBezTo>
                    <a:lnTo>
                      <a:pt x="6656" y="277"/>
                    </a:lnTo>
                    <a:cubicBezTo>
                      <a:pt x="6656" y="126"/>
                      <a:pt x="6531" y="1"/>
                      <a:pt x="6379" y="1"/>
                    </a:cubicBezTo>
                    <a:lnTo>
                      <a:pt x="5443" y="1"/>
                    </a:lnTo>
                    <a:cubicBezTo>
                      <a:pt x="5291" y="1"/>
                      <a:pt x="5166" y="126"/>
                      <a:pt x="5166" y="277"/>
                    </a:cubicBezTo>
                    <a:cubicBezTo>
                      <a:pt x="5166" y="429"/>
                      <a:pt x="5291" y="554"/>
                      <a:pt x="5443" y="554"/>
                    </a:cubicBezTo>
                    <a:lnTo>
                      <a:pt x="6103" y="554"/>
                    </a:lnTo>
                    <a:lnTo>
                      <a:pt x="6103" y="1829"/>
                    </a:lnTo>
                    <a:lnTo>
                      <a:pt x="554" y="1829"/>
                    </a:lnTo>
                    <a:lnTo>
                      <a:pt x="554" y="554"/>
                    </a:lnTo>
                    <a:lnTo>
                      <a:pt x="4301" y="554"/>
                    </a:lnTo>
                    <a:cubicBezTo>
                      <a:pt x="4461" y="554"/>
                      <a:pt x="4586" y="429"/>
                      <a:pt x="4586" y="277"/>
                    </a:cubicBezTo>
                    <a:cubicBezTo>
                      <a:pt x="4586" y="126"/>
                      <a:pt x="4461" y="1"/>
                      <a:pt x="430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53"/>
              <p:cNvSpPr/>
              <p:nvPr/>
            </p:nvSpPr>
            <p:spPr>
              <a:xfrm>
                <a:off x="1755125" y="36990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53"/>
              <p:cNvSpPr/>
              <p:nvPr/>
            </p:nvSpPr>
            <p:spPr>
              <a:xfrm>
                <a:off x="1755125" y="3723150"/>
                <a:ext cx="69175" cy="14075"/>
              </a:xfrm>
              <a:custGeom>
                <a:avLst/>
                <a:gdLst/>
                <a:ahLst/>
                <a:cxnLst/>
                <a:rect l="l" t="t" r="r" b="b"/>
                <a:pathLst>
                  <a:path w="2767" h="563" extrusionOk="0">
                    <a:moveTo>
                      <a:pt x="278" y="0"/>
                    </a:moveTo>
                    <a:cubicBezTo>
                      <a:pt x="126" y="0"/>
                      <a:pt x="1" y="125"/>
                      <a:pt x="1" y="277"/>
                    </a:cubicBezTo>
                    <a:cubicBezTo>
                      <a:pt x="1" y="437"/>
                      <a:pt x="126" y="562"/>
                      <a:pt x="278" y="562"/>
                    </a:cubicBezTo>
                    <a:lnTo>
                      <a:pt x="2490" y="562"/>
                    </a:lnTo>
                    <a:cubicBezTo>
                      <a:pt x="2642" y="562"/>
                      <a:pt x="2766" y="437"/>
                      <a:pt x="2766" y="277"/>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53"/>
              <p:cNvSpPr/>
              <p:nvPr/>
            </p:nvSpPr>
            <p:spPr>
              <a:xfrm>
                <a:off x="1755125" y="37474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53"/>
              <p:cNvSpPr/>
              <p:nvPr/>
            </p:nvSpPr>
            <p:spPr>
              <a:xfrm>
                <a:off x="1755125" y="3771550"/>
                <a:ext cx="69175" cy="14075"/>
              </a:xfrm>
              <a:custGeom>
                <a:avLst/>
                <a:gdLst/>
                <a:ahLst/>
                <a:cxnLst/>
                <a:rect l="l" t="t" r="r" b="b"/>
                <a:pathLst>
                  <a:path w="2767" h="563" extrusionOk="0">
                    <a:moveTo>
                      <a:pt x="278" y="0"/>
                    </a:moveTo>
                    <a:cubicBezTo>
                      <a:pt x="126" y="0"/>
                      <a:pt x="1" y="125"/>
                      <a:pt x="1" y="286"/>
                    </a:cubicBezTo>
                    <a:cubicBezTo>
                      <a:pt x="1" y="437"/>
                      <a:pt x="126" y="562"/>
                      <a:pt x="278" y="562"/>
                    </a:cubicBezTo>
                    <a:lnTo>
                      <a:pt x="2490" y="562"/>
                    </a:lnTo>
                    <a:cubicBezTo>
                      <a:pt x="2642" y="562"/>
                      <a:pt x="2766" y="437"/>
                      <a:pt x="2766" y="286"/>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53"/>
              <p:cNvSpPr/>
              <p:nvPr/>
            </p:nvSpPr>
            <p:spPr>
              <a:xfrm>
                <a:off x="1755125" y="3795850"/>
                <a:ext cx="69175" cy="14075"/>
              </a:xfrm>
              <a:custGeom>
                <a:avLst/>
                <a:gdLst/>
                <a:ahLst/>
                <a:cxnLst/>
                <a:rect l="l" t="t" r="r" b="b"/>
                <a:pathLst>
                  <a:path w="2767" h="563" extrusionOk="0">
                    <a:moveTo>
                      <a:pt x="278" y="1"/>
                    </a:moveTo>
                    <a:cubicBezTo>
                      <a:pt x="126" y="1"/>
                      <a:pt x="1" y="125"/>
                      <a:pt x="1" y="277"/>
                    </a:cubicBezTo>
                    <a:cubicBezTo>
                      <a:pt x="1" y="438"/>
                      <a:pt x="126" y="563"/>
                      <a:pt x="278" y="563"/>
                    </a:cubicBezTo>
                    <a:lnTo>
                      <a:pt x="2490" y="563"/>
                    </a:lnTo>
                    <a:cubicBezTo>
                      <a:pt x="2642" y="563"/>
                      <a:pt x="2766" y="438"/>
                      <a:pt x="2766" y="277"/>
                    </a:cubicBezTo>
                    <a:cubicBezTo>
                      <a:pt x="2766" y="125"/>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53"/>
              <p:cNvSpPr/>
              <p:nvPr/>
            </p:nvSpPr>
            <p:spPr>
              <a:xfrm>
                <a:off x="1755125" y="3602925"/>
                <a:ext cx="69175" cy="14075"/>
              </a:xfrm>
              <a:custGeom>
                <a:avLst/>
                <a:gdLst/>
                <a:ahLst/>
                <a:cxnLst/>
                <a:rect l="l" t="t" r="r" b="b"/>
                <a:pathLst>
                  <a:path w="2767" h="563" extrusionOk="0">
                    <a:moveTo>
                      <a:pt x="278" y="1"/>
                    </a:moveTo>
                    <a:cubicBezTo>
                      <a:pt x="126" y="1"/>
                      <a:pt x="1" y="126"/>
                      <a:pt x="1" y="277"/>
                    </a:cubicBezTo>
                    <a:cubicBezTo>
                      <a:pt x="1" y="438"/>
                      <a:pt x="126" y="563"/>
                      <a:pt x="278" y="563"/>
                    </a:cubicBezTo>
                    <a:lnTo>
                      <a:pt x="2490" y="563"/>
                    </a:lnTo>
                    <a:cubicBezTo>
                      <a:pt x="2642" y="563"/>
                      <a:pt x="2766" y="438"/>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53"/>
              <p:cNvSpPr/>
              <p:nvPr/>
            </p:nvSpPr>
            <p:spPr>
              <a:xfrm>
                <a:off x="1836550" y="36990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53"/>
              <p:cNvSpPr/>
              <p:nvPr/>
            </p:nvSpPr>
            <p:spPr>
              <a:xfrm>
                <a:off x="1836550" y="3723150"/>
                <a:ext cx="82750" cy="14075"/>
              </a:xfrm>
              <a:custGeom>
                <a:avLst/>
                <a:gdLst/>
                <a:ahLst/>
                <a:cxnLst/>
                <a:rect l="l" t="t" r="r" b="b"/>
                <a:pathLst>
                  <a:path w="3310" h="563" extrusionOk="0">
                    <a:moveTo>
                      <a:pt x="277" y="0"/>
                    </a:moveTo>
                    <a:cubicBezTo>
                      <a:pt x="125" y="0"/>
                      <a:pt x="0" y="125"/>
                      <a:pt x="0" y="277"/>
                    </a:cubicBezTo>
                    <a:cubicBezTo>
                      <a:pt x="0" y="437"/>
                      <a:pt x="125" y="562"/>
                      <a:pt x="277" y="562"/>
                    </a:cubicBezTo>
                    <a:lnTo>
                      <a:pt x="3033" y="562"/>
                    </a:lnTo>
                    <a:cubicBezTo>
                      <a:pt x="3185" y="562"/>
                      <a:pt x="3310" y="437"/>
                      <a:pt x="3310" y="277"/>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53"/>
              <p:cNvSpPr/>
              <p:nvPr/>
            </p:nvSpPr>
            <p:spPr>
              <a:xfrm>
                <a:off x="1836550" y="37474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53"/>
              <p:cNvSpPr/>
              <p:nvPr/>
            </p:nvSpPr>
            <p:spPr>
              <a:xfrm>
                <a:off x="1836550" y="3771550"/>
                <a:ext cx="82750" cy="14075"/>
              </a:xfrm>
              <a:custGeom>
                <a:avLst/>
                <a:gdLst/>
                <a:ahLst/>
                <a:cxnLst/>
                <a:rect l="l" t="t" r="r" b="b"/>
                <a:pathLst>
                  <a:path w="3310" h="563" extrusionOk="0">
                    <a:moveTo>
                      <a:pt x="277" y="0"/>
                    </a:moveTo>
                    <a:cubicBezTo>
                      <a:pt x="125" y="0"/>
                      <a:pt x="0" y="125"/>
                      <a:pt x="0" y="286"/>
                    </a:cubicBezTo>
                    <a:cubicBezTo>
                      <a:pt x="0" y="437"/>
                      <a:pt x="125" y="562"/>
                      <a:pt x="277" y="562"/>
                    </a:cubicBezTo>
                    <a:lnTo>
                      <a:pt x="3033" y="562"/>
                    </a:lnTo>
                    <a:cubicBezTo>
                      <a:pt x="3185" y="562"/>
                      <a:pt x="3310" y="437"/>
                      <a:pt x="3310" y="286"/>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53"/>
              <p:cNvSpPr/>
              <p:nvPr/>
            </p:nvSpPr>
            <p:spPr>
              <a:xfrm>
                <a:off x="1836550" y="3795850"/>
                <a:ext cx="82750" cy="14075"/>
              </a:xfrm>
              <a:custGeom>
                <a:avLst/>
                <a:gdLst/>
                <a:ahLst/>
                <a:cxnLst/>
                <a:rect l="l" t="t" r="r" b="b"/>
                <a:pathLst>
                  <a:path w="3310" h="563" extrusionOk="0">
                    <a:moveTo>
                      <a:pt x="277" y="1"/>
                    </a:moveTo>
                    <a:cubicBezTo>
                      <a:pt x="125" y="1"/>
                      <a:pt x="0" y="125"/>
                      <a:pt x="0" y="277"/>
                    </a:cubicBezTo>
                    <a:cubicBezTo>
                      <a:pt x="0" y="438"/>
                      <a:pt x="125" y="563"/>
                      <a:pt x="277" y="563"/>
                    </a:cubicBezTo>
                    <a:lnTo>
                      <a:pt x="3033" y="563"/>
                    </a:lnTo>
                    <a:cubicBezTo>
                      <a:pt x="3185" y="563"/>
                      <a:pt x="3310" y="438"/>
                      <a:pt x="3310" y="277"/>
                    </a:cubicBezTo>
                    <a:cubicBezTo>
                      <a:pt x="3310" y="125"/>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53"/>
              <p:cNvSpPr/>
              <p:nvPr/>
            </p:nvSpPr>
            <p:spPr>
              <a:xfrm>
                <a:off x="2014075" y="3593350"/>
                <a:ext cx="120900" cy="14075"/>
              </a:xfrm>
              <a:custGeom>
                <a:avLst/>
                <a:gdLst/>
                <a:ahLst/>
                <a:cxnLst/>
                <a:rect l="l" t="t" r="r" b="b"/>
                <a:pathLst>
                  <a:path w="4836" h="563" extrusionOk="0">
                    <a:moveTo>
                      <a:pt x="277" y="0"/>
                    </a:moveTo>
                    <a:cubicBezTo>
                      <a:pt x="125" y="0"/>
                      <a:pt x="0" y="125"/>
                      <a:pt x="0" y="286"/>
                    </a:cubicBezTo>
                    <a:cubicBezTo>
                      <a:pt x="0" y="437"/>
                      <a:pt x="125" y="562"/>
                      <a:pt x="277" y="562"/>
                    </a:cubicBezTo>
                    <a:lnTo>
                      <a:pt x="4550" y="562"/>
                    </a:lnTo>
                    <a:cubicBezTo>
                      <a:pt x="4711" y="562"/>
                      <a:pt x="4835" y="437"/>
                      <a:pt x="4835" y="286"/>
                    </a:cubicBezTo>
                    <a:cubicBezTo>
                      <a:pt x="4835" y="125"/>
                      <a:pt x="4711" y="0"/>
                      <a:pt x="455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53"/>
              <p:cNvSpPr/>
              <p:nvPr/>
            </p:nvSpPr>
            <p:spPr>
              <a:xfrm>
                <a:off x="2018750" y="3638850"/>
                <a:ext cx="70950" cy="70950"/>
              </a:xfrm>
              <a:custGeom>
                <a:avLst/>
                <a:gdLst/>
                <a:ahLst/>
                <a:cxnLst/>
                <a:rect l="l" t="t" r="r" b="b"/>
                <a:pathLst>
                  <a:path w="2838" h="2838" extrusionOk="0">
                    <a:moveTo>
                      <a:pt x="2275" y="562"/>
                    </a:moveTo>
                    <a:lnTo>
                      <a:pt x="2275" y="2284"/>
                    </a:lnTo>
                    <a:lnTo>
                      <a:pt x="554" y="2284"/>
                    </a:lnTo>
                    <a:lnTo>
                      <a:pt x="554" y="562"/>
                    </a:lnTo>
                    <a:close/>
                    <a:moveTo>
                      <a:pt x="277" y="0"/>
                    </a:moveTo>
                    <a:cubicBezTo>
                      <a:pt x="126" y="0"/>
                      <a:pt x="1" y="125"/>
                      <a:pt x="1" y="277"/>
                    </a:cubicBezTo>
                    <a:lnTo>
                      <a:pt x="1" y="2561"/>
                    </a:lnTo>
                    <a:cubicBezTo>
                      <a:pt x="1" y="2712"/>
                      <a:pt x="126" y="2837"/>
                      <a:pt x="277"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53"/>
              <p:cNvSpPr/>
              <p:nvPr/>
            </p:nvSpPr>
            <p:spPr>
              <a:xfrm>
                <a:off x="2105275" y="3638850"/>
                <a:ext cx="70950" cy="70950"/>
              </a:xfrm>
              <a:custGeom>
                <a:avLst/>
                <a:gdLst/>
                <a:ahLst/>
                <a:cxnLst/>
                <a:rect l="l" t="t" r="r" b="b"/>
                <a:pathLst>
                  <a:path w="2838" h="2838" extrusionOk="0">
                    <a:moveTo>
                      <a:pt x="2285" y="562"/>
                    </a:moveTo>
                    <a:lnTo>
                      <a:pt x="2285" y="2284"/>
                    </a:lnTo>
                    <a:lnTo>
                      <a:pt x="554" y="2284"/>
                    </a:lnTo>
                    <a:lnTo>
                      <a:pt x="554" y="562"/>
                    </a:lnTo>
                    <a:close/>
                    <a:moveTo>
                      <a:pt x="278" y="0"/>
                    </a:moveTo>
                    <a:cubicBezTo>
                      <a:pt x="126" y="0"/>
                      <a:pt x="1" y="125"/>
                      <a:pt x="1" y="277"/>
                    </a:cubicBezTo>
                    <a:lnTo>
                      <a:pt x="1" y="2561"/>
                    </a:lnTo>
                    <a:cubicBezTo>
                      <a:pt x="1" y="2712"/>
                      <a:pt x="126" y="2837"/>
                      <a:pt x="278"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53"/>
              <p:cNvSpPr/>
              <p:nvPr/>
            </p:nvSpPr>
            <p:spPr>
              <a:xfrm>
                <a:off x="2018750" y="37166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53"/>
              <p:cNvSpPr/>
              <p:nvPr/>
            </p:nvSpPr>
            <p:spPr>
              <a:xfrm>
                <a:off x="2018750" y="37389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53"/>
              <p:cNvSpPr/>
              <p:nvPr/>
            </p:nvSpPr>
            <p:spPr>
              <a:xfrm>
                <a:off x="2018750" y="37612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53"/>
              <p:cNvSpPr/>
              <p:nvPr/>
            </p:nvSpPr>
            <p:spPr>
              <a:xfrm>
                <a:off x="2066025" y="3792725"/>
                <a:ext cx="14075" cy="14975"/>
              </a:xfrm>
              <a:custGeom>
                <a:avLst/>
                <a:gdLst/>
                <a:ahLst/>
                <a:cxnLst/>
                <a:rect l="l" t="t" r="r" b="b"/>
                <a:pathLst>
                  <a:path w="563" h="599" extrusionOk="0">
                    <a:moveTo>
                      <a:pt x="277" y="1"/>
                    </a:moveTo>
                    <a:cubicBezTo>
                      <a:pt x="126" y="1"/>
                      <a:pt x="1" y="126"/>
                      <a:pt x="1" y="277"/>
                    </a:cubicBezTo>
                    <a:lnTo>
                      <a:pt x="1" y="322"/>
                    </a:lnTo>
                    <a:cubicBezTo>
                      <a:pt x="1" y="474"/>
                      <a:pt x="126" y="598"/>
                      <a:pt x="277" y="598"/>
                    </a:cubicBezTo>
                    <a:cubicBezTo>
                      <a:pt x="438" y="598"/>
                      <a:pt x="563" y="474"/>
                      <a:pt x="563" y="322"/>
                    </a:cubicBezTo>
                    <a:lnTo>
                      <a:pt x="563" y="277"/>
                    </a:lnTo>
                    <a:cubicBezTo>
                      <a:pt x="563"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53"/>
              <p:cNvSpPr/>
              <p:nvPr/>
            </p:nvSpPr>
            <p:spPr>
              <a:xfrm>
                <a:off x="2090575" y="3792725"/>
                <a:ext cx="13850" cy="14975"/>
              </a:xfrm>
              <a:custGeom>
                <a:avLst/>
                <a:gdLst/>
                <a:ahLst/>
                <a:cxnLst/>
                <a:rect l="l" t="t" r="r" b="b"/>
                <a:pathLst>
                  <a:path w="554" h="599" extrusionOk="0">
                    <a:moveTo>
                      <a:pt x="277" y="1"/>
                    </a:moveTo>
                    <a:cubicBezTo>
                      <a:pt x="125" y="1"/>
                      <a:pt x="0" y="126"/>
                      <a:pt x="0" y="277"/>
                    </a:cubicBezTo>
                    <a:lnTo>
                      <a:pt x="0" y="322"/>
                    </a:lnTo>
                    <a:cubicBezTo>
                      <a:pt x="0" y="474"/>
                      <a:pt x="125" y="598"/>
                      <a:pt x="277" y="598"/>
                    </a:cubicBezTo>
                    <a:cubicBezTo>
                      <a:pt x="428" y="598"/>
                      <a:pt x="553" y="474"/>
                      <a:pt x="553" y="322"/>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53"/>
              <p:cNvSpPr/>
              <p:nvPr/>
            </p:nvSpPr>
            <p:spPr>
              <a:xfrm>
                <a:off x="2114875" y="3792725"/>
                <a:ext cx="14075" cy="14975"/>
              </a:xfrm>
              <a:custGeom>
                <a:avLst/>
                <a:gdLst/>
                <a:ahLst/>
                <a:cxnLst/>
                <a:rect l="l" t="t" r="r" b="b"/>
                <a:pathLst>
                  <a:path w="563" h="599" extrusionOk="0">
                    <a:moveTo>
                      <a:pt x="286" y="1"/>
                    </a:moveTo>
                    <a:cubicBezTo>
                      <a:pt x="125" y="1"/>
                      <a:pt x="1" y="126"/>
                      <a:pt x="1" y="277"/>
                    </a:cubicBezTo>
                    <a:lnTo>
                      <a:pt x="1" y="322"/>
                    </a:lnTo>
                    <a:cubicBezTo>
                      <a:pt x="1" y="474"/>
                      <a:pt x="125"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53"/>
              <p:cNvSpPr/>
              <p:nvPr/>
            </p:nvSpPr>
            <p:spPr>
              <a:xfrm>
                <a:off x="2105275" y="37166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53"/>
              <p:cNvSpPr/>
              <p:nvPr/>
            </p:nvSpPr>
            <p:spPr>
              <a:xfrm>
                <a:off x="2105275" y="37389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53"/>
              <p:cNvSpPr/>
              <p:nvPr/>
            </p:nvSpPr>
            <p:spPr>
              <a:xfrm>
                <a:off x="2105275" y="37612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53"/>
              <p:cNvSpPr/>
              <p:nvPr/>
            </p:nvSpPr>
            <p:spPr>
              <a:xfrm>
                <a:off x="1950725" y="3682325"/>
                <a:ext cx="32150" cy="47325"/>
              </a:xfrm>
              <a:custGeom>
                <a:avLst/>
                <a:gdLst/>
                <a:ahLst/>
                <a:cxnLst/>
                <a:rect l="l" t="t" r="r" b="b"/>
                <a:pathLst>
                  <a:path w="1286" h="1893" extrusionOk="0">
                    <a:moveTo>
                      <a:pt x="308" y="1"/>
                    </a:moveTo>
                    <a:cubicBezTo>
                      <a:pt x="237" y="1"/>
                      <a:pt x="166" y="28"/>
                      <a:pt x="108" y="81"/>
                    </a:cubicBezTo>
                    <a:cubicBezTo>
                      <a:pt x="1" y="188"/>
                      <a:pt x="1" y="367"/>
                      <a:pt x="108" y="474"/>
                    </a:cubicBezTo>
                    <a:lnTo>
                      <a:pt x="581" y="946"/>
                    </a:lnTo>
                    <a:lnTo>
                      <a:pt x="108" y="1419"/>
                    </a:lnTo>
                    <a:cubicBezTo>
                      <a:pt x="1" y="1526"/>
                      <a:pt x="1" y="1705"/>
                      <a:pt x="108" y="1812"/>
                    </a:cubicBezTo>
                    <a:cubicBezTo>
                      <a:pt x="161" y="1865"/>
                      <a:pt x="233" y="1892"/>
                      <a:pt x="304" y="1892"/>
                    </a:cubicBezTo>
                    <a:cubicBezTo>
                      <a:pt x="375" y="1892"/>
                      <a:pt x="447" y="1865"/>
                      <a:pt x="509" y="1812"/>
                    </a:cubicBezTo>
                    <a:lnTo>
                      <a:pt x="1178" y="1143"/>
                    </a:lnTo>
                    <a:cubicBezTo>
                      <a:pt x="1285" y="1036"/>
                      <a:pt x="1285" y="857"/>
                      <a:pt x="1178" y="750"/>
                    </a:cubicBezTo>
                    <a:lnTo>
                      <a:pt x="509" y="81"/>
                    </a:lnTo>
                    <a:cubicBezTo>
                      <a:pt x="451" y="28"/>
                      <a:pt x="380" y="1"/>
                      <a:pt x="3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5" name="TextBox 14"/>
          <p:cNvSpPr txBox="1"/>
          <p:nvPr/>
        </p:nvSpPr>
        <p:spPr>
          <a:xfrm>
            <a:off x="872358" y="1018061"/>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Ontology  Learning</a:t>
            </a:r>
          </a:p>
        </p:txBody>
      </p:sp>
      <p:sp>
        <p:nvSpPr>
          <p:cNvPr id="47" name="TextBox 46"/>
          <p:cNvSpPr txBox="1"/>
          <p:nvPr/>
        </p:nvSpPr>
        <p:spPr>
          <a:xfrm>
            <a:off x="713292" y="1420704"/>
            <a:ext cx="3091452" cy="415498"/>
          </a:xfrm>
          <a:prstGeom prst="rect">
            <a:avLst/>
          </a:prstGeom>
          <a:noFill/>
        </p:spPr>
        <p:txBody>
          <a:bodyPr wrap="square" rtlCol="0">
            <a:spAutoFit/>
          </a:bodyPr>
          <a:lstStyle/>
          <a:p>
            <a:pPr marL="285750" indent="-285750">
              <a:lnSpc>
                <a:spcPct val="150000"/>
              </a:lnSpc>
              <a:buFont typeface="Wingdings" panose="05000000000000000000" pitchFamily="2" charset="2"/>
              <a:buChar char="§"/>
            </a:pPr>
            <a:r>
              <a:rPr lang="en-US" dirty="0">
                <a:solidFill>
                  <a:schemeClr val="accent1">
                    <a:lumMod val="50000"/>
                  </a:schemeClr>
                </a:solidFill>
              </a:rPr>
              <a:t>Define Individuals</a:t>
            </a:r>
          </a:p>
        </p:txBody>
      </p:sp>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68271" y="1328678"/>
            <a:ext cx="6472361" cy="381482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47217679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635"/>
        <p:cNvGrpSpPr/>
        <p:nvPr/>
      </p:nvGrpSpPr>
      <p:grpSpPr>
        <a:xfrm>
          <a:off x="0" y="0"/>
          <a:ext cx="0" cy="0"/>
          <a:chOff x="0" y="0"/>
          <a:chExt cx="0" cy="0"/>
        </a:xfrm>
      </p:grpSpPr>
      <p:sp>
        <p:nvSpPr>
          <p:cNvPr id="636" name="Google Shape;636;p53"/>
          <p:cNvSpPr/>
          <p:nvPr/>
        </p:nvSpPr>
        <p:spPr>
          <a:xfrm>
            <a:off x="3196468" y="840015"/>
            <a:ext cx="1732048"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37" name="Google Shape;637;p53"/>
          <p:cNvSpPr txBox="1">
            <a:spLocks noGrp="1"/>
          </p:cNvSpPr>
          <p:nvPr>
            <p:ph type="title"/>
          </p:nvPr>
        </p:nvSpPr>
        <p:spPr>
          <a:xfrm>
            <a:off x="713292" y="320946"/>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Backend Feature</a:t>
            </a:r>
            <a:endParaRPr dirty="0"/>
          </a:p>
        </p:txBody>
      </p:sp>
      <p:sp>
        <p:nvSpPr>
          <p:cNvPr id="650" name="Google Shape;650;p53"/>
          <p:cNvSpPr/>
          <p:nvPr/>
        </p:nvSpPr>
        <p:spPr>
          <a:xfrm>
            <a:off x="7427838" y="362424"/>
            <a:ext cx="1041300" cy="1041000"/>
          </a:xfrm>
          <a:prstGeom prst="decagon">
            <a:avLst>
              <a:gd name="vf" fmla="val 105146"/>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13500000" scaled="1"/>
            <a:tileRect/>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651" name="Google Shape;651;p53"/>
          <p:cNvGrpSpPr/>
          <p:nvPr/>
        </p:nvGrpSpPr>
        <p:grpSpPr>
          <a:xfrm rot="464811">
            <a:off x="7624138" y="639412"/>
            <a:ext cx="648951" cy="487702"/>
            <a:chOff x="6736356" y="463130"/>
            <a:chExt cx="648933" cy="487689"/>
          </a:xfrm>
        </p:grpSpPr>
        <p:grpSp>
          <p:nvGrpSpPr>
            <p:cNvPr id="652" name="Google Shape;652;p53"/>
            <p:cNvGrpSpPr/>
            <p:nvPr/>
          </p:nvGrpSpPr>
          <p:grpSpPr>
            <a:xfrm>
              <a:off x="6760636" y="488826"/>
              <a:ext cx="624653" cy="461993"/>
              <a:chOff x="2505625" y="3873250"/>
              <a:chExt cx="487325" cy="360425"/>
            </a:xfrm>
          </p:grpSpPr>
          <p:sp>
            <p:nvSpPr>
              <p:cNvPr id="653" name="Google Shape;653;p53"/>
              <p:cNvSpPr/>
              <p:nvPr/>
            </p:nvSpPr>
            <p:spPr>
              <a:xfrm>
                <a:off x="2781050" y="3873250"/>
                <a:ext cx="211900" cy="360425"/>
              </a:xfrm>
              <a:custGeom>
                <a:avLst/>
                <a:gdLst/>
                <a:ahLst/>
                <a:cxnLst/>
                <a:rect l="l" t="t" r="r" b="b"/>
                <a:pathLst>
                  <a:path w="8476" h="14417" extrusionOk="0">
                    <a:moveTo>
                      <a:pt x="795" y="0"/>
                    </a:moveTo>
                    <a:cubicBezTo>
                      <a:pt x="358" y="0"/>
                      <a:pt x="1" y="357"/>
                      <a:pt x="1" y="794"/>
                    </a:cubicBezTo>
                    <a:lnTo>
                      <a:pt x="1" y="1900"/>
                    </a:lnTo>
                    <a:lnTo>
                      <a:pt x="1" y="3613"/>
                    </a:lnTo>
                    <a:lnTo>
                      <a:pt x="1" y="12490"/>
                    </a:lnTo>
                    <a:lnTo>
                      <a:pt x="1" y="13623"/>
                    </a:lnTo>
                    <a:cubicBezTo>
                      <a:pt x="1" y="14060"/>
                      <a:pt x="358" y="14417"/>
                      <a:pt x="795" y="14417"/>
                    </a:cubicBezTo>
                    <a:lnTo>
                      <a:pt x="7682" y="14417"/>
                    </a:lnTo>
                    <a:cubicBezTo>
                      <a:pt x="8119" y="14417"/>
                      <a:pt x="8476" y="14060"/>
                      <a:pt x="8476" y="13623"/>
                    </a:cubicBezTo>
                    <a:lnTo>
                      <a:pt x="8476" y="12490"/>
                    </a:lnTo>
                    <a:lnTo>
                      <a:pt x="8476" y="3613"/>
                    </a:lnTo>
                    <a:lnTo>
                      <a:pt x="8476" y="1900"/>
                    </a:lnTo>
                    <a:lnTo>
                      <a:pt x="8476" y="794"/>
                    </a:lnTo>
                    <a:cubicBezTo>
                      <a:pt x="8476" y="357"/>
                      <a:pt x="8119" y="0"/>
                      <a:pt x="76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4" name="Google Shape;654;p53"/>
              <p:cNvSpPr/>
              <p:nvPr/>
            </p:nvSpPr>
            <p:spPr>
              <a:xfrm>
                <a:off x="2505625" y="3873250"/>
                <a:ext cx="211675" cy="360425"/>
              </a:xfrm>
              <a:custGeom>
                <a:avLst/>
                <a:gdLst/>
                <a:ahLst/>
                <a:cxnLst/>
                <a:rect l="l" t="t" r="r" b="b"/>
                <a:pathLst>
                  <a:path w="8467" h="14417" extrusionOk="0">
                    <a:moveTo>
                      <a:pt x="785" y="0"/>
                    </a:moveTo>
                    <a:cubicBezTo>
                      <a:pt x="348" y="0"/>
                      <a:pt x="0" y="357"/>
                      <a:pt x="0" y="794"/>
                    </a:cubicBezTo>
                    <a:lnTo>
                      <a:pt x="0" y="1900"/>
                    </a:lnTo>
                    <a:lnTo>
                      <a:pt x="0" y="12490"/>
                    </a:lnTo>
                    <a:lnTo>
                      <a:pt x="0" y="13623"/>
                    </a:lnTo>
                    <a:cubicBezTo>
                      <a:pt x="0" y="14060"/>
                      <a:pt x="348" y="14417"/>
                      <a:pt x="785" y="14417"/>
                    </a:cubicBezTo>
                    <a:lnTo>
                      <a:pt x="7672" y="14417"/>
                    </a:lnTo>
                    <a:cubicBezTo>
                      <a:pt x="8110" y="14417"/>
                      <a:pt x="8466" y="14060"/>
                      <a:pt x="8466" y="13623"/>
                    </a:cubicBezTo>
                    <a:lnTo>
                      <a:pt x="8466" y="12490"/>
                    </a:lnTo>
                    <a:lnTo>
                      <a:pt x="8466" y="1900"/>
                    </a:lnTo>
                    <a:lnTo>
                      <a:pt x="8466" y="794"/>
                    </a:lnTo>
                    <a:cubicBezTo>
                      <a:pt x="8466" y="357"/>
                      <a:pt x="8110" y="0"/>
                      <a:pt x="767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5" name="Google Shape;655;p53"/>
              <p:cNvSpPr/>
              <p:nvPr/>
            </p:nvSpPr>
            <p:spPr>
              <a:xfrm>
                <a:off x="2732225" y="4028525"/>
                <a:ext cx="33925" cy="49925"/>
              </a:xfrm>
              <a:custGeom>
                <a:avLst/>
                <a:gdLst/>
                <a:ahLst/>
                <a:cxnLst/>
                <a:rect l="l" t="t" r="r" b="b"/>
                <a:pathLst>
                  <a:path w="1357" h="1997" extrusionOk="0">
                    <a:moveTo>
                      <a:pt x="326" y="0"/>
                    </a:moveTo>
                    <a:cubicBezTo>
                      <a:pt x="250" y="0"/>
                      <a:pt x="174" y="29"/>
                      <a:pt x="116" y="87"/>
                    </a:cubicBezTo>
                    <a:cubicBezTo>
                      <a:pt x="0" y="194"/>
                      <a:pt x="0" y="382"/>
                      <a:pt x="116" y="498"/>
                    </a:cubicBezTo>
                    <a:lnTo>
                      <a:pt x="616" y="997"/>
                    </a:lnTo>
                    <a:lnTo>
                      <a:pt x="116" y="1497"/>
                    </a:lnTo>
                    <a:cubicBezTo>
                      <a:pt x="0" y="1604"/>
                      <a:pt x="0" y="1791"/>
                      <a:pt x="116" y="1907"/>
                    </a:cubicBezTo>
                    <a:cubicBezTo>
                      <a:pt x="178" y="1970"/>
                      <a:pt x="250" y="1996"/>
                      <a:pt x="330" y="1996"/>
                    </a:cubicBezTo>
                    <a:cubicBezTo>
                      <a:pt x="401" y="1996"/>
                      <a:pt x="473" y="1970"/>
                      <a:pt x="535" y="1907"/>
                    </a:cubicBezTo>
                    <a:lnTo>
                      <a:pt x="1240" y="1203"/>
                    </a:lnTo>
                    <a:cubicBezTo>
                      <a:pt x="1356" y="1087"/>
                      <a:pt x="1356" y="899"/>
                      <a:pt x="1240" y="792"/>
                    </a:cubicBezTo>
                    <a:lnTo>
                      <a:pt x="535" y="87"/>
                    </a:lnTo>
                    <a:cubicBezTo>
                      <a:pt x="477" y="29"/>
                      <a:pt x="401" y="0"/>
                      <a:pt x="326"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656" name="Google Shape;656;p53"/>
            <p:cNvGrpSpPr/>
            <p:nvPr/>
          </p:nvGrpSpPr>
          <p:grpSpPr>
            <a:xfrm>
              <a:off x="6736356" y="463130"/>
              <a:ext cx="610650" cy="456000"/>
              <a:chOff x="1728600" y="3528000"/>
              <a:chExt cx="476400" cy="355750"/>
            </a:xfrm>
          </p:grpSpPr>
          <p:sp>
            <p:nvSpPr>
              <p:cNvPr id="657" name="Google Shape;657;p53"/>
              <p:cNvSpPr/>
              <p:nvPr/>
            </p:nvSpPr>
            <p:spPr>
              <a:xfrm>
                <a:off x="1989975" y="3528000"/>
                <a:ext cx="215025" cy="355750"/>
              </a:xfrm>
              <a:custGeom>
                <a:avLst/>
                <a:gdLst/>
                <a:ahLst/>
                <a:cxnLst/>
                <a:rect l="l" t="t" r="r" b="b"/>
                <a:pathLst>
                  <a:path w="8601" h="14230" extrusionOk="0">
                    <a:moveTo>
                      <a:pt x="7566" y="563"/>
                    </a:moveTo>
                    <a:cubicBezTo>
                      <a:pt x="7825" y="563"/>
                      <a:pt x="8039" y="768"/>
                      <a:pt x="8039" y="1035"/>
                    </a:cubicBezTo>
                    <a:lnTo>
                      <a:pt x="8039" y="1803"/>
                    </a:lnTo>
                    <a:lnTo>
                      <a:pt x="563" y="1803"/>
                    </a:lnTo>
                    <a:lnTo>
                      <a:pt x="563" y="1035"/>
                    </a:lnTo>
                    <a:cubicBezTo>
                      <a:pt x="563" y="768"/>
                      <a:pt x="777" y="563"/>
                      <a:pt x="1036" y="563"/>
                    </a:cubicBezTo>
                    <a:close/>
                    <a:moveTo>
                      <a:pt x="8039" y="2365"/>
                    </a:moveTo>
                    <a:lnTo>
                      <a:pt x="8039" y="3426"/>
                    </a:lnTo>
                    <a:lnTo>
                      <a:pt x="563" y="3426"/>
                    </a:lnTo>
                    <a:lnTo>
                      <a:pt x="563" y="2365"/>
                    </a:lnTo>
                    <a:close/>
                    <a:moveTo>
                      <a:pt x="8039" y="12410"/>
                    </a:moveTo>
                    <a:lnTo>
                      <a:pt x="8039" y="13204"/>
                    </a:lnTo>
                    <a:cubicBezTo>
                      <a:pt x="8039" y="13462"/>
                      <a:pt x="7825" y="13676"/>
                      <a:pt x="7566" y="13676"/>
                    </a:cubicBezTo>
                    <a:lnTo>
                      <a:pt x="1036" y="13676"/>
                    </a:lnTo>
                    <a:cubicBezTo>
                      <a:pt x="777" y="13676"/>
                      <a:pt x="563" y="13462"/>
                      <a:pt x="563" y="13204"/>
                    </a:cubicBezTo>
                    <a:lnTo>
                      <a:pt x="563" y="12410"/>
                    </a:lnTo>
                    <a:close/>
                    <a:moveTo>
                      <a:pt x="1036" y="0"/>
                    </a:moveTo>
                    <a:cubicBezTo>
                      <a:pt x="465" y="0"/>
                      <a:pt x="1" y="464"/>
                      <a:pt x="1" y="1035"/>
                    </a:cubicBezTo>
                    <a:lnTo>
                      <a:pt x="1" y="10385"/>
                    </a:lnTo>
                    <a:cubicBezTo>
                      <a:pt x="1" y="10536"/>
                      <a:pt x="126" y="10661"/>
                      <a:pt x="286" y="10661"/>
                    </a:cubicBezTo>
                    <a:cubicBezTo>
                      <a:pt x="438" y="10661"/>
                      <a:pt x="563" y="10536"/>
                      <a:pt x="563" y="10385"/>
                    </a:cubicBezTo>
                    <a:lnTo>
                      <a:pt x="563" y="3988"/>
                    </a:lnTo>
                    <a:lnTo>
                      <a:pt x="8039" y="3988"/>
                    </a:lnTo>
                    <a:lnTo>
                      <a:pt x="8039" y="11848"/>
                    </a:lnTo>
                    <a:lnTo>
                      <a:pt x="563" y="11848"/>
                    </a:lnTo>
                    <a:lnTo>
                      <a:pt x="563" y="11517"/>
                    </a:lnTo>
                    <a:cubicBezTo>
                      <a:pt x="563" y="11366"/>
                      <a:pt x="438" y="11241"/>
                      <a:pt x="286" y="11241"/>
                    </a:cubicBezTo>
                    <a:cubicBezTo>
                      <a:pt x="126" y="11241"/>
                      <a:pt x="1" y="11366"/>
                      <a:pt x="1" y="11517"/>
                    </a:cubicBezTo>
                    <a:lnTo>
                      <a:pt x="1" y="13204"/>
                    </a:lnTo>
                    <a:cubicBezTo>
                      <a:pt x="1" y="13774"/>
                      <a:pt x="465" y="14229"/>
                      <a:pt x="1036" y="14229"/>
                    </a:cubicBezTo>
                    <a:lnTo>
                      <a:pt x="7566" y="14229"/>
                    </a:lnTo>
                    <a:cubicBezTo>
                      <a:pt x="8137" y="14229"/>
                      <a:pt x="8601" y="13774"/>
                      <a:pt x="8601" y="13204"/>
                    </a:cubicBezTo>
                    <a:lnTo>
                      <a:pt x="8601" y="1035"/>
                    </a:lnTo>
                    <a:cubicBezTo>
                      <a:pt x="8601" y="464"/>
                      <a:pt x="8137" y="0"/>
                      <a:pt x="756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8" name="Google Shape;658;p53"/>
              <p:cNvSpPr/>
              <p:nvPr/>
            </p:nvSpPr>
            <p:spPr>
              <a:xfrm>
                <a:off x="2045750" y="3550525"/>
                <a:ext cx="66025" cy="14075"/>
              </a:xfrm>
              <a:custGeom>
                <a:avLst/>
                <a:gdLst/>
                <a:ahLst/>
                <a:cxnLst/>
                <a:rect l="l" t="t" r="r" b="b"/>
                <a:pathLst>
                  <a:path w="2641" h="563" extrusionOk="0">
                    <a:moveTo>
                      <a:pt x="277" y="1"/>
                    </a:moveTo>
                    <a:cubicBezTo>
                      <a:pt x="125" y="1"/>
                      <a:pt x="0" y="125"/>
                      <a:pt x="0" y="286"/>
                    </a:cubicBezTo>
                    <a:cubicBezTo>
                      <a:pt x="0" y="438"/>
                      <a:pt x="125" y="563"/>
                      <a:pt x="277" y="563"/>
                    </a:cubicBezTo>
                    <a:lnTo>
                      <a:pt x="2364" y="563"/>
                    </a:lnTo>
                    <a:cubicBezTo>
                      <a:pt x="2516" y="563"/>
                      <a:pt x="2641" y="438"/>
                      <a:pt x="2641" y="286"/>
                    </a:cubicBezTo>
                    <a:cubicBezTo>
                      <a:pt x="2641" y="125"/>
                      <a:pt x="2516" y="1"/>
                      <a:pt x="2364"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59" name="Google Shape;659;p53"/>
              <p:cNvSpPr/>
              <p:nvPr/>
            </p:nvSpPr>
            <p:spPr>
              <a:xfrm>
                <a:off x="2139175" y="3550075"/>
                <a:ext cx="13875" cy="14975"/>
              </a:xfrm>
              <a:custGeom>
                <a:avLst/>
                <a:gdLst/>
                <a:ahLst/>
                <a:cxnLst/>
                <a:rect l="l" t="t" r="r" b="b"/>
                <a:pathLst>
                  <a:path w="555" h="599" extrusionOk="0">
                    <a:moveTo>
                      <a:pt x="278" y="1"/>
                    </a:moveTo>
                    <a:cubicBezTo>
                      <a:pt x="126" y="1"/>
                      <a:pt x="1" y="126"/>
                      <a:pt x="1" y="277"/>
                    </a:cubicBezTo>
                    <a:lnTo>
                      <a:pt x="1" y="322"/>
                    </a:lnTo>
                    <a:cubicBezTo>
                      <a:pt x="1" y="473"/>
                      <a:pt x="126" y="598"/>
                      <a:pt x="278" y="598"/>
                    </a:cubicBezTo>
                    <a:cubicBezTo>
                      <a:pt x="429" y="598"/>
                      <a:pt x="554" y="473"/>
                      <a:pt x="554" y="322"/>
                    </a:cubicBezTo>
                    <a:lnTo>
                      <a:pt x="554" y="277"/>
                    </a:lnTo>
                    <a:cubicBezTo>
                      <a:pt x="554" y="126"/>
                      <a:pt x="429"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0" name="Google Shape;660;p53"/>
              <p:cNvSpPr/>
              <p:nvPr/>
            </p:nvSpPr>
            <p:spPr>
              <a:xfrm>
                <a:off x="2120900"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8" y="598"/>
                      <a:pt x="562" y="473"/>
                      <a:pt x="562" y="322"/>
                    </a:cubicBezTo>
                    <a:lnTo>
                      <a:pt x="562" y="277"/>
                    </a:lnTo>
                    <a:cubicBezTo>
                      <a:pt x="562"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1" name="Google Shape;661;p53"/>
              <p:cNvSpPr/>
              <p:nvPr/>
            </p:nvSpPr>
            <p:spPr>
              <a:xfrm>
                <a:off x="2075625" y="3847150"/>
                <a:ext cx="43525" cy="13850"/>
              </a:xfrm>
              <a:custGeom>
                <a:avLst/>
                <a:gdLst/>
                <a:ahLst/>
                <a:cxnLst/>
                <a:rect l="l" t="t" r="r" b="b"/>
                <a:pathLst>
                  <a:path w="1741" h="554" extrusionOk="0">
                    <a:moveTo>
                      <a:pt x="286" y="0"/>
                    </a:moveTo>
                    <a:cubicBezTo>
                      <a:pt x="125" y="0"/>
                      <a:pt x="0" y="125"/>
                      <a:pt x="0" y="277"/>
                    </a:cubicBezTo>
                    <a:cubicBezTo>
                      <a:pt x="0" y="429"/>
                      <a:pt x="125" y="554"/>
                      <a:pt x="286" y="554"/>
                    </a:cubicBezTo>
                    <a:lnTo>
                      <a:pt x="1464" y="554"/>
                    </a:lnTo>
                    <a:cubicBezTo>
                      <a:pt x="1615" y="554"/>
                      <a:pt x="1740" y="429"/>
                      <a:pt x="1740" y="277"/>
                    </a:cubicBezTo>
                    <a:cubicBezTo>
                      <a:pt x="1740" y="125"/>
                      <a:pt x="1615" y="0"/>
                      <a:pt x="146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2" name="Google Shape;662;p53"/>
              <p:cNvSpPr/>
              <p:nvPr/>
            </p:nvSpPr>
            <p:spPr>
              <a:xfrm>
                <a:off x="1728600" y="3528000"/>
                <a:ext cx="215025" cy="355750"/>
              </a:xfrm>
              <a:custGeom>
                <a:avLst/>
                <a:gdLst/>
                <a:ahLst/>
                <a:cxnLst/>
                <a:rect l="l" t="t" r="r" b="b"/>
                <a:pathLst>
                  <a:path w="8601" h="14230" extrusionOk="0">
                    <a:moveTo>
                      <a:pt x="7565" y="563"/>
                    </a:moveTo>
                    <a:cubicBezTo>
                      <a:pt x="7824" y="563"/>
                      <a:pt x="8038" y="768"/>
                      <a:pt x="8038" y="1035"/>
                    </a:cubicBezTo>
                    <a:lnTo>
                      <a:pt x="8038" y="1803"/>
                    </a:lnTo>
                    <a:lnTo>
                      <a:pt x="562" y="1803"/>
                    </a:lnTo>
                    <a:lnTo>
                      <a:pt x="562" y="1035"/>
                    </a:lnTo>
                    <a:cubicBezTo>
                      <a:pt x="562" y="768"/>
                      <a:pt x="776" y="563"/>
                      <a:pt x="1035" y="563"/>
                    </a:cubicBezTo>
                    <a:close/>
                    <a:moveTo>
                      <a:pt x="8038" y="12410"/>
                    </a:moveTo>
                    <a:lnTo>
                      <a:pt x="8038" y="13204"/>
                    </a:lnTo>
                    <a:cubicBezTo>
                      <a:pt x="8038" y="13462"/>
                      <a:pt x="7824" y="13676"/>
                      <a:pt x="7565" y="13676"/>
                    </a:cubicBezTo>
                    <a:lnTo>
                      <a:pt x="1035" y="13676"/>
                    </a:lnTo>
                    <a:cubicBezTo>
                      <a:pt x="776" y="13676"/>
                      <a:pt x="562" y="13462"/>
                      <a:pt x="562" y="13204"/>
                    </a:cubicBezTo>
                    <a:lnTo>
                      <a:pt x="562" y="12410"/>
                    </a:lnTo>
                    <a:close/>
                    <a:moveTo>
                      <a:pt x="1035" y="0"/>
                    </a:moveTo>
                    <a:cubicBezTo>
                      <a:pt x="464" y="0"/>
                      <a:pt x="0" y="464"/>
                      <a:pt x="0" y="1035"/>
                    </a:cubicBezTo>
                    <a:lnTo>
                      <a:pt x="0" y="6959"/>
                    </a:lnTo>
                    <a:cubicBezTo>
                      <a:pt x="0" y="7111"/>
                      <a:pt x="125" y="7235"/>
                      <a:pt x="286" y="7235"/>
                    </a:cubicBezTo>
                    <a:cubicBezTo>
                      <a:pt x="437" y="7235"/>
                      <a:pt x="562" y="7111"/>
                      <a:pt x="562" y="6959"/>
                    </a:cubicBezTo>
                    <a:lnTo>
                      <a:pt x="562" y="2365"/>
                    </a:lnTo>
                    <a:lnTo>
                      <a:pt x="8038" y="2365"/>
                    </a:lnTo>
                    <a:lnTo>
                      <a:pt x="8038" y="11848"/>
                    </a:lnTo>
                    <a:lnTo>
                      <a:pt x="562" y="11848"/>
                    </a:lnTo>
                    <a:lnTo>
                      <a:pt x="562" y="8101"/>
                    </a:lnTo>
                    <a:cubicBezTo>
                      <a:pt x="562" y="7940"/>
                      <a:pt x="437" y="7815"/>
                      <a:pt x="286" y="7815"/>
                    </a:cubicBezTo>
                    <a:cubicBezTo>
                      <a:pt x="125" y="7815"/>
                      <a:pt x="0" y="7940"/>
                      <a:pt x="0" y="8101"/>
                    </a:cubicBezTo>
                    <a:lnTo>
                      <a:pt x="0" y="13204"/>
                    </a:lnTo>
                    <a:cubicBezTo>
                      <a:pt x="0" y="13774"/>
                      <a:pt x="464" y="14229"/>
                      <a:pt x="1035" y="14229"/>
                    </a:cubicBezTo>
                    <a:lnTo>
                      <a:pt x="7565" y="14229"/>
                    </a:lnTo>
                    <a:cubicBezTo>
                      <a:pt x="8136" y="14229"/>
                      <a:pt x="8600" y="13774"/>
                      <a:pt x="8600" y="13204"/>
                    </a:cubicBezTo>
                    <a:lnTo>
                      <a:pt x="8600" y="1035"/>
                    </a:lnTo>
                    <a:cubicBezTo>
                      <a:pt x="8600" y="464"/>
                      <a:pt x="8136" y="0"/>
                      <a:pt x="756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3" name="Google Shape;663;p53"/>
              <p:cNvSpPr/>
              <p:nvPr/>
            </p:nvSpPr>
            <p:spPr>
              <a:xfrm>
                <a:off x="1784350" y="3550525"/>
                <a:ext cx="66275" cy="14075"/>
              </a:xfrm>
              <a:custGeom>
                <a:avLst/>
                <a:gdLst/>
                <a:ahLst/>
                <a:cxnLst/>
                <a:rect l="l" t="t" r="r" b="b"/>
                <a:pathLst>
                  <a:path w="2651" h="563" extrusionOk="0">
                    <a:moveTo>
                      <a:pt x="277" y="1"/>
                    </a:moveTo>
                    <a:cubicBezTo>
                      <a:pt x="126" y="1"/>
                      <a:pt x="1" y="125"/>
                      <a:pt x="1" y="286"/>
                    </a:cubicBezTo>
                    <a:cubicBezTo>
                      <a:pt x="1" y="438"/>
                      <a:pt x="126" y="563"/>
                      <a:pt x="277" y="563"/>
                    </a:cubicBezTo>
                    <a:lnTo>
                      <a:pt x="2365" y="563"/>
                    </a:lnTo>
                    <a:cubicBezTo>
                      <a:pt x="2525" y="563"/>
                      <a:pt x="2650" y="438"/>
                      <a:pt x="2650" y="286"/>
                    </a:cubicBezTo>
                    <a:cubicBezTo>
                      <a:pt x="2650" y="125"/>
                      <a:pt x="2525" y="1"/>
                      <a:pt x="236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4" name="Google Shape;664;p53"/>
              <p:cNvSpPr/>
              <p:nvPr/>
            </p:nvSpPr>
            <p:spPr>
              <a:xfrm>
                <a:off x="1877800" y="3550075"/>
                <a:ext cx="13850" cy="14975"/>
              </a:xfrm>
              <a:custGeom>
                <a:avLst/>
                <a:gdLst/>
                <a:ahLst/>
                <a:cxnLst/>
                <a:rect l="l" t="t" r="r" b="b"/>
                <a:pathLst>
                  <a:path w="554" h="599" extrusionOk="0">
                    <a:moveTo>
                      <a:pt x="277" y="1"/>
                    </a:moveTo>
                    <a:cubicBezTo>
                      <a:pt x="125" y="1"/>
                      <a:pt x="1" y="126"/>
                      <a:pt x="1" y="277"/>
                    </a:cubicBezTo>
                    <a:lnTo>
                      <a:pt x="1" y="322"/>
                    </a:lnTo>
                    <a:cubicBezTo>
                      <a:pt x="1" y="473"/>
                      <a:pt x="125" y="598"/>
                      <a:pt x="277" y="598"/>
                    </a:cubicBezTo>
                    <a:cubicBezTo>
                      <a:pt x="429" y="598"/>
                      <a:pt x="554" y="473"/>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5" name="Google Shape;665;p53"/>
              <p:cNvSpPr/>
              <p:nvPr/>
            </p:nvSpPr>
            <p:spPr>
              <a:xfrm>
                <a:off x="1859525" y="3550075"/>
                <a:ext cx="14075" cy="14975"/>
              </a:xfrm>
              <a:custGeom>
                <a:avLst/>
                <a:gdLst/>
                <a:ahLst/>
                <a:cxnLst/>
                <a:rect l="l" t="t" r="r" b="b"/>
                <a:pathLst>
                  <a:path w="563" h="599" extrusionOk="0">
                    <a:moveTo>
                      <a:pt x="277" y="1"/>
                    </a:moveTo>
                    <a:cubicBezTo>
                      <a:pt x="125" y="1"/>
                      <a:pt x="0" y="126"/>
                      <a:pt x="0" y="277"/>
                    </a:cubicBezTo>
                    <a:lnTo>
                      <a:pt x="0" y="322"/>
                    </a:lnTo>
                    <a:cubicBezTo>
                      <a:pt x="0" y="473"/>
                      <a:pt x="125" y="598"/>
                      <a:pt x="277" y="598"/>
                    </a:cubicBezTo>
                    <a:cubicBezTo>
                      <a:pt x="437" y="598"/>
                      <a:pt x="562" y="473"/>
                      <a:pt x="562" y="322"/>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6" name="Google Shape;666;p53"/>
              <p:cNvSpPr/>
              <p:nvPr/>
            </p:nvSpPr>
            <p:spPr>
              <a:xfrm>
                <a:off x="1814250" y="3847150"/>
                <a:ext cx="43500" cy="13850"/>
              </a:xfrm>
              <a:custGeom>
                <a:avLst/>
                <a:gdLst/>
                <a:ahLst/>
                <a:cxnLst/>
                <a:rect l="l" t="t" r="r" b="b"/>
                <a:pathLst>
                  <a:path w="1740" h="554" extrusionOk="0">
                    <a:moveTo>
                      <a:pt x="286" y="0"/>
                    </a:moveTo>
                    <a:cubicBezTo>
                      <a:pt x="125" y="0"/>
                      <a:pt x="0" y="125"/>
                      <a:pt x="0" y="277"/>
                    </a:cubicBezTo>
                    <a:cubicBezTo>
                      <a:pt x="0" y="429"/>
                      <a:pt x="125" y="554"/>
                      <a:pt x="286" y="554"/>
                    </a:cubicBezTo>
                    <a:lnTo>
                      <a:pt x="1463" y="554"/>
                    </a:lnTo>
                    <a:cubicBezTo>
                      <a:pt x="1615" y="554"/>
                      <a:pt x="1740" y="429"/>
                      <a:pt x="1740" y="277"/>
                    </a:cubicBezTo>
                    <a:cubicBezTo>
                      <a:pt x="1740" y="125"/>
                      <a:pt x="1615" y="0"/>
                      <a:pt x="146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7" name="Google Shape;667;p53"/>
              <p:cNvSpPr/>
              <p:nvPr/>
            </p:nvSpPr>
            <p:spPr>
              <a:xfrm>
                <a:off x="1752900" y="3629025"/>
                <a:ext cx="166400" cy="59575"/>
              </a:xfrm>
              <a:custGeom>
                <a:avLst/>
                <a:gdLst/>
                <a:ahLst/>
                <a:cxnLst/>
                <a:rect l="l" t="t" r="r" b="b"/>
                <a:pathLst>
                  <a:path w="6656" h="2383" extrusionOk="0">
                    <a:moveTo>
                      <a:pt x="277" y="1"/>
                    </a:moveTo>
                    <a:cubicBezTo>
                      <a:pt x="126" y="1"/>
                      <a:pt x="1" y="126"/>
                      <a:pt x="1" y="277"/>
                    </a:cubicBezTo>
                    <a:lnTo>
                      <a:pt x="1" y="2106"/>
                    </a:lnTo>
                    <a:cubicBezTo>
                      <a:pt x="1" y="2258"/>
                      <a:pt x="126" y="2383"/>
                      <a:pt x="277" y="2383"/>
                    </a:cubicBezTo>
                    <a:lnTo>
                      <a:pt x="6379" y="2383"/>
                    </a:lnTo>
                    <a:cubicBezTo>
                      <a:pt x="6531" y="2383"/>
                      <a:pt x="6656" y="2258"/>
                      <a:pt x="6656" y="2106"/>
                    </a:cubicBezTo>
                    <a:lnTo>
                      <a:pt x="6656" y="277"/>
                    </a:lnTo>
                    <a:cubicBezTo>
                      <a:pt x="6656" y="126"/>
                      <a:pt x="6531" y="1"/>
                      <a:pt x="6379" y="1"/>
                    </a:cubicBezTo>
                    <a:lnTo>
                      <a:pt x="5443" y="1"/>
                    </a:lnTo>
                    <a:cubicBezTo>
                      <a:pt x="5291" y="1"/>
                      <a:pt x="5166" y="126"/>
                      <a:pt x="5166" y="277"/>
                    </a:cubicBezTo>
                    <a:cubicBezTo>
                      <a:pt x="5166" y="429"/>
                      <a:pt x="5291" y="554"/>
                      <a:pt x="5443" y="554"/>
                    </a:cubicBezTo>
                    <a:lnTo>
                      <a:pt x="6103" y="554"/>
                    </a:lnTo>
                    <a:lnTo>
                      <a:pt x="6103" y="1829"/>
                    </a:lnTo>
                    <a:lnTo>
                      <a:pt x="554" y="1829"/>
                    </a:lnTo>
                    <a:lnTo>
                      <a:pt x="554" y="554"/>
                    </a:lnTo>
                    <a:lnTo>
                      <a:pt x="4301" y="554"/>
                    </a:lnTo>
                    <a:cubicBezTo>
                      <a:pt x="4461" y="554"/>
                      <a:pt x="4586" y="429"/>
                      <a:pt x="4586" y="277"/>
                    </a:cubicBezTo>
                    <a:cubicBezTo>
                      <a:pt x="4586" y="126"/>
                      <a:pt x="4461" y="1"/>
                      <a:pt x="430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8" name="Google Shape;668;p53"/>
              <p:cNvSpPr/>
              <p:nvPr/>
            </p:nvSpPr>
            <p:spPr>
              <a:xfrm>
                <a:off x="1755125" y="36990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69" name="Google Shape;669;p53"/>
              <p:cNvSpPr/>
              <p:nvPr/>
            </p:nvSpPr>
            <p:spPr>
              <a:xfrm>
                <a:off x="1755125" y="3723150"/>
                <a:ext cx="69175" cy="14075"/>
              </a:xfrm>
              <a:custGeom>
                <a:avLst/>
                <a:gdLst/>
                <a:ahLst/>
                <a:cxnLst/>
                <a:rect l="l" t="t" r="r" b="b"/>
                <a:pathLst>
                  <a:path w="2767" h="563" extrusionOk="0">
                    <a:moveTo>
                      <a:pt x="278" y="0"/>
                    </a:moveTo>
                    <a:cubicBezTo>
                      <a:pt x="126" y="0"/>
                      <a:pt x="1" y="125"/>
                      <a:pt x="1" y="277"/>
                    </a:cubicBezTo>
                    <a:cubicBezTo>
                      <a:pt x="1" y="437"/>
                      <a:pt x="126" y="562"/>
                      <a:pt x="278" y="562"/>
                    </a:cubicBezTo>
                    <a:lnTo>
                      <a:pt x="2490" y="562"/>
                    </a:lnTo>
                    <a:cubicBezTo>
                      <a:pt x="2642" y="562"/>
                      <a:pt x="2766" y="437"/>
                      <a:pt x="2766" y="277"/>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0" name="Google Shape;670;p53"/>
              <p:cNvSpPr/>
              <p:nvPr/>
            </p:nvSpPr>
            <p:spPr>
              <a:xfrm>
                <a:off x="1755125" y="3747450"/>
                <a:ext cx="69175" cy="13850"/>
              </a:xfrm>
              <a:custGeom>
                <a:avLst/>
                <a:gdLst/>
                <a:ahLst/>
                <a:cxnLst/>
                <a:rect l="l" t="t" r="r" b="b"/>
                <a:pathLst>
                  <a:path w="2767" h="554" extrusionOk="0">
                    <a:moveTo>
                      <a:pt x="278" y="1"/>
                    </a:moveTo>
                    <a:cubicBezTo>
                      <a:pt x="126" y="1"/>
                      <a:pt x="1" y="126"/>
                      <a:pt x="1" y="277"/>
                    </a:cubicBezTo>
                    <a:cubicBezTo>
                      <a:pt x="1" y="429"/>
                      <a:pt x="126" y="554"/>
                      <a:pt x="278" y="554"/>
                    </a:cubicBezTo>
                    <a:lnTo>
                      <a:pt x="2490" y="554"/>
                    </a:lnTo>
                    <a:cubicBezTo>
                      <a:pt x="2642" y="554"/>
                      <a:pt x="2766" y="429"/>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1" name="Google Shape;671;p53"/>
              <p:cNvSpPr/>
              <p:nvPr/>
            </p:nvSpPr>
            <p:spPr>
              <a:xfrm>
                <a:off x="1755125" y="3771550"/>
                <a:ext cx="69175" cy="14075"/>
              </a:xfrm>
              <a:custGeom>
                <a:avLst/>
                <a:gdLst/>
                <a:ahLst/>
                <a:cxnLst/>
                <a:rect l="l" t="t" r="r" b="b"/>
                <a:pathLst>
                  <a:path w="2767" h="563" extrusionOk="0">
                    <a:moveTo>
                      <a:pt x="278" y="0"/>
                    </a:moveTo>
                    <a:cubicBezTo>
                      <a:pt x="126" y="0"/>
                      <a:pt x="1" y="125"/>
                      <a:pt x="1" y="286"/>
                    </a:cubicBezTo>
                    <a:cubicBezTo>
                      <a:pt x="1" y="437"/>
                      <a:pt x="126" y="562"/>
                      <a:pt x="278" y="562"/>
                    </a:cubicBezTo>
                    <a:lnTo>
                      <a:pt x="2490" y="562"/>
                    </a:lnTo>
                    <a:cubicBezTo>
                      <a:pt x="2642" y="562"/>
                      <a:pt x="2766" y="437"/>
                      <a:pt x="2766" y="286"/>
                    </a:cubicBezTo>
                    <a:cubicBezTo>
                      <a:pt x="2766" y="125"/>
                      <a:pt x="2642" y="0"/>
                      <a:pt x="249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2" name="Google Shape;672;p53"/>
              <p:cNvSpPr/>
              <p:nvPr/>
            </p:nvSpPr>
            <p:spPr>
              <a:xfrm>
                <a:off x="1755125" y="3795850"/>
                <a:ext cx="69175" cy="14075"/>
              </a:xfrm>
              <a:custGeom>
                <a:avLst/>
                <a:gdLst/>
                <a:ahLst/>
                <a:cxnLst/>
                <a:rect l="l" t="t" r="r" b="b"/>
                <a:pathLst>
                  <a:path w="2767" h="563" extrusionOk="0">
                    <a:moveTo>
                      <a:pt x="278" y="1"/>
                    </a:moveTo>
                    <a:cubicBezTo>
                      <a:pt x="126" y="1"/>
                      <a:pt x="1" y="125"/>
                      <a:pt x="1" y="277"/>
                    </a:cubicBezTo>
                    <a:cubicBezTo>
                      <a:pt x="1" y="438"/>
                      <a:pt x="126" y="563"/>
                      <a:pt x="278" y="563"/>
                    </a:cubicBezTo>
                    <a:lnTo>
                      <a:pt x="2490" y="563"/>
                    </a:lnTo>
                    <a:cubicBezTo>
                      <a:pt x="2642" y="563"/>
                      <a:pt x="2766" y="438"/>
                      <a:pt x="2766" y="277"/>
                    </a:cubicBezTo>
                    <a:cubicBezTo>
                      <a:pt x="2766" y="125"/>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3" name="Google Shape;673;p53"/>
              <p:cNvSpPr/>
              <p:nvPr/>
            </p:nvSpPr>
            <p:spPr>
              <a:xfrm>
                <a:off x="1755125" y="3602925"/>
                <a:ext cx="69175" cy="14075"/>
              </a:xfrm>
              <a:custGeom>
                <a:avLst/>
                <a:gdLst/>
                <a:ahLst/>
                <a:cxnLst/>
                <a:rect l="l" t="t" r="r" b="b"/>
                <a:pathLst>
                  <a:path w="2767" h="563" extrusionOk="0">
                    <a:moveTo>
                      <a:pt x="278" y="1"/>
                    </a:moveTo>
                    <a:cubicBezTo>
                      <a:pt x="126" y="1"/>
                      <a:pt x="1" y="126"/>
                      <a:pt x="1" y="277"/>
                    </a:cubicBezTo>
                    <a:cubicBezTo>
                      <a:pt x="1" y="438"/>
                      <a:pt x="126" y="563"/>
                      <a:pt x="278" y="563"/>
                    </a:cubicBezTo>
                    <a:lnTo>
                      <a:pt x="2490" y="563"/>
                    </a:lnTo>
                    <a:cubicBezTo>
                      <a:pt x="2642" y="563"/>
                      <a:pt x="2766" y="438"/>
                      <a:pt x="2766" y="277"/>
                    </a:cubicBezTo>
                    <a:cubicBezTo>
                      <a:pt x="2766" y="126"/>
                      <a:pt x="2642" y="1"/>
                      <a:pt x="2490"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4" name="Google Shape;674;p53"/>
              <p:cNvSpPr/>
              <p:nvPr/>
            </p:nvSpPr>
            <p:spPr>
              <a:xfrm>
                <a:off x="1836550" y="36990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5" name="Google Shape;675;p53"/>
              <p:cNvSpPr/>
              <p:nvPr/>
            </p:nvSpPr>
            <p:spPr>
              <a:xfrm>
                <a:off x="1836550" y="3723150"/>
                <a:ext cx="82750" cy="14075"/>
              </a:xfrm>
              <a:custGeom>
                <a:avLst/>
                <a:gdLst/>
                <a:ahLst/>
                <a:cxnLst/>
                <a:rect l="l" t="t" r="r" b="b"/>
                <a:pathLst>
                  <a:path w="3310" h="563" extrusionOk="0">
                    <a:moveTo>
                      <a:pt x="277" y="0"/>
                    </a:moveTo>
                    <a:cubicBezTo>
                      <a:pt x="125" y="0"/>
                      <a:pt x="0" y="125"/>
                      <a:pt x="0" y="277"/>
                    </a:cubicBezTo>
                    <a:cubicBezTo>
                      <a:pt x="0" y="437"/>
                      <a:pt x="125" y="562"/>
                      <a:pt x="277" y="562"/>
                    </a:cubicBezTo>
                    <a:lnTo>
                      <a:pt x="3033" y="562"/>
                    </a:lnTo>
                    <a:cubicBezTo>
                      <a:pt x="3185" y="562"/>
                      <a:pt x="3310" y="437"/>
                      <a:pt x="3310" y="277"/>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6" name="Google Shape;676;p53"/>
              <p:cNvSpPr/>
              <p:nvPr/>
            </p:nvSpPr>
            <p:spPr>
              <a:xfrm>
                <a:off x="1836550" y="3747450"/>
                <a:ext cx="82750" cy="13850"/>
              </a:xfrm>
              <a:custGeom>
                <a:avLst/>
                <a:gdLst/>
                <a:ahLst/>
                <a:cxnLst/>
                <a:rect l="l" t="t" r="r" b="b"/>
                <a:pathLst>
                  <a:path w="3310" h="554" extrusionOk="0">
                    <a:moveTo>
                      <a:pt x="277" y="1"/>
                    </a:moveTo>
                    <a:cubicBezTo>
                      <a:pt x="125" y="1"/>
                      <a:pt x="0" y="126"/>
                      <a:pt x="0" y="277"/>
                    </a:cubicBezTo>
                    <a:cubicBezTo>
                      <a:pt x="0" y="429"/>
                      <a:pt x="125" y="554"/>
                      <a:pt x="277" y="554"/>
                    </a:cubicBezTo>
                    <a:lnTo>
                      <a:pt x="3033" y="554"/>
                    </a:lnTo>
                    <a:cubicBezTo>
                      <a:pt x="3185" y="554"/>
                      <a:pt x="3310" y="429"/>
                      <a:pt x="3310" y="277"/>
                    </a:cubicBezTo>
                    <a:cubicBezTo>
                      <a:pt x="3310" y="126"/>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7" name="Google Shape;677;p53"/>
              <p:cNvSpPr/>
              <p:nvPr/>
            </p:nvSpPr>
            <p:spPr>
              <a:xfrm>
                <a:off x="1836550" y="3771550"/>
                <a:ext cx="82750" cy="14075"/>
              </a:xfrm>
              <a:custGeom>
                <a:avLst/>
                <a:gdLst/>
                <a:ahLst/>
                <a:cxnLst/>
                <a:rect l="l" t="t" r="r" b="b"/>
                <a:pathLst>
                  <a:path w="3310" h="563" extrusionOk="0">
                    <a:moveTo>
                      <a:pt x="277" y="0"/>
                    </a:moveTo>
                    <a:cubicBezTo>
                      <a:pt x="125" y="0"/>
                      <a:pt x="0" y="125"/>
                      <a:pt x="0" y="286"/>
                    </a:cubicBezTo>
                    <a:cubicBezTo>
                      <a:pt x="0" y="437"/>
                      <a:pt x="125" y="562"/>
                      <a:pt x="277" y="562"/>
                    </a:cubicBezTo>
                    <a:lnTo>
                      <a:pt x="3033" y="562"/>
                    </a:lnTo>
                    <a:cubicBezTo>
                      <a:pt x="3185" y="562"/>
                      <a:pt x="3310" y="437"/>
                      <a:pt x="3310" y="286"/>
                    </a:cubicBezTo>
                    <a:cubicBezTo>
                      <a:pt x="3310" y="125"/>
                      <a:pt x="3185" y="0"/>
                      <a:pt x="303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8" name="Google Shape;678;p53"/>
              <p:cNvSpPr/>
              <p:nvPr/>
            </p:nvSpPr>
            <p:spPr>
              <a:xfrm>
                <a:off x="1836550" y="3795850"/>
                <a:ext cx="82750" cy="14075"/>
              </a:xfrm>
              <a:custGeom>
                <a:avLst/>
                <a:gdLst/>
                <a:ahLst/>
                <a:cxnLst/>
                <a:rect l="l" t="t" r="r" b="b"/>
                <a:pathLst>
                  <a:path w="3310" h="563" extrusionOk="0">
                    <a:moveTo>
                      <a:pt x="277" y="1"/>
                    </a:moveTo>
                    <a:cubicBezTo>
                      <a:pt x="125" y="1"/>
                      <a:pt x="0" y="125"/>
                      <a:pt x="0" y="277"/>
                    </a:cubicBezTo>
                    <a:cubicBezTo>
                      <a:pt x="0" y="438"/>
                      <a:pt x="125" y="563"/>
                      <a:pt x="277" y="563"/>
                    </a:cubicBezTo>
                    <a:lnTo>
                      <a:pt x="3033" y="563"/>
                    </a:lnTo>
                    <a:cubicBezTo>
                      <a:pt x="3185" y="563"/>
                      <a:pt x="3310" y="438"/>
                      <a:pt x="3310" y="277"/>
                    </a:cubicBezTo>
                    <a:cubicBezTo>
                      <a:pt x="3310" y="125"/>
                      <a:pt x="3185" y="1"/>
                      <a:pt x="303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79" name="Google Shape;679;p53"/>
              <p:cNvSpPr/>
              <p:nvPr/>
            </p:nvSpPr>
            <p:spPr>
              <a:xfrm>
                <a:off x="2014075" y="3593350"/>
                <a:ext cx="120900" cy="14075"/>
              </a:xfrm>
              <a:custGeom>
                <a:avLst/>
                <a:gdLst/>
                <a:ahLst/>
                <a:cxnLst/>
                <a:rect l="l" t="t" r="r" b="b"/>
                <a:pathLst>
                  <a:path w="4836" h="563" extrusionOk="0">
                    <a:moveTo>
                      <a:pt x="277" y="0"/>
                    </a:moveTo>
                    <a:cubicBezTo>
                      <a:pt x="125" y="0"/>
                      <a:pt x="0" y="125"/>
                      <a:pt x="0" y="286"/>
                    </a:cubicBezTo>
                    <a:cubicBezTo>
                      <a:pt x="0" y="437"/>
                      <a:pt x="125" y="562"/>
                      <a:pt x="277" y="562"/>
                    </a:cubicBezTo>
                    <a:lnTo>
                      <a:pt x="4550" y="562"/>
                    </a:lnTo>
                    <a:cubicBezTo>
                      <a:pt x="4711" y="562"/>
                      <a:pt x="4835" y="437"/>
                      <a:pt x="4835" y="286"/>
                    </a:cubicBezTo>
                    <a:cubicBezTo>
                      <a:pt x="4835" y="125"/>
                      <a:pt x="4711" y="0"/>
                      <a:pt x="455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0" name="Google Shape;680;p53"/>
              <p:cNvSpPr/>
              <p:nvPr/>
            </p:nvSpPr>
            <p:spPr>
              <a:xfrm>
                <a:off x="2018750" y="3638850"/>
                <a:ext cx="70950" cy="70950"/>
              </a:xfrm>
              <a:custGeom>
                <a:avLst/>
                <a:gdLst/>
                <a:ahLst/>
                <a:cxnLst/>
                <a:rect l="l" t="t" r="r" b="b"/>
                <a:pathLst>
                  <a:path w="2838" h="2838" extrusionOk="0">
                    <a:moveTo>
                      <a:pt x="2275" y="562"/>
                    </a:moveTo>
                    <a:lnTo>
                      <a:pt x="2275" y="2284"/>
                    </a:lnTo>
                    <a:lnTo>
                      <a:pt x="554" y="2284"/>
                    </a:lnTo>
                    <a:lnTo>
                      <a:pt x="554" y="562"/>
                    </a:lnTo>
                    <a:close/>
                    <a:moveTo>
                      <a:pt x="277" y="0"/>
                    </a:moveTo>
                    <a:cubicBezTo>
                      <a:pt x="126" y="0"/>
                      <a:pt x="1" y="125"/>
                      <a:pt x="1" y="277"/>
                    </a:cubicBezTo>
                    <a:lnTo>
                      <a:pt x="1" y="2561"/>
                    </a:lnTo>
                    <a:cubicBezTo>
                      <a:pt x="1" y="2712"/>
                      <a:pt x="126" y="2837"/>
                      <a:pt x="277"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1" name="Google Shape;681;p53"/>
              <p:cNvSpPr/>
              <p:nvPr/>
            </p:nvSpPr>
            <p:spPr>
              <a:xfrm>
                <a:off x="2105275" y="3638850"/>
                <a:ext cx="70950" cy="70950"/>
              </a:xfrm>
              <a:custGeom>
                <a:avLst/>
                <a:gdLst/>
                <a:ahLst/>
                <a:cxnLst/>
                <a:rect l="l" t="t" r="r" b="b"/>
                <a:pathLst>
                  <a:path w="2838" h="2838" extrusionOk="0">
                    <a:moveTo>
                      <a:pt x="2285" y="562"/>
                    </a:moveTo>
                    <a:lnTo>
                      <a:pt x="2285" y="2284"/>
                    </a:lnTo>
                    <a:lnTo>
                      <a:pt x="554" y="2284"/>
                    </a:lnTo>
                    <a:lnTo>
                      <a:pt x="554" y="562"/>
                    </a:lnTo>
                    <a:close/>
                    <a:moveTo>
                      <a:pt x="278" y="0"/>
                    </a:moveTo>
                    <a:cubicBezTo>
                      <a:pt x="126" y="0"/>
                      <a:pt x="1" y="125"/>
                      <a:pt x="1" y="277"/>
                    </a:cubicBezTo>
                    <a:lnTo>
                      <a:pt x="1" y="2561"/>
                    </a:lnTo>
                    <a:cubicBezTo>
                      <a:pt x="1" y="2712"/>
                      <a:pt x="126" y="2837"/>
                      <a:pt x="278" y="2837"/>
                    </a:cubicBezTo>
                    <a:lnTo>
                      <a:pt x="2561" y="2837"/>
                    </a:lnTo>
                    <a:cubicBezTo>
                      <a:pt x="2713" y="2837"/>
                      <a:pt x="2838" y="2712"/>
                      <a:pt x="2838" y="2561"/>
                    </a:cubicBezTo>
                    <a:lnTo>
                      <a:pt x="2838" y="277"/>
                    </a:lnTo>
                    <a:cubicBezTo>
                      <a:pt x="2838" y="125"/>
                      <a:pt x="2713" y="0"/>
                      <a:pt x="256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2" name="Google Shape;682;p53"/>
              <p:cNvSpPr/>
              <p:nvPr/>
            </p:nvSpPr>
            <p:spPr>
              <a:xfrm>
                <a:off x="2018750" y="37166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3" name="Google Shape;683;p53"/>
              <p:cNvSpPr/>
              <p:nvPr/>
            </p:nvSpPr>
            <p:spPr>
              <a:xfrm>
                <a:off x="2018750" y="37389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4" name="Google Shape;684;p53"/>
              <p:cNvSpPr/>
              <p:nvPr/>
            </p:nvSpPr>
            <p:spPr>
              <a:xfrm>
                <a:off x="2018750" y="3761275"/>
                <a:ext cx="70950" cy="13850"/>
              </a:xfrm>
              <a:custGeom>
                <a:avLst/>
                <a:gdLst/>
                <a:ahLst/>
                <a:cxnLst/>
                <a:rect l="l" t="t" r="r" b="b"/>
                <a:pathLst>
                  <a:path w="2838" h="554" extrusionOk="0">
                    <a:moveTo>
                      <a:pt x="277" y="1"/>
                    </a:moveTo>
                    <a:cubicBezTo>
                      <a:pt x="126" y="1"/>
                      <a:pt x="1" y="126"/>
                      <a:pt x="1" y="277"/>
                    </a:cubicBezTo>
                    <a:cubicBezTo>
                      <a:pt x="1" y="429"/>
                      <a:pt x="126" y="554"/>
                      <a:pt x="277"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5" name="Google Shape;685;p53"/>
              <p:cNvSpPr/>
              <p:nvPr/>
            </p:nvSpPr>
            <p:spPr>
              <a:xfrm>
                <a:off x="2066025" y="3792725"/>
                <a:ext cx="14075" cy="14975"/>
              </a:xfrm>
              <a:custGeom>
                <a:avLst/>
                <a:gdLst/>
                <a:ahLst/>
                <a:cxnLst/>
                <a:rect l="l" t="t" r="r" b="b"/>
                <a:pathLst>
                  <a:path w="563" h="599" extrusionOk="0">
                    <a:moveTo>
                      <a:pt x="277" y="1"/>
                    </a:moveTo>
                    <a:cubicBezTo>
                      <a:pt x="126" y="1"/>
                      <a:pt x="1" y="126"/>
                      <a:pt x="1" y="277"/>
                    </a:cubicBezTo>
                    <a:lnTo>
                      <a:pt x="1" y="322"/>
                    </a:lnTo>
                    <a:cubicBezTo>
                      <a:pt x="1" y="474"/>
                      <a:pt x="126" y="598"/>
                      <a:pt x="277" y="598"/>
                    </a:cubicBezTo>
                    <a:cubicBezTo>
                      <a:pt x="438" y="598"/>
                      <a:pt x="563" y="474"/>
                      <a:pt x="563" y="322"/>
                    </a:cubicBezTo>
                    <a:lnTo>
                      <a:pt x="563" y="277"/>
                    </a:lnTo>
                    <a:cubicBezTo>
                      <a:pt x="563" y="126"/>
                      <a:pt x="43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6" name="Google Shape;686;p53"/>
              <p:cNvSpPr/>
              <p:nvPr/>
            </p:nvSpPr>
            <p:spPr>
              <a:xfrm>
                <a:off x="2090575" y="3792725"/>
                <a:ext cx="13850" cy="14975"/>
              </a:xfrm>
              <a:custGeom>
                <a:avLst/>
                <a:gdLst/>
                <a:ahLst/>
                <a:cxnLst/>
                <a:rect l="l" t="t" r="r" b="b"/>
                <a:pathLst>
                  <a:path w="554" h="599" extrusionOk="0">
                    <a:moveTo>
                      <a:pt x="277" y="1"/>
                    </a:moveTo>
                    <a:cubicBezTo>
                      <a:pt x="125" y="1"/>
                      <a:pt x="0" y="126"/>
                      <a:pt x="0" y="277"/>
                    </a:cubicBezTo>
                    <a:lnTo>
                      <a:pt x="0" y="322"/>
                    </a:lnTo>
                    <a:cubicBezTo>
                      <a:pt x="0" y="474"/>
                      <a:pt x="125" y="598"/>
                      <a:pt x="277" y="598"/>
                    </a:cubicBezTo>
                    <a:cubicBezTo>
                      <a:pt x="428" y="598"/>
                      <a:pt x="553" y="474"/>
                      <a:pt x="553" y="322"/>
                    </a:cubicBezTo>
                    <a:lnTo>
                      <a:pt x="553" y="277"/>
                    </a:lnTo>
                    <a:cubicBezTo>
                      <a:pt x="553" y="126"/>
                      <a:pt x="428"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7" name="Google Shape;687;p53"/>
              <p:cNvSpPr/>
              <p:nvPr/>
            </p:nvSpPr>
            <p:spPr>
              <a:xfrm>
                <a:off x="2114875" y="3792725"/>
                <a:ext cx="14075" cy="14975"/>
              </a:xfrm>
              <a:custGeom>
                <a:avLst/>
                <a:gdLst/>
                <a:ahLst/>
                <a:cxnLst/>
                <a:rect l="l" t="t" r="r" b="b"/>
                <a:pathLst>
                  <a:path w="563" h="599" extrusionOk="0">
                    <a:moveTo>
                      <a:pt x="286" y="1"/>
                    </a:moveTo>
                    <a:cubicBezTo>
                      <a:pt x="125" y="1"/>
                      <a:pt x="1" y="126"/>
                      <a:pt x="1" y="277"/>
                    </a:cubicBezTo>
                    <a:lnTo>
                      <a:pt x="1" y="322"/>
                    </a:lnTo>
                    <a:cubicBezTo>
                      <a:pt x="1" y="474"/>
                      <a:pt x="125"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8" name="Google Shape;688;p53"/>
              <p:cNvSpPr/>
              <p:nvPr/>
            </p:nvSpPr>
            <p:spPr>
              <a:xfrm>
                <a:off x="2105275" y="37166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89" name="Google Shape;689;p53"/>
              <p:cNvSpPr/>
              <p:nvPr/>
            </p:nvSpPr>
            <p:spPr>
              <a:xfrm>
                <a:off x="2105275" y="37389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0" name="Google Shape;690;p53"/>
              <p:cNvSpPr/>
              <p:nvPr/>
            </p:nvSpPr>
            <p:spPr>
              <a:xfrm>
                <a:off x="2105275" y="3761275"/>
                <a:ext cx="70950" cy="13850"/>
              </a:xfrm>
              <a:custGeom>
                <a:avLst/>
                <a:gdLst/>
                <a:ahLst/>
                <a:cxnLst/>
                <a:rect l="l" t="t" r="r" b="b"/>
                <a:pathLst>
                  <a:path w="2838" h="554" extrusionOk="0">
                    <a:moveTo>
                      <a:pt x="278" y="1"/>
                    </a:moveTo>
                    <a:cubicBezTo>
                      <a:pt x="126" y="1"/>
                      <a:pt x="1" y="126"/>
                      <a:pt x="1" y="277"/>
                    </a:cubicBezTo>
                    <a:cubicBezTo>
                      <a:pt x="1" y="429"/>
                      <a:pt x="126" y="554"/>
                      <a:pt x="278" y="554"/>
                    </a:cubicBezTo>
                    <a:lnTo>
                      <a:pt x="2561" y="554"/>
                    </a:lnTo>
                    <a:cubicBezTo>
                      <a:pt x="2713" y="554"/>
                      <a:pt x="2838" y="429"/>
                      <a:pt x="2838" y="277"/>
                    </a:cubicBezTo>
                    <a:cubicBezTo>
                      <a:pt x="2838" y="126"/>
                      <a:pt x="2713" y="1"/>
                      <a:pt x="2561"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691" name="Google Shape;691;p53"/>
              <p:cNvSpPr/>
              <p:nvPr/>
            </p:nvSpPr>
            <p:spPr>
              <a:xfrm>
                <a:off x="1950725" y="3682325"/>
                <a:ext cx="32150" cy="47325"/>
              </a:xfrm>
              <a:custGeom>
                <a:avLst/>
                <a:gdLst/>
                <a:ahLst/>
                <a:cxnLst/>
                <a:rect l="l" t="t" r="r" b="b"/>
                <a:pathLst>
                  <a:path w="1286" h="1893" extrusionOk="0">
                    <a:moveTo>
                      <a:pt x="308" y="1"/>
                    </a:moveTo>
                    <a:cubicBezTo>
                      <a:pt x="237" y="1"/>
                      <a:pt x="166" y="28"/>
                      <a:pt x="108" y="81"/>
                    </a:cubicBezTo>
                    <a:cubicBezTo>
                      <a:pt x="1" y="188"/>
                      <a:pt x="1" y="367"/>
                      <a:pt x="108" y="474"/>
                    </a:cubicBezTo>
                    <a:lnTo>
                      <a:pt x="581" y="946"/>
                    </a:lnTo>
                    <a:lnTo>
                      <a:pt x="108" y="1419"/>
                    </a:lnTo>
                    <a:cubicBezTo>
                      <a:pt x="1" y="1526"/>
                      <a:pt x="1" y="1705"/>
                      <a:pt x="108" y="1812"/>
                    </a:cubicBezTo>
                    <a:cubicBezTo>
                      <a:pt x="161" y="1865"/>
                      <a:pt x="233" y="1892"/>
                      <a:pt x="304" y="1892"/>
                    </a:cubicBezTo>
                    <a:cubicBezTo>
                      <a:pt x="375" y="1892"/>
                      <a:pt x="447" y="1865"/>
                      <a:pt x="509" y="1812"/>
                    </a:cubicBezTo>
                    <a:lnTo>
                      <a:pt x="1178" y="1143"/>
                    </a:lnTo>
                    <a:cubicBezTo>
                      <a:pt x="1285" y="1036"/>
                      <a:pt x="1285" y="857"/>
                      <a:pt x="1178" y="750"/>
                    </a:cubicBezTo>
                    <a:lnTo>
                      <a:pt x="509" y="81"/>
                    </a:lnTo>
                    <a:cubicBezTo>
                      <a:pt x="451" y="28"/>
                      <a:pt x="380" y="1"/>
                      <a:pt x="30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15" name="TextBox 14"/>
          <p:cNvSpPr txBox="1"/>
          <p:nvPr/>
        </p:nvSpPr>
        <p:spPr>
          <a:xfrm>
            <a:off x="872358" y="1018061"/>
            <a:ext cx="2932386" cy="338554"/>
          </a:xfrm>
          <a:prstGeom prst="rect">
            <a:avLst/>
          </a:prstGeom>
          <a:noFill/>
        </p:spPr>
        <p:txBody>
          <a:bodyPr wrap="square" rtlCol="0">
            <a:spAutoFit/>
          </a:bodyPr>
          <a:lstStyle/>
          <a:p>
            <a:pPr marL="285750" indent="-285750">
              <a:buFont typeface="Wingdings" panose="05000000000000000000" pitchFamily="2" charset="2"/>
              <a:buChar char="q"/>
            </a:pPr>
            <a:r>
              <a:rPr lang="en-GB" sz="1600" dirty="0"/>
              <a:t>Ontology  Learning</a:t>
            </a:r>
          </a:p>
        </p:txBody>
      </p:sp>
      <p:sp>
        <p:nvSpPr>
          <p:cNvPr id="47" name="TextBox 46"/>
          <p:cNvSpPr txBox="1"/>
          <p:nvPr/>
        </p:nvSpPr>
        <p:spPr>
          <a:xfrm>
            <a:off x="713292" y="1420704"/>
            <a:ext cx="3091452" cy="375552"/>
          </a:xfrm>
          <a:prstGeom prst="rect">
            <a:avLst/>
          </a:prstGeom>
          <a:noFill/>
        </p:spPr>
        <p:txBody>
          <a:bodyPr wrap="square" rtlCol="0">
            <a:spAutoFit/>
          </a:bodyPr>
          <a:lstStyle/>
          <a:p>
            <a:pPr marL="285750" indent="-285750">
              <a:lnSpc>
                <a:spcPct val="150000"/>
              </a:lnSpc>
              <a:buFont typeface="Wingdings" panose="05000000000000000000" pitchFamily="2" charset="2"/>
              <a:buChar char="§"/>
            </a:pPr>
            <a:r>
              <a:rPr lang="en-US" dirty="0">
                <a:solidFill>
                  <a:schemeClr val="accent1">
                    <a:lumMod val="50000"/>
                  </a:schemeClr>
                </a:solidFill>
              </a:rPr>
              <a:t>Sparql Queries</a:t>
            </a: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72856" y="1374286"/>
            <a:ext cx="6489264" cy="3593874"/>
          </a:xfrm>
          <a:prstGeom prst="rect">
            <a:avLst/>
          </a:prstGeom>
          <a:ln>
            <a:noFill/>
          </a:ln>
          <a:effectLst>
            <a:outerShdw blurRad="292100" dist="139700" dir="2700000" algn="tl" rotWithShape="0">
              <a:srgbClr val="333333">
                <a:alpha val="65000"/>
              </a:srgbClr>
            </a:outerShdw>
          </a:effectLst>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216056" y="2631881"/>
            <a:ext cx="3642696" cy="1361739"/>
          </a:xfrm>
          <a:prstGeom prst="rect">
            <a:avLst/>
          </a:prstGeom>
          <a:ln>
            <a:solidFill>
              <a:srgbClr val="FF0000"/>
            </a:solidFill>
          </a:ln>
        </p:spPr>
      </p:pic>
    </p:spTree>
    <p:extLst>
      <p:ext uri="{BB962C8B-B14F-4D97-AF65-F5344CB8AC3E}">
        <p14:creationId xmlns:p14="http://schemas.microsoft.com/office/powerpoint/2010/main" val="16306195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596"/>
        <p:cNvGrpSpPr/>
        <p:nvPr/>
      </p:nvGrpSpPr>
      <p:grpSpPr>
        <a:xfrm>
          <a:off x="0" y="0"/>
          <a:ext cx="0" cy="0"/>
          <a:chOff x="0" y="0"/>
          <a:chExt cx="0" cy="0"/>
        </a:xfrm>
      </p:grpSpPr>
      <p:sp>
        <p:nvSpPr>
          <p:cNvPr id="597" name="Google Shape;597;p52"/>
          <p:cNvSpPr/>
          <p:nvPr/>
        </p:nvSpPr>
        <p:spPr>
          <a:xfrm>
            <a:off x="3083025" y="998250"/>
            <a:ext cx="1492301"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613" name="Google Shape;613;p52"/>
          <p:cNvSpPr txBox="1">
            <a:spLocks noGrp="1"/>
          </p:cNvSpPr>
          <p:nvPr>
            <p:ph type="title"/>
          </p:nvPr>
        </p:nvSpPr>
        <p:spPr>
          <a:xfrm>
            <a:off x="696739" y="308521"/>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Database Diagram</a:t>
            </a:r>
            <a:endParaRPr dirty="0"/>
          </a:p>
        </p:txBody>
      </p:sp>
      <p:pic>
        <p:nvPicPr>
          <p:cNvPr id="3" name="Picture 2"/>
          <p:cNvPicPr>
            <a:picLocks noChangeAspect="1"/>
          </p:cNvPicPr>
          <p:nvPr/>
        </p:nvPicPr>
        <p:blipFill>
          <a:blip r:embed="rId3">
            <a:duotone>
              <a:prstClr val="black"/>
              <a:srgbClr val="D9C3A5">
                <a:tint val="50000"/>
                <a:satMod val="180000"/>
              </a:srgbClr>
            </a:duotone>
          </a:blip>
          <a:stretch>
            <a:fillRect/>
          </a:stretch>
        </p:blipFill>
        <p:spPr>
          <a:xfrm>
            <a:off x="309801" y="881221"/>
            <a:ext cx="8531050" cy="4218325"/>
          </a:xfrm>
          <a:prstGeom prst="rect">
            <a:avLst/>
          </a:prstGeom>
          <a:ln>
            <a:noFill/>
          </a:ln>
          <a:effectLst>
            <a:outerShdw blurRad="292100" dist="139700" dir="2700000" algn="tl" rotWithShape="0">
              <a:srgbClr val="333333">
                <a:alpha val="65000"/>
              </a:srgbClr>
            </a:outerShdw>
          </a:effec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1466"/>
        <p:cNvGrpSpPr/>
        <p:nvPr/>
      </p:nvGrpSpPr>
      <p:grpSpPr>
        <a:xfrm>
          <a:off x="0" y="0"/>
          <a:ext cx="0" cy="0"/>
          <a:chOff x="0" y="0"/>
          <a:chExt cx="0" cy="0"/>
        </a:xfrm>
      </p:grpSpPr>
      <p:sp>
        <p:nvSpPr>
          <p:cNvPr id="1473" name="Google Shape;1473;p69"/>
          <p:cNvSpPr/>
          <p:nvPr/>
        </p:nvSpPr>
        <p:spPr>
          <a:xfrm>
            <a:off x="1738350" y="912249"/>
            <a:ext cx="953092" cy="45719"/>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1474" name="Google Shape;1474;p69"/>
          <p:cNvSpPr/>
          <p:nvPr/>
        </p:nvSpPr>
        <p:spPr>
          <a:xfrm>
            <a:off x="0" y="0"/>
            <a:ext cx="252300" cy="5143500"/>
          </a:xfrm>
          <a:prstGeom prst="rect">
            <a:avLst/>
          </a:prstGeom>
          <a:gradFill>
            <a:gsLst>
              <a:gs pos="0">
                <a:srgbClr val="6178F6"/>
              </a:gs>
              <a:gs pos="100000">
                <a:srgbClr val="737373">
                  <a:alpha val="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5" name="Google Shape;1475;p69"/>
          <p:cNvSpPr txBox="1">
            <a:spLocks noGrp="1"/>
          </p:cNvSpPr>
          <p:nvPr>
            <p:ph type="title" idx="4"/>
          </p:nvPr>
        </p:nvSpPr>
        <p:spPr>
          <a:xfrm>
            <a:off x="750422" y="191747"/>
            <a:ext cx="6646095"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Conclusion</a:t>
            </a:r>
            <a:endParaRPr dirty="0"/>
          </a:p>
        </p:txBody>
      </p:sp>
      <p:cxnSp>
        <p:nvCxnSpPr>
          <p:cNvPr id="1476" name="Google Shape;1476;p69"/>
          <p:cNvCxnSpPr/>
          <p:nvPr/>
        </p:nvCxnSpPr>
        <p:spPr>
          <a:xfrm rot="10800000">
            <a:off x="820750" y="948675"/>
            <a:ext cx="791400" cy="0"/>
          </a:xfrm>
          <a:prstGeom prst="straightConnector1">
            <a:avLst/>
          </a:prstGeom>
          <a:noFill/>
          <a:ln w="38100" cap="flat" cmpd="sng">
            <a:solidFill>
              <a:srgbClr val="6178F6"/>
            </a:solidFill>
            <a:prstDash val="solid"/>
            <a:round/>
            <a:headEnd type="none" w="med" len="med"/>
            <a:tailEnd type="none" w="med" len="med"/>
          </a:ln>
        </p:spPr>
      </p:cxnSp>
      <p:sp>
        <p:nvSpPr>
          <p:cNvPr id="1477" name="Google Shape;1477;p69"/>
          <p:cNvSpPr/>
          <p:nvPr/>
        </p:nvSpPr>
        <p:spPr>
          <a:xfrm>
            <a:off x="7102863" y="42817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84" name="Google Shape;1484;p69"/>
          <p:cNvGrpSpPr/>
          <p:nvPr/>
        </p:nvGrpSpPr>
        <p:grpSpPr>
          <a:xfrm rot="-394838">
            <a:off x="7369799" y="730501"/>
            <a:ext cx="507394" cy="459670"/>
            <a:chOff x="6537050" y="1763425"/>
            <a:chExt cx="507400" cy="459675"/>
          </a:xfrm>
        </p:grpSpPr>
        <p:sp>
          <p:nvSpPr>
            <p:cNvPr id="1485" name="Google Shape;1485;p69"/>
            <p:cNvSpPr/>
            <p:nvPr/>
          </p:nvSpPr>
          <p:spPr>
            <a:xfrm>
              <a:off x="6557100" y="1784400"/>
              <a:ext cx="487350" cy="438700"/>
            </a:xfrm>
            <a:custGeom>
              <a:avLst/>
              <a:gdLst/>
              <a:ahLst/>
              <a:cxnLst/>
              <a:rect l="l" t="t" r="r" b="b"/>
              <a:pathLst>
                <a:path w="19494" h="17548" extrusionOk="0">
                  <a:moveTo>
                    <a:pt x="1446" y="0"/>
                  </a:moveTo>
                  <a:cubicBezTo>
                    <a:pt x="652" y="0"/>
                    <a:pt x="1" y="642"/>
                    <a:pt x="1" y="1445"/>
                  </a:cubicBezTo>
                  <a:lnTo>
                    <a:pt x="1" y="11125"/>
                  </a:lnTo>
                  <a:lnTo>
                    <a:pt x="1" y="11731"/>
                  </a:lnTo>
                  <a:lnTo>
                    <a:pt x="1" y="11990"/>
                  </a:lnTo>
                  <a:lnTo>
                    <a:pt x="1" y="13792"/>
                  </a:lnTo>
                  <a:cubicBezTo>
                    <a:pt x="1" y="14140"/>
                    <a:pt x="286" y="14425"/>
                    <a:pt x="643" y="14425"/>
                  </a:cubicBezTo>
                  <a:lnTo>
                    <a:pt x="7477" y="14425"/>
                  </a:lnTo>
                  <a:cubicBezTo>
                    <a:pt x="7468" y="14443"/>
                    <a:pt x="7468" y="14461"/>
                    <a:pt x="7459" y="14470"/>
                  </a:cubicBezTo>
                  <a:cubicBezTo>
                    <a:pt x="7459" y="14497"/>
                    <a:pt x="7450" y="14524"/>
                    <a:pt x="7450" y="14541"/>
                  </a:cubicBezTo>
                  <a:cubicBezTo>
                    <a:pt x="7441" y="14568"/>
                    <a:pt x="7432" y="14586"/>
                    <a:pt x="7432" y="14613"/>
                  </a:cubicBezTo>
                  <a:cubicBezTo>
                    <a:pt x="7423" y="14639"/>
                    <a:pt x="7414" y="14666"/>
                    <a:pt x="7405" y="14684"/>
                  </a:cubicBezTo>
                  <a:cubicBezTo>
                    <a:pt x="7405" y="14711"/>
                    <a:pt x="7397" y="14729"/>
                    <a:pt x="7388" y="14755"/>
                  </a:cubicBezTo>
                  <a:cubicBezTo>
                    <a:pt x="7388" y="14782"/>
                    <a:pt x="7379" y="14809"/>
                    <a:pt x="7370" y="14836"/>
                  </a:cubicBezTo>
                  <a:cubicBezTo>
                    <a:pt x="7361" y="14863"/>
                    <a:pt x="7352" y="14880"/>
                    <a:pt x="7343" y="14907"/>
                  </a:cubicBezTo>
                  <a:cubicBezTo>
                    <a:pt x="7325" y="14961"/>
                    <a:pt x="7307" y="15023"/>
                    <a:pt x="7289" y="15077"/>
                  </a:cubicBezTo>
                  <a:cubicBezTo>
                    <a:pt x="7236" y="15219"/>
                    <a:pt x="7182" y="15362"/>
                    <a:pt x="7111" y="15505"/>
                  </a:cubicBezTo>
                  <a:cubicBezTo>
                    <a:pt x="6870" y="16022"/>
                    <a:pt x="6496" y="16566"/>
                    <a:pt x="5925" y="16995"/>
                  </a:cubicBezTo>
                  <a:cubicBezTo>
                    <a:pt x="5693" y="17173"/>
                    <a:pt x="5818" y="17548"/>
                    <a:pt x="6112" y="17548"/>
                  </a:cubicBezTo>
                  <a:lnTo>
                    <a:pt x="13391" y="17548"/>
                  </a:lnTo>
                  <a:cubicBezTo>
                    <a:pt x="13686" y="17548"/>
                    <a:pt x="13811" y="17173"/>
                    <a:pt x="13579" y="16995"/>
                  </a:cubicBezTo>
                  <a:cubicBezTo>
                    <a:pt x="13008" y="16566"/>
                    <a:pt x="12633" y="16022"/>
                    <a:pt x="12383" y="15505"/>
                  </a:cubicBezTo>
                  <a:cubicBezTo>
                    <a:pt x="12321" y="15353"/>
                    <a:pt x="12259" y="15210"/>
                    <a:pt x="12214" y="15077"/>
                  </a:cubicBezTo>
                  <a:cubicBezTo>
                    <a:pt x="12187" y="15014"/>
                    <a:pt x="12169" y="14961"/>
                    <a:pt x="12151" y="14907"/>
                  </a:cubicBezTo>
                  <a:cubicBezTo>
                    <a:pt x="12151" y="14880"/>
                    <a:pt x="12143" y="14863"/>
                    <a:pt x="12134" y="14836"/>
                  </a:cubicBezTo>
                  <a:cubicBezTo>
                    <a:pt x="12125" y="14809"/>
                    <a:pt x="12116" y="14782"/>
                    <a:pt x="12107" y="14755"/>
                  </a:cubicBezTo>
                  <a:cubicBezTo>
                    <a:pt x="12107" y="14738"/>
                    <a:pt x="12098" y="14711"/>
                    <a:pt x="12089" y="14684"/>
                  </a:cubicBezTo>
                  <a:cubicBezTo>
                    <a:pt x="12080" y="14666"/>
                    <a:pt x="12080" y="14639"/>
                    <a:pt x="12071" y="14613"/>
                  </a:cubicBezTo>
                  <a:cubicBezTo>
                    <a:pt x="12062" y="14586"/>
                    <a:pt x="12062" y="14568"/>
                    <a:pt x="12053" y="14541"/>
                  </a:cubicBezTo>
                  <a:cubicBezTo>
                    <a:pt x="12044" y="14524"/>
                    <a:pt x="12044" y="14497"/>
                    <a:pt x="12035" y="14479"/>
                  </a:cubicBezTo>
                  <a:cubicBezTo>
                    <a:pt x="12035" y="14461"/>
                    <a:pt x="12027" y="14443"/>
                    <a:pt x="12027" y="14425"/>
                  </a:cubicBezTo>
                  <a:lnTo>
                    <a:pt x="18860" y="14425"/>
                  </a:lnTo>
                  <a:cubicBezTo>
                    <a:pt x="19208" y="14425"/>
                    <a:pt x="19493" y="14140"/>
                    <a:pt x="19493" y="13792"/>
                  </a:cubicBezTo>
                  <a:lnTo>
                    <a:pt x="19493" y="11731"/>
                  </a:lnTo>
                  <a:lnTo>
                    <a:pt x="19493" y="11125"/>
                  </a:lnTo>
                  <a:lnTo>
                    <a:pt x="19493" y="1445"/>
                  </a:lnTo>
                  <a:cubicBezTo>
                    <a:pt x="19493" y="642"/>
                    <a:pt x="18851" y="0"/>
                    <a:pt x="1804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86" name="Google Shape;1486;p69"/>
            <p:cNvGrpSpPr/>
            <p:nvPr/>
          </p:nvGrpSpPr>
          <p:grpSpPr>
            <a:xfrm>
              <a:off x="6537050" y="1763425"/>
              <a:ext cx="476175" cy="430250"/>
              <a:chOff x="5456925" y="1591475"/>
              <a:chExt cx="476175" cy="430250"/>
            </a:xfrm>
          </p:grpSpPr>
          <p:sp>
            <p:nvSpPr>
              <p:cNvPr id="1487" name="Google Shape;1487;p69"/>
              <p:cNvSpPr/>
              <p:nvPr/>
            </p:nvSpPr>
            <p:spPr>
              <a:xfrm>
                <a:off x="5456925" y="1591475"/>
                <a:ext cx="476175" cy="430250"/>
              </a:xfrm>
              <a:custGeom>
                <a:avLst/>
                <a:gdLst/>
                <a:ahLst/>
                <a:cxnLst/>
                <a:rect l="l" t="t" r="r" b="b"/>
                <a:pathLst>
                  <a:path w="19047" h="17210" extrusionOk="0">
                    <a:moveTo>
                      <a:pt x="11464" y="14247"/>
                    </a:moveTo>
                    <a:cubicBezTo>
                      <a:pt x="11660" y="14988"/>
                      <a:pt x="12080" y="15942"/>
                      <a:pt x="12981" y="16629"/>
                    </a:cubicBezTo>
                    <a:lnTo>
                      <a:pt x="12990" y="16629"/>
                    </a:lnTo>
                    <a:cubicBezTo>
                      <a:pt x="12990" y="16638"/>
                      <a:pt x="12990" y="16647"/>
                      <a:pt x="12981" y="16647"/>
                    </a:cubicBezTo>
                    <a:lnTo>
                      <a:pt x="6067" y="16647"/>
                    </a:lnTo>
                    <a:cubicBezTo>
                      <a:pt x="6067" y="16647"/>
                      <a:pt x="6058" y="16638"/>
                      <a:pt x="6058" y="16629"/>
                    </a:cubicBezTo>
                    <a:lnTo>
                      <a:pt x="6067" y="16629"/>
                    </a:lnTo>
                    <a:cubicBezTo>
                      <a:pt x="6977" y="15933"/>
                      <a:pt x="7396" y="14970"/>
                      <a:pt x="7583" y="14247"/>
                    </a:cubicBezTo>
                    <a:close/>
                    <a:moveTo>
                      <a:pt x="1651" y="0"/>
                    </a:moveTo>
                    <a:cubicBezTo>
                      <a:pt x="741" y="0"/>
                      <a:pt x="0" y="741"/>
                      <a:pt x="0" y="1651"/>
                    </a:cubicBezTo>
                    <a:lnTo>
                      <a:pt x="0" y="13364"/>
                    </a:lnTo>
                    <a:cubicBezTo>
                      <a:pt x="0" y="13855"/>
                      <a:pt x="402" y="14247"/>
                      <a:pt x="884" y="14247"/>
                    </a:cubicBezTo>
                    <a:lnTo>
                      <a:pt x="7003" y="14247"/>
                    </a:lnTo>
                    <a:cubicBezTo>
                      <a:pt x="6825" y="14863"/>
                      <a:pt x="6459" y="15630"/>
                      <a:pt x="5728" y="16183"/>
                    </a:cubicBezTo>
                    <a:cubicBezTo>
                      <a:pt x="5532" y="16335"/>
                      <a:pt x="5451" y="16585"/>
                      <a:pt x="5532" y="16817"/>
                    </a:cubicBezTo>
                    <a:cubicBezTo>
                      <a:pt x="5612" y="17057"/>
                      <a:pt x="5826" y="17209"/>
                      <a:pt x="6076" y="17209"/>
                    </a:cubicBezTo>
                    <a:lnTo>
                      <a:pt x="12972" y="17209"/>
                    </a:lnTo>
                    <a:cubicBezTo>
                      <a:pt x="13221" y="17209"/>
                      <a:pt x="13436" y="17057"/>
                      <a:pt x="13516" y="16817"/>
                    </a:cubicBezTo>
                    <a:cubicBezTo>
                      <a:pt x="13596" y="16585"/>
                      <a:pt x="13516" y="16335"/>
                      <a:pt x="13320" y="16183"/>
                    </a:cubicBezTo>
                    <a:cubicBezTo>
                      <a:pt x="12597" y="15630"/>
                      <a:pt x="12231" y="14872"/>
                      <a:pt x="12044" y="14247"/>
                    </a:cubicBezTo>
                    <a:lnTo>
                      <a:pt x="14872" y="14247"/>
                    </a:lnTo>
                    <a:cubicBezTo>
                      <a:pt x="15024" y="14247"/>
                      <a:pt x="15148" y="14122"/>
                      <a:pt x="15148" y="13971"/>
                    </a:cubicBezTo>
                    <a:cubicBezTo>
                      <a:pt x="15148" y="13819"/>
                      <a:pt x="15024" y="13694"/>
                      <a:pt x="14872" y="13694"/>
                    </a:cubicBezTo>
                    <a:lnTo>
                      <a:pt x="884" y="13694"/>
                    </a:lnTo>
                    <a:cubicBezTo>
                      <a:pt x="705" y="13694"/>
                      <a:pt x="562" y="13543"/>
                      <a:pt x="562" y="13364"/>
                    </a:cubicBezTo>
                    <a:lnTo>
                      <a:pt x="562" y="11687"/>
                    </a:lnTo>
                    <a:lnTo>
                      <a:pt x="2668" y="11687"/>
                    </a:lnTo>
                    <a:cubicBezTo>
                      <a:pt x="2820" y="11687"/>
                      <a:pt x="2944" y="11562"/>
                      <a:pt x="2944" y="11410"/>
                    </a:cubicBezTo>
                    <a:cubicBezTo>
                      <a:pt x="2944" y="11250"/>
                      <a:pt x="2820" y="11125"/>
                      <a:pt x="2668" y="11125"/>
                    </a:cubicBezTo>
                    <a:lnTo>
                      <a:pt x="562" y="11125"/>
                    </a:lnTo>
                    <a:lnTo>
                      <a:pt x="562" y="1651"/>
                    </a:lnTo>
                    <a:cubicBezTo>
                      <a:pt x="562" y="1044"/>
                      <a:pt x="1044" y="562"/>
                      <a:pt x="1651" y="562"/>
                    </a:cubicBezTo>
                    <a:lnTo>
                      <a:pt x="4746" y="562"/>
                    </a:lnTo>
                    <a:lnTo>
                      <a:pt x="4746" y="11125"/>
                    </a:lnTo>
                    <a:lnTo>
                      <a:pt x="3810" y="11125"/>
                    </a:lnTo>
                    <a:cubicBezTo>
                      <a:pt x="3649" y="11125"/>
                      <a:pt x="3524" y="11250"/>
                      <a:pt x="3524" y="11410"/>
                    </a:cubicBezTo>
                    <a:cubicBezTo>
                      <a:pt x="3524" y="11562"/>
                      <a:pt x="3649" y="11687"/>
                      <a:pt x="3810" y="11687"/>
                    </a:cubicBezTo>
                    <a:lnTo>
                      <a:pt x="18494" y="11687"/>
                    </a:lnTo>
                    <a:lnTo>
                      <a:pt x="18494" y="13364"/>
                    </a:lnTo>
                    <a:cubicBezTo>
                      <a:pt x="18494" y="13543"/>
                      <a:pt x="18342" y="13694"/>
                      <a:pt x="18164" y="13694"/>
                    </a:cubicBezTo>
                    <a:lnTo>
                      <a:pt x="16005" y="13694"/>
                    </a:lnTo>
                    <a:cubicBezTo>
                      <a:pt x="15853" y="13694"/>
                      <a:pt x="15728" y="13819"/>
                      <a:pt x="15728" y="13971"/>
                    </a:cubicBezTo>
                    <a:cubicBezTo>
                      <a:pt x="15728" y="14122"/>
                      <a:pt x="15853" y="14247"/>
                      <a:pt x="16005" y="14247"/>
                    </a:cubicBezTo>
                    <a:lnTo>
                      <a:pt x="18164" y="14247"/>
                    </a:lnTo>
                    <a:cubicBezTo>
                      <a:pt x="18654" y="14247"/>
                      <a:pt x="19047" y="13855"/>
                      <a:pt x="19047" y="13364"/>
                    </a:cubicBezTo>
                    <a:lnTo>
                      <a:pt x="19047" y="1651"/>
                    </a:lnTo>
                    <a:cubicBezTo>
                      <a:pt x="19047" y="741"/>
                      <a:pt x="18306" y="0"/>
                      <a:pt x="17397" y="0"/>
                    </a:cubicBezTo>
                    <a:lnTo>
                      <a:pt x="7253" y="0"/>
                    </a:lnTo>
                    <a:cubicBezTo>
                      <a:pt x="7102" y="0"/>
                      <a:pt x="6977" y="125"/>
                      <a:pt x="6977" y="277"/>
                    </a:cubicBezTo>
                    <a:cubicBezTo>
                      <a:pt x="6977" y="438"/>
                      <a:pt x="7102" y="562"/>
                      <a:pt x="7253" y="562"/>
                    </a:cubicBezTo>
                    <a:lnTo>
                      <a:pt x="17397" y="562"/>
                    </a:lnTo>
                    <a:cubicBezTo>
                      <a:pt x="18003" y="562"/>
                      <a:pt x="18494" y="1044"/>
                      <a:pt x="18494" y="1651"/>
                    </a:cubicBezTo>
                    <a:lnTo>
                      <a:pt x="18494" y="11125"/>
                    </a:lnTo>
                    <a:lnTo>
                      <a:pt x="5308" y="11125"/>
                    </a:lnTo>
                    <a:lnTo>
                      <a:pt x="5308" y="562"/>
                    </a:lnTo>
                    <a:lnTo>
                      <a:pt x="6111" y="562"/>
                    </a:lnTo>
                    <a:cubicBezTo>
                      <a:pt x="6272" y="562"/>
                      <a:pt x="6397" y="438"/>
                      <a:pt x="6397" y="277"/>
                    </a:cubicBezTo>
                    <a:cubicBezTo>
                      <a:pt x="6397" y="125"/>
                      <a:pt x="6272" y="0"/>
                      <a:pt x="611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8" name="Google Shape;1488;p69"/>
              <p:cNvSpPr/>
              <p:nvPr/>
            </p:nvSpPr>
            <p:spPr>
              <a:xfrm>
                <a:off x="5677725" y="1891225"/>
                <a:ext cx="34600" cy="34800"/>
              </a:xfrm>
              <a:custGeom>
                <a:avLst/>
                <a:gdLst/>
                <a:ahLst/>
                <a:cxnLst/>
                <a:rect l="l" t="t" r="r" b="b"/>
                <a:pathLst>
                  <a:path w="1384" h="1392" extrusionOk="0">
                    <a:moveTo>
                      <a:pt x="696" y="562"/>
                    </a:moveTo>
                    <a:cubicBezTo>
                      <a:pt x="768" y="562"/>
                      <a:pt x="830" y="625"/>
                      <a:pt x="830" y="696"/>
                    </a:cubicBezTo>
                    <a:cubicBezTo>
                      <a:pt x="830" y="776"/>
                      <a:pt x="768" y="839"/>
                      <a:pt x="696" y="839"/>
                    </a:cubicBezTo>
                    <a:cubicBezTo>
                      <a:pt x="616" y="839"/>
                      <a:pt x="553" y="776"/>
                      <a:pt x="553" y="696"/>
                    </a:cubicBezTo>
                    <a:cubicBezTo>
                      <a:pt x="553" y="625"/>
                      <a:pt x="616" y="562"/>
                      <a:pt x="696" y="562"/>
                    </a:cubicBezTo>
                    <a:close/>
                    <a:moveTo>
                      <a:pt x="696" y="0"/>
                    </a:moveTo>
                    <a:cubicBezTo>
                      <a:pt x="313" y="0"/>
                      <a:pt x="0" y="313"/>
                      <a:pt x="0" y="696"/>
                    </a:cubicBezTo>
                    <a:cubicBezTo>
                      <a:pt x="0" y="1080"/>
                      <a:pt x="313" y="1392"/>
                      <a:pt x="696" y="1392"/>
                    </a:cubicBezTo>
                    <a:cubicBezTo>
                      <a:pt x="1080" y="1392"/>
                      <a:pt x="1383" y="1080"/>
                      <a:pt x="1383" y="696"/>
                    </a:cubicBezTo>
                    <a:cubicBezTo>
                      <a:pt x="1383"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9" name="Google Shape;1489;p69"/>
              <p:cNvSpPr/>
              <p:nvPr/>
            </p:nvSpPr>
            <p:spPr>
              <a:xfrm>
                <a:off x="5502650" y="1679800"/>
                <a:ext cx="14075" cy="15400"/>
              </a:xfrm>
              <a:custGeom>
                <a:avLst/>
                <a:gdLst/>
                <a:ahLst/>
                <a:cxnLst/>
                <a:rect l="l" t="t" r="r" b="b"/>
                <a:pathLst>
                  <a:path w="563" h="616" extrusionOk="0">
                    <a:moveTo>
                      <a:pt x="277" y="0"/>
                    </a:moveTo>
                    <a:cubicBezTo>
                      <a:pt x="125" y="0"/>
                      <a:pt x="0" y="125"/>
                      <a:pt x="0" y="286"/>
                    </a:cubicBezTo>
                    <a:lnTo>
                      <a:pt x="0" y="339"/>
                    </a:lnTo>
                    <a:cubicBezTo>
                      <a:pt x="0" y="491"/>
                      <a:pt x="125" y="616"/>
                      <a:pt x="277" y="616"/>
                    </a:cubicBezTo>
                    <a:cubicBezTo>
                      <a:pt x="428" y="616"/>
                      <a:pt x="562" y="491"/>
                      <a:pt x="562" y="339"/>
                    </a:cubicBezTo>
                    <a:lnTo>
                      <a:pt x="562" y="286"/>
                    </a:lnTo>
                    <a:cubicBezTo>
                      <a:pt x="562" y="125"/>
                      <a:pt x="42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0" name="Google Shape;1490;p69"/>
              <p:cNvSpPr/>
              <p:nvPr/>
            </p:nvSpPr>
            <p:spPr>
              <a:xfrm>
                <a:off x="5524500" y="1679800"/>
                <a:ext cx="14075" cy="15400"/>
              </a:xfrm>
              <a:custGeom>
                <a:avLst/>
                <a:gdLst/>
                <a:ahLst/>
                <a:cxnLst/>
                <a:rect l="l" t="t" r="r" b="b"/>
                <a:pathLst>
                  <a:path w="563" h="616" extrusionOk="0">
                    <a:moveTo>
                      <a:pt x="286" y="0"/>
                    </a:moveTo>
                    <a:cubicBezTo>
                      <a:pt x="134" y="0"/>
                      <a:pt x="1" y="125"/>
                      <a:pt x="1" y="286"/>
                    </a:cubicBezTo>
                    <a:lnTo>
                      <a:pt x="1" y="339"/>
                    </a:lnTo>
                    <a:cubicBezTo>
                      <a:pt x="1" y="491"/>
                      <a:pt x="134" y="616"/>
                      <a:pt x="286" y="616"/>
                    </a:cubicBezTo>
                    <a:cubicBezTo>
                      <a:pt x="438" y="616"/>
                      <a:pt x="563" y="491"/>
                      <a:pt x="563" y="339"/>
                    </a:cubicBezTo>
                    <a:lnTo>
                      <a:pt x="563" y="286"/>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1" name="Google Shape;1491;p69"/>
              <p:cNvSpPr/>
              <p:nvPr/>
            </p:nvSpPr>
            <p:spPr>
              <a:xfrm>
                <a:off x="5497075" y="1707000"/>
                <a:ext cx="47075" cy="14075"/>
              </a:xfrm>
              <a:custGeom>
                <a:avLst/>
                <a:gdLst/>
                <a:ahLst/>
                <a:cxnLst/>
                <a:rect l="l" t="t" r="r" b="b"/>
                <a:pathLst>
                  <a:path w="1883" h="563" extrusionOk="0">
                    <a:moveTo>
                      <a:pt x="277" y="1"/>
                    </a:moveTo>
                    <a:cubicBezTo>
                      <a:pt x="125" y="1"/>
                      <a:pt x="0" y="125"/>
                      <a:pt x="0" y="286"/>
                    </a:cubicBezTo>
                    <a:cubicBezTo>
                      <a:pt x="0" y="438"/>
                      <a:pt x="125" y="563"/>
                      <a:pt x="277" y="563"/>
                    </a:cubicBezTo>
                    <a:lnTo>
                      <a:pt x="1606" y="563"/>
                    </a:lnTo>
                    <a:cubicBezTo>
                      <a:pt x="1758" y="563"/>
                      <a:pt x="1883" y="438"/>
                      <a:pt x="1883" y="286"/>
                    </a:cubicBezTo>
                    <a:cubicBezTo>
                      <a:pt x="1883"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2" name="Google Shape;1492;p69"/>
              <p:cNvSpPr/>
              <p:nvPr/>
            </p:nvSpPr>
            <p:spPr>
              <a:xfrm>
                <a:off x="5497075" y="1727975"/>
                <a:ext cx="47075" cy="13850"/>
              </a:xfrm>
              <a:custGeom>
                <a:avLst/>
                <a:gdLst/>
                <a:ahLst/>
                <a:cxnLst/>
                <a:rect l="l" t="t" r="r" b="b"/>
                <a:pathLst>
                  <a:path w="1883" h="554" extrusionOk="0">
                    <a:moveTo>
                      <a:pt x="277" y="0"/>
                    </a:moveTo>
                    <a:cubicBezTo>
                      <a:pt x="125" y="0"/>
                      <a:pt x="0" y="125"/>
                      <a:pt x="0" y="277"/>
                    </a:cubicBezTo>
                    <a:cubicBezTo>
                      <a:pt x="0" y="428"/>
                      <a:pt x="125" y="553"/>
                      <a:pt x="277" y="553"/>
                    </a:cubicBezTo>
                    <a:lnTo>
                      <a:pt x="1606" y="553"/>
                    </a:lnTo>
                    <a:cubicBezTo>
                      <a:pt x="1758" y="553"/>
                      <a:pt x="1883" y="428"/>
                      <a:pt x="1883" y="277"/>
                    </a:cubicBezTo>
                    <a:cubicBezTo>
                      <a:pt x="1883"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3" name="Google Shape;1493;p69"/>
              <p:cNvSpPr/>
              <p:nvPr/>
            </p:nvSpPr>
            <p:spPr>
              <a:xfrm>
                <a:off x="5497075" y="1748700"/>
                <a:ext cx="47075" cy="14075"/>
              </a:xfrm>
              <a:custGeom>
                <a:avLst/>
                <a:gdLst/>
                <a:ahLst/>
                <a:cxnLst/>
                <a:rect l="l" t="t" r="r" b="b"/>
                <a:pathLst>
                  <a:path w="1883" h="563" extrusionOk="0">
                    <a:moveTo>
                      <a:pt x="277" y="1"/>
                    </a:moveTo>
                    <a:cubicBezTo>
                      <a:pt x="125" y="1"/>
                      <a:pt x="0" y="126"/>
                      <a:pt x="0" y="277"/>
                    </a:cubicBezTo>
                    <a:cubicBezTo>
                      <a:pt x="0" y="438"/>
                      <a:pt x="125" y="563"/>
                      <a:pt x="277" y="563"/>
                    </a:cubicBezTo>
                    <a:lnTo>
                      <a:pt x="1606" y="563"/>
                    </a:lnTo>
                    <a:cubicBezTo>
                      <a:pt x="1758" y="563"/>
                      <a:pt x="1883" y="438"/>
                      <a:pt x="1883" y="277"/>
                    </a:cubicBezTo>
                    <a:cubicBezTo>
                      <a:pt x="1883"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4" name="Google Shape;1494;p69"/>
              <p:cNvSpPr/>
              <p:nvPr/>
            </p:nvSpPr>
            <p:spPr>
              <a:xfrm>
                <a:off x="5644275" y="1659725"/>
                <a:ext cx="41725" cy="59800"/>
              </a:xfrm>
              <a:custGeom>
                <a:avLst/>
                <a:gdLst/>
                <a:ahLst/>
                <a:cxnLst/>
                <a:rect l="l" t="t" r="r" b="b"/>
                <a:pathLst>
                  <a:path w="1669" h="2392" extrusionOk="0">
                    <a:moveTo>
                      <a:pt x="839" y="553"/>
                    </a:moveTo>
                    <a:cubicBezTo>
                      <a:pt x="990" y="553"/>
                      <a:pt x="1115" y="678"/>
                      <a:pt x="1115" y="830"/>
                    </a:cubicBezTo>
                    <a:lnTo>
                      <a:pt x="1115" y="1553"/>
                    </a:lnTo>
                    <a:cubicBezTo>
                      <a:pt x="1115" y="1704"/>
                      <a:pt x="990" y="1829"/>
                      <a:pt x="839" y="1829"/>
                    </a:cubicBezTo>
                    <a:cubicBezTo>
                      <a:pt x="678" y="1829"/>
                      <a:pt x="553" y="1704"/>
                      <a:pt x="553" y="1553"/>
                    </a:cubicBezTo>
                    <a:lnTo>
                      <a:pt x="553" y="830"/>
                    </a:lnTo>
                    <a:cubicBezTo>
                      <a:pt x="553" y="678"/>
                      <a:pt x="678" y="553"/>
                      <a:pt x="839" y="553"/>
                    </a:cubicBezTo>
                    <a:close/>
                    <a:moveTo>
                      <a:pt x="839" y="0"/>
                    </a:moveTo>
                    <a:cubicBezTo>
                      <a:pt x="375" y="0"/>
                      <a:pt x="0" y="375"/>
                      <a:pt x="0" y="830"/>
                    </a:cubicBezTo>
                    <a:lnTo>
                      <a:pt x="0" y="1553"/>
                    </a:lnTo>
                    <a:cubicBezTo>
                      <a:pt x="0" y="2016"/>
                      <a:pt x="375" y="2391"/>
                      <a:pt x="839" y="2391"/>
                    </a:cubicBezTo>
                    <a:cubicBezTo>
                      <a:pt x="1294" y="2391"/>
                      <a:pt x="1668" y="2016"/>
                      <a:pt x="1668" y="1553"/>
                    </a:cubicBezTo>
                    <a:lnTo>
                      <a:pt x="1668" y="830"/>
                    </a:lnTo>
                    <a:cubicBezTo>
                      <a:pt x="1668" y="375"/>
                      <a:pt x="1294" y="0"/>
                      <a:pt x="83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5" name="Google Shape;1495;p69"/>
              <p:cNvSpPr/>
              <p:nvPr/>
            </p:nvSpPr>
            <p:spPr>
              <a:xfrm>
                <a:off x="5754875" y="1659725"/>
                <a:ext cx="41975" cy="59800"/>
              </a:xfrm>
              <a:custGeom>
                <a:avLst/>
                <a:gdLst/>
                <a:ahLst/>
                <a:cxnLst/>
                <a:rect l="l" t="t" r="r" b="b"/>
                <a:pathLst>
                  <a:path w="1679" h="2392" extrusionOk="0">
                    <a:moveTo>
                      <a:pt x="840" y="553"/>
                    </a:moveTo>
                    <a:cubicBezTo>
                      <a:pt x="991" y="553"/>
                      <a:pt x="1116" y="678"/>
                      <a:pt x="1116" y="830"/>
                    </a:cubicBezTo>
                    <a:lnTo>
                      <a:pt x="1116" y="1553"/>
                    </a:lnTo>
                    <a:cubicBezTo>
                      <a:pt x="1116" y="1704"/>
                      <a:pt x="991" y="1829"/>
                      <a:pt x="840" y="1829"/>
                    </a:cubicBezTo>
                    <a:cubicBezTo>
                      <a:pt x="688" y="1829"/>
                      <a:pt x="563" y="1704"/>
                      <a:pt x="563" y="1553"/>
                    </a:cubicBezTo>
                    <a:lnTo>
                      <a:pt x="563" y="830"/>
                    </a:lnTo>
                    <a:cubicBezTo>
                      <a:pt x="563" y="678"/>
                      <a:pt x="688" y="553"/>
                      <a:pt x="840" y="553"/>
                    </a:cubicBezTo>
                    <a:close/>
                    <a:moveTo>
                      <a:pt x="840" y="0"/>
                    </a:moveTo>
                    <a:cubicBezTo>
                      <a:pt x="376" y="0"/>
                      <a:pt x="1" y="375"/>
                      <a:pt x="1" y="830"/>
                    </a:cubicBezTo>
                    <a:lnTo>
                      <a:pt x="1" y="1553"/>
                    </a:lnTo>
                    <a:cubicBezTo>
                      <a:pt x="1" y="2016"/>
                      <a:pt x="376" y="2391"/>
                      <a:pt x="840" y="2391"/>
                    </a:cubicBezTo>
                    <a:cubicBezTo>
                      <a:pt x="1303" y="2391"/>
                      <a:pt x="1678" y="2016"/>
                      <a:pt x="1678" y="1553"/>
                    </a:cubicBezTo>
                    <a:lnTo>
                      <a:pt x="1678" y="830"/>
                    </a:lnTo>
                    <a:cubicBezTo>
                      <a:pt x="1678" y="375"/>
                      <a:pt x="1303" y="0"/>
                      <a:pt x="84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6" name="Google Shape;1496;p69"/>
              <p:cNvSpPr/>
              <p:nvPr/>
            </p:nvSpPr>
            <p:spPr>
              <a:xfrm>
                <a:off x="5699350" y="1659725"/>
                <a:ext cx="13850" cy="58450"/>
              </a:xfrm>
              <a:custGeom>
                <a:avLst/>
                <a:gdLst/>
                <a:ahLst/>
                <a:cxnLst/>
                <a:rect l="l" t="t" r="r" b="b"/>
                <a:pathLst>
                  <a:path w="554" h="2338" extrusionOk="0">
                    <a:moveTo>
                      <a:pt x="277" y="0"/>
                    </a:moveTo>
                    <a:cubicBezTo>
                      <a:pt x="126" y="0"/>
                      <a:pt x="1" y="125"/>
                      <a:pt x="1" y="277"/>
                    </a:cubicBezTo>
                    <a:lnTo>
                      <a:pt x="1" y="2052"/>
                    </a:lnTo>
                    <a:cubicBezTo>
                      <a:pt x="1" y="2213"/>
                      <a:pt x="126" y="2338"/>
                      <a:pt x="277" y="2338"/>
                    </a:cubicBezTo>
                    <a:cubicBezTo>
                      <a:pt x="429" y="2338"/>
                      <a:pt x="554" y="2213"/>
                      <a:pt x="554" y="2052"/>
                    </a:cubicBezTo>
                    <a:lnTo>
                      <a:pt x="554" y="277"/>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7" name="Google Shape;1497;p69"/>
              <p:cNvSpPr/>
              <p:nvPr/>
            </p:nvSpPr>
            <p:spPr>
              <a:xfrm>
                <a:off x="5727000" y="1659725"/>
                <a:ext cx="14075" cy="58450"/>
              </a:xfrm>
              <a:custGeom>
                <a:avLst/>
                <a:gdLst/>
                <a:ahLst/>
                <a:cxnLst/>
                <a:rect l="l" t="t" r="r" b="b"/>
                <a:pathLst>
                  <a:path w="563" h="2338" extrusionOk="0">
                    <a:moveTo>
                      <a:pt x="277" y="0"/>
                    </a:moveTo>
                    <a:cubicBezTo>
                      <a:pt x="126" y="0"/>
                      <a:pt x="1" y="125"/>
                      <a:pt x="1" y="277"/>
                    </a:cubicBezTo>
                    <a:lnTo>
                      <a:pt x="1" y="2052"/>
                    </a:lnTo>
                    <a:cubicBezTo>
                      <a:pt x="1" y="2213"/>
                      <a:pt x="126" y="2338"/>
                      <a:pt x="277" y="2338"/>
                    </a:cubicBezTo>
                    <a:cubicBezTo>
                      <a:pt x="438" y="2338"/>
                      <a:pt x="563" y="2213"/>
                      <a:pt x="563" y="2052"/>
                    </a:cubicBezTo>
                    <a:lnTo>
                      <a:pt x="563" y="277"/>
                    </a:lnTo>
                    <a:cubicBezTo>
                      <a:pt x="563" y="125"/>
                      <a:pt x="43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8" name="Google Shape;1498;p69"/>
              <p:cNvSpPr/>
              <p:nvPr/>
            </p:nvSpPr>
            <p:spPr>
              <a:xfrm>
                <a:off x="5810425" y="1659725"/>
                <a:ext cx="14075" cy="58450"/>
              </a:xfrm>
              <a:custGeom>
                <a:avLst/>
                <a:gdLst/>
                <a:ahLst/>
                <a:cxnLst/>
                <a:rect l="l" t="t" r="r" b="b"/>
                <a:pathLst>
                  <a:path w="563" h="2338" extrusionOk="0">
                    <a:moveTo>
                      <a:pt x="286" y="0"/>
                    </a:moveTo>
                    <a:cubicBezTo>
                      <a:pt x="125" y="0"/>
                      <a:pt x="0" y="125"/>
                      <a:pt x="0" y="277"/>
                    </a:cubicBezTo>
                    <a:lnTo>
                      <a:pt x="0" y="2052"/>
                    </a:lnTo>
                    <a:cubicBezTo>
                      <a:pt x="0" y="2213"/>
                      <a:pt x="125" y="2338"/>
                      <a:pt x="286" y="2338"/>
                    </a:cubicBezTo>
                    <a:cubicBezTo>
                      <a:pt x="437" y="2338"/>
                      <a:pt x="562" y="2213"/>
                      <a:pt x="562" y="2052"/>
                    </a:cubicBezTo>
                    <a:lnTo>
                      <a:pt x="562" y="277"/>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9" name="Google Shape;1499;p69"/>
              <p:cNvSpPr/>
              <p:nvPr/>
            </p:nvSpPr>
            <p:spPr>
              <a:xfrm>
                <a:off x="5838300" y="1659725"/>
                <a:ext cx="13850" cy="58450"/>
              </a:xfrm>
              <a:custGeom>
                <a:avLst/>
                <a:gdLst/>
                <a:ahLst/>
                <a:cxnLst/>
                <a:rect l="l" t="t" r="r" b="b"/>
                <a:pathLst>
                  <a:path w="554" h="2338" extrusionOk="0">
                    <a:moveTo>
                      <a:pt x="277" y="0"/>
                    </a:moveTo>
                    <a:cubicBezTo>
                      <a:pt x="125" y="0"/>
                      <a:pt x="0" y="125"/>
                      <a:pt x="0" y="277"/>
                    </a:cubicBezTo>
                    <a:lnTo>
                      <a:pt x="0" y="2052"/>
                    </a:lnTo>
                    <a:cubicBezTo>
                      <a:pt x="0" y="2213"/>
                      <a:pt x="125" y="2338"/>
                      <a:pt x="277" y="2338"/>
                    </a:cubicBezTo>
                    <a:cubicBezTo>
                      <a:pt x="429" y="2338"/>
                      <a:pt x="554" y="2213"/>
                      <a:pt x="554" y="2052"/>
                    </a:cubicBezTo>
                    <a:lnTo>
                      <a:pt x="554" y="277"/>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0" name="Google Shape;1500;p69"/>
              <p:cNvSpPr/>
              <p:nvPr/>
            </p:nvSpPr>
            <p:spPr>
              <a:xfrm>
                <a:off x="5812425" y="1724850"/>
                <a:ext cx="41725" cy="59800"/>
              </a:xfrm>
              <a:custGeom>
                <a:avLst/>
                <a:gdLst/>
                <a:ahLst/>
                <a:cxnLst/>
                <a:rect l="l" t="t" r="r" b="b"/>
                <a:pathLst>
                  <a:path w="1669" h="2392" extrusionOk="0">
                    <a:moveTo>
                      <a:pt x="830" y="562"/>
                    </a:moveTo>
                    <a:cubicBezTo>
                      <a:pt x="982" y="562"/>
                      <a:pt x="1107" y="687"/>
                      <a:pt x="1107" y="839"/>
                    </a:cubicBezTo>
                    <a:lnTo>
                      <a:pt x="1107" y="1561"/>
                    </a:lnTo>
                    <a:cubicBezTo>
                      <a:pt x="1107" y="1713"/>
                      <a:pt x="982" y="1838"/>
                      <a:pt x="830" y="1838"/>
                    </a:cubicBezTo>
                    <a:cubicBezTo>
                      <a:pt x="679" y="1838"/>
                      <a:pt x="554" y="1713"/>
                      <a:pt x="554" y="1561"/>
                    </a:cubicBezTo>
                    <a:lnTo>
                      <a:pt x="554" y="839"/>
                    </a:lnTo>
                    <a:cubicBezTo>
                      <a:pt x="554" y="687"/>
                      <a:pt x="679" y="562"/>
                      <a:pt x="830" y="562"/>
                    </a:cubicBezTo>
                    <a:close/>
                    <a:moveTo>
                      <a:pt x="830" y="0"/>
                    </a:moveTo>
                    <a:cubicBezTo>
                      <a:pt x="375" y="0"/>
                      <a:pt x="1" y="375"/>
                      <a:pt x="1" y="839"/>
                    </a:cubicBezTo>
                    <a:lnTo>
                      <a:pt x="1" y="1561"/>
                    </a:lnTo>
                    <a:cubicBezTo>
                      <a:pt x="1" y="2016"/>
                      <a:pt x="375" y="2391"/>
                      <a:pt x="830" y="2391"/>
                    </a:cubicBezTo>
                    <a:cubicBezTo>
                      <a:pt x="1294" y="2391"/>
                      <a:pt x="1669" y="2016"/>
                      <a:pt x="1669" y="1561"/>
                    </a:cubicBezTo>
                    <a:lnTo>
                      <a:pt x="1669" y="839"/>
                    </a:lnTo>
                    <a:cubicBezTo>
                      <a:pt x="1669" y="375"/>
                      <a:pt x="1294" y="0"/>
                      <a:pt x="83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1" name="Google Shape;1501;p69"/>
              <p:cNvSpPr/>
              <p:nvPr/>
            </p:nvSpPr>
            <p:spPr>
              <a:xfrm>
                <a:off x="5701150" y="1724850"/>
                <a:ext cx="14075" cy="58450"/>
              </a:xfrm>
              <a:custGeom>
                <a:avLst/>
                <a:gdLst/>
                <a:ahLst/>
                <a:cxnLst/>
                <a:rect l="l" t="t" r="r" b="b"/>
                <a:pathLst>
                  <a:path w="563" h="2338" extrusionOk="0">
                    <a:moveTo>
                      <a:pt x="277" y="0"/>
                    </a:moveTo>
                    <a:cubicBezTo>
                      <a:pt x="125" y="0"/>
                      <a:pt x="0" y="125"/>
                      <a:pt x="0" y="277"/>
                    </a:cubicBezTo>
                    <a:lnTo>
                      <a:pt x="0" y="2061"/>
                    </a:lnTo>
                    <a:cubicBezTo>
                      <a:pt x="0" y="2213"/>
                      <a:pt x="125" y="2338"/>
                      <a:pt x="277" y="2338"/>
                    </a:cubicBezTo>
                    <a:cubicBezTo>
                      <a:pt x="437" y="2338"/>
                      <a:pt x="562" y="2213"/>
                      <a:pt x="562" y="2061"/>
                    </a:cubicBezTo>
                    <a:lnTo>
                      <a:pt x="562" y="277"/>
                    </a:lnTo>
                    <a:cubicBezTo>
                      <a:pt x="562" y="125"/>
                      <a:pt x="437"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2" name="Google Shape;1502;p69"/>
              <p:cNvSpPr/>
              <p:nvPr/>
            </p:nvSpPr>
            <p:spPr>
              <a:xfrm>
                <a:off x="5729025" y="1724850"/>
                <a:ext cx="13850" cy="58450"/>
              </a:xfrm>
              <a:custGeom>
                <a:avLst/>
                <a:gdLst/>
                <a:ahLst/>
                <a:cxnLst/>
                <a:rect l="l" t="t" r="r" b="b"/>
                <a:pathLst>
                  <a:path w="554" h="2338" extrusionOk="0">
                    <a:moveTo>
                      <a:pt x="277" y="0"/>
                    </a:moveTo>
                    <a:cubicBezTo>
                      <a:pt x="125" y="0"/>
                      <a:pt x="0" y="125"/>
                      <a:pt x="0" y="277"/>
                    </a:cubicBezTo>
                    <a:lnTo>
                      <a:pt x="0" y="2061"/>
                    </a:lnTo>
                    <a:cubicBezTo>
                      <a:pt x="0" y="2213"/>
                      <a:pt x="125" y="2338"/>
                      <a:pt x="277" y="2338"/>
                    </a:cubicBezTo>
                    <a:cubicBezTo>
                      <a:pt x="428" y="2338"/>
                      <a:pt x="553" y="2213"/>
                      <a:pt x="553" y="2061"/>
                    </a:cubicBezTo>
                    <a:lnTo>
                      <a:pt x="553" y="277"/>
                    </a:lnTo>
                    <a:cubicBezTo>
                      <a:pt x="553" y="125"/>
                      <a:pt x="42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3" name="Google Shape;1503;p69"/>
              <p:cNvSpPr/>
              <p:nvPr/>
            </p:nvSpPr>
            <p:spPr>
              <a:xfrm>
                <a:off x="5646050" y="1724850"/>
                <a:ext cx="14075" cy="58450"/>
              </a:xfrm>
              <a:custGeom>
                <a:avLst/>
                <a:gdLst/>
                <a:ahLst/>
                <a:cxnLst/>
                <a:rect l="l" t="t" r="r" b="b"/>
                <a:pathLst>
                  <a:path w="563" h="2338" extrusionOk="0">
                    <a:moveTo>
                      <a:pt x="286" y="0"/>
                    </a:moveTo>
                    <a:cubicBezTo>
                      <a:pt x="125" y="0"/>
                      <a:pt x="1" y="125"/>
                      <a:pt x="1" y="277"/>
                    </a:cubicBezTo>
                    <a:lnTo>
                      <a:pt x="1" y="2061"/>
                    </a:lnTo>
                    <a:cubicBezTo>
                      <a:pt x="1" y="2213"/>
                      <a:pt x="125" y="2338"/>
                      <a:pt x="286" y="2338"/>
                    </a:cubicBezTo>
                    <a:cubicBezTo>
                      <a:pt x="438" y="2338"/>
                      <a:pt x="563" y="2213"/>
                      <a:pt x="563" y="2061"/>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4" name="Google Shape;1504;p69"/>
              <p:cNvSpPr/>
              <p:nvPr/>
            </p:nvSpPr>
            <p:spPr>
              <a:xfrm>
                <a:off x="5673925" y="1724850"/>
                <a:ext cx="14075" cy="58450"/>
              </a:xfrm>
              <a:custGeom>
                <a:avLst/>
                <a:gdLst/>
                <a:ahLst/>
                <a:cxnLst/>
                <a:rect l="l" t="t" r="r" b="b"/>
                <a:pathLst>
                  <a:path w="563" h="2338" extrusionOk="0">
                    <a:moveTo>
                      <a:pt x="277" y="0"/>
                    </a:moveTo>
                    <a:cubicBezTo>
                      <a:pt x="126" y="0"/>
                      <a:pt x="1" y="125"/>
                      <a:pt x="1" y="277"/>
                    </a:cubicBezTo>
                    <a:lnTo>
                      <a:pt x="1" y="2061"/>
                    </a:lnTo>
                    <a:cubicBezTo>
                      <a:pt x="1" y="2213"/>
                      <a:pt x="126" y="2338"/>
                      <a:pt x="277" y="2338"/>
                    </a:cubicBezTo>
                    <a:cubicBezTo>
                      <a:pt x="438" y="2338"/>
                      <a:pt x="563" y="2213"/>
                      <a:pt x="563" y="2061"/>
                    </a:cubicBezTo>
                    <a:lnTo>
                      <a:pt x="563" y="277"/>
                    </a:lnTo>
                    <a:cubicBezTo>
                      <a:pt x="563" y="125"/>
                      <a:pt x="43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5" name="Google Shape;1505;p69"/>
              <p:cNvSpPr/>
              <p:nvPr/>
            </p:nvSpPr>
            <p:spPr>
              <a:xfrm>
                <a:off x="5784775" y="1726400"/>
                <a:ext cx="13850" cy="58250"/>
              </a:xfrm>
              <a:custGeom>
                <a:avLst/>
                <a:gdLst/>
                <a:ahLst/>
                <a:cxnLst/>
                <a:rect l="l" t="t" r="r" b="b"/>
                <a:pathLst>
                  <a:path w="554" h="2330" extrusionOk="0">
                    <a:moveTo>
                      <a:pt x="277" y="1"/>
                    </a:moveTo>
                    <a:cubicBezTo>
                      <a:pt x="125" y="1"/>
                      <a:pt x="0" y="117"/>
                      <a:pt x="0" y="277"/>
                    </a:cubicBezTo>
                    <a:lnTo>
                      <a:pt x="0" y="2053"/>
                    </a:lnTo>
                    <a:cubicBezTo>
                      <a:pt x="0" y="2204"/>
                      <a:pt x="125" y="2329"/>
                      <a:pt x="277" y="2329"/>
                    </a:cubicBezTo>
                    <a:cubicBezTo>
                      <a:pt x="429" y="2329"/>
                      <a:pt x="554" y="2204"/>
                      <a:pt x="554" y="2053"/>
                    </a:cubicBezTo>
                    <a:lnTo>
                      <a:pt x="554" y="277"/>
                    </a:lnTo>
                    <a:cubicBezTo>
                      <a:pt x="554" y="117"/>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6" name="Google Shape;1506;p69"/>
              <p:cNvSpPr/>
              <p:nvPr/>
            </p:nvSpPr>
            <p:spPr>
              <a:xfrm>
                <a:off x="5756900" y="1726400"/>
                <a:ext cx="14075" cy="58250"/>
              </a:xfrm>
              <a:custGeom>
                <a:avLst/>
                <a:gdLst/>
                <a:ahLst/>
                <a:cxnLst/>
                <a:rect l="l" t="t" r="r" b="b"/>
                <a:pathLst>
                  <a:path w="563" h="2330" extrusionOk="0">
                    <a:moveTo>
                      <a:pt x="277" y="1"/>
                    </a:moveTo>
                    <a:cubicBezTo>
                      <a:pt x="125" y="1"/>
                      <a:pt x="0" y="117"/>
                      <a:pt x="0" y="277"/>
                    </a:cubicBezTo>
                    <a:lnTo>
                      <a:pt x="0" y="2053"/>
                    </a:lnTo>
                    <a:cubicBezTo>
                      <a:pt x="0" y="2204"/>
                      <a:pt x="125" y="2329"/>
                      <a:pt x="277" y="2329"/>
                    </a:cubicBezTo>
                    <a:cubicBezTo>
                      <a:pt x="437" y="2329"/>
                      <a:pt x="562" y="2204"/>
                      <a:pt x="562" y="2053"/>
                    </a:cubicBezTo>
                    <a:lnTo>
                      <a:pt x="562" y="277"/>
                    </a:lnTo>
                    <a:cubicBezTo>
                      <a:pt x="562" y="117"/>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7" name="Google Shape;1507;p69"/>
              <p:cNvSpPr/>
              <p:nvPr/>
            </p:nvSpPr>
            <p:spPr>
              <a:xfrm>
                <a:off x="5716075" y="1813600"/>
                <a:ext cx="14075" cy="14975"/>
              </a:xfrm>
              <a:custGeom>
                <a:avLst/>
                <a:gdLst/>
                <a:ahLst/>
                <a:cxnLst/>
                <a:rect l="l" t="t" r="r" b="b"/>
                <a:pathLst>
                  <a:path w="563" h="599" extrusionOk="0">
                    <a:moveTo>
                      <a:pt x="286" y="1"/>
                    </a:moveTo>
                    <a:cubicBezTo>
                      <a:pt x="126" y="1"/>
                      <a:pt x="1" y="126"/>
                      <a:pt x="1" y="277"/>
                    </a:cubicBezTo>
                    <a:lnTo>
                      <a:pt x="1" y="322"/>
                    </a:lnTo>
                    <a:cubicBezTo>
                      <a:pt x="1" y="474"/>
                      <a:pt x="126"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8" name="Google Shape;1508;p69"/>
              <p:cNvSpPr/>
              <p:nvPr/>
            </p:nvSpPr>
            <p:spPr>
              <a:xfrm>
                <a:off x="5741275" y="1813600"/>
                <a:ext cx="13850" cy="14975"/>
              </a:xfrm>
              <a:custGeom>
                <a:avLst/>
                <a:gdLst/>
                <a:ahLst/>
                <a:cxnLst/>
                <a:rect l="l" t="t" r="r" b="b"/>
                <a:pathLst>
                  <a:path w="554" h="599" extrusionOk="0">
                    <a:moveTo>
                      <a:pt x="277" y="1"/>
                    </a:moveTo>
                    <a:cubicBezTo>
                      <a:pt x="126" y="1"/>
                      <a:pt x="1" y="126"/>
                      <a:pt x="1" y="277"/>
                    </a:cubicBezTo>
                    <a:lnTo>
                      <a:pt x="1" y="322"/>
                    </a:lnTo>
                    <a:cubicBezTo>
                      <a:pt x="1" y="474"/>
                      <a:pt x="126" y="598"/>
                      <a:pt x="277" y="598"/>
                    </a:cubicBezTo>
                    <a:cubicBezTo>
                      <a:pt x="429" y="598"/>
                      <a:pt x="554" y="474"/>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9" name="Google Shape;1509;p69"/>
              <p:cNvSpPr/>
              <p:nvPr/>
            </p:nvSpPr>
            <p:spPr>
              <a:xfrm>
                <a:off x="5766250" y="1813600"/>
                <a:ext cx="14075" cy="14975"/>
              </a:xfrm>
              <a:custGeom>
                <a:avLst/>
                <a:gdLst/>
                <a:ahLst/>
                <a:cxnLst/>
                <a:rect l="l" t="t" r="r" b="b"/>
                <a:pathLst>
                  <a:path w="563" h="599" extrusionOk="0">
                    <a:moveTo>
                      <a:pt x="278" y="1"/>
                    </a:moveTo>
                    <a:cubicBezTo>
                      <a:pt x="126" y="1"/>
                      <a:pt x="1" y="126"/>
                      <a:pt x="1" y="277"/>
                    </a:cubicBezTo>
                    <a:lnTo>
                      <a:pt x="1" y="322"/>
                    </a:lnTo>
                    <a:cubicBezTo>
                      <a:pt x="1" y="474"/>
                      <a:pt x="126" y="598"/>
                      <a:pt x="278" y="598"/>
                    </a:cubicBezTo>
                    <a:cubicBezTo>
                      <a:pt x="438" y="598"/>
                      <a:pt x="563" y="474"/>
                      <a:pt x="563" y="322"/>
                    </a:cubicBezTo>
                    <a:lnTo>
                      <a:pt x="563" y="277"/>
                    </a:lnTo>
                    <a:cubicBezTo>
                      <a:pt x="563" y="126"/>
                      <a:pt x="438"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2" name="TextBox 1"/>
          <p:cNvSpPr txBox="1"/>
          <p:nvPr/>
        </p:nvSpPr>
        <p:spPr>
          <a:xfrm>
            <a:off x="820750" y="1469174"/>
            <a:ext cx="7609975" cy="2677656"/>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
            </a:pPr>
            <a:r>
              <a:rPr lang="en-GB" dirty="0">
                <a:solidFill>
                  <a:srgbClr val="002060"/>
                </a:solidFill>
              </a:rPr>
              <a:t>Problems faced related to prototyping of system, collection of dataset for machine learning, and making consistent ontology.</a:t>
            </a:r>
          </a:p>
          <a:p>
            <a:pPr marL="285750" indent="-285750" algn="just">
              <a:lnSpc>
                <a:spcPct val="200000"/>
              </a:lnSpc>
              <a:buFont typeface="Wingdings" panose="05000000000000000000" pitchFamily="2" charset="2"/>
              <a:buChar char="§"/>
            </a:pPr>
            <a:r>
              <a:rPr lang="en-GB" dirty="0">
                <a:solidFill>
                  <a:srgbClr val="002060"/>
                </a:solidFill>
              </a:rPr>
              <a:t>Lessons we learned are how to achieve deadlines and team coordination</a:t>
            </a:r>
          </a:p>
          <a:p>
            <a:pPr marL="285750" indent="-285750" algn="just">
              <a:lnSpc>
                <a:spcPct val="200000"/>
              </a:lnSpc>
              <a:buFont typeface="Wingdings" panose="05000000000000000000" pitchFamily="2" charset="2"/>
              <a:buChar char="§"/>
            </a:pPr>
            <a:r>
              <a:rPr lang="en-GB" dirty="0">
                <a:solidFill>
                  <a:srgbClr val="002060"/>
                </a:solidFill>
              </a:rPr>
              <a:t>Implementing the machine and ontology learning so that system can learn its own</a:t>
            </a:r>
          </a:p>
          <a:p>
            <a:pPr marL="285750" indent="-285750" algn="just">
              <a:lnSpc>
                <a:spcPct val="200000"/>
              </a:lnSpc>
              <a:buFont typeface="Wingdings" panose="05000000000000000000" pitchFamily="2" charset="2"/>
              <a:buChar char="§"/>
            </a:pPr>
            <a:r>
              <a:rPr lang="en-GB" dirty="0">
                <a:solidFill>
                  <a:srgbClr val="002060"/>
                </a:solidFill>
              </a:rPr>
              <a:t>For future, development of mobile application and implementing machine learning for checking the blood samples</a:t>
            </a:r>
          </a:p>
        </p:txBody>
      </p:sp>
    </p:spTree>
    <p:extLst>
      <p:ext uri="{BB962C8B-B14F-4D97-AF65-F5344CB8AC3E}">
        <p14:creationId xmlns:p14="http://schemas.microsoft.com/office/powerpoint/2010/main" val="233504172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pic>
        <p:nvPicPr>
          <p:cNvPr id="420" name="Google Shape;420;p46"/>
          <p:cNvPicPr preferRelativeResize="0">
            <a:picLocks noGrp="1"/>
          </p:cNvPicPr>
          <p:nvPr>
            <p:ph type="pic" idx="2"/>
          </p:nvPr>
        </p:nvPicPr>
        <p:blipFill rotWithShape="1">
          <a:blip r:embed="rId3">
            <a:alphaModFix/>
          </a:blip>
          <a:srcRect l="14555" r="14548"/>
          <a:stretch/>
        </p:blipFill>
        <p:spPr>
          <a:xfrm>
            <a:off x="5908390" y="2427900"/>
            <a:ext cx="2886600" cy="2715600"/>
          </a:xfrm>
          <a:prstGeom prst="decagon">
            <a:avLst>
              <a:gd name="vf" fmla="val 105146"/>
            </a:avLst>
          </a:prstGeom>
        </p:spPr>
      </p:pic>
      <p:sp>
        <p:nvSpPr>
          <p:cNvPr id="421" name="Google Shape;421;p46"/>
          <p:cNvSpPr/>
          <p:nvPr/>
        </p:nvSpPr>
        <p:spPr>
          <a:xfrm>
            <a:off x="2018416" y="1034291"/>
            <a:ext cx="1681023"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1732325" y="539500"/>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Benefits</a:t>
            </a:r>
            <a:endParaRPr dirty="0"/>
          </a:p>
        </p:txBody>
      </p:sp>
      <p:sp>
        <p:nvSpPr>
          <p:cNvPr id="423" name="Google Shape;423;p46"/>
          <p:cNvSpPr txBox="1">
            <a:spLocks noGrp="1"/>
          </p:cNvSpPr>
          <p:nvPr>
            <p:ph type="body" idx="1"/>
          </p:nvPr>
        </p:nvSpPr>
        <p:spPr>
          <a:xfrm>
            <a:off x="713224" y="1670575"/>
            <a:ext cx="8430776" cy="2025300"/>
          </a:xfrm>
          <a:prstGeom prst="rect">
            <a:avLst/>
          </a:prstGeom>
        </p:spPr>
        <p:txBody>
          <a:bodyPr spcFirstLastPara="1" wrap="square" lIns="91425" tIns="91425" rIns="91425" bIns="91425" anchor="t" anchorCtr="0">
            <a:noAutofit/>
          </a:bodyPr>
          <a:lstStyle/>
          <a:p>
            <a:pPr marL="274320" lvl="0" indent="-226059" algn="l" rtl="0">
              <a:lnSpc>
                <a:spcPct val="150000"/>
              </a:lnSpc>
              <a:spcBef>
                <a:spcPts val="0"/>
              </a:spcBef>
              <a:spcAft>
                <a:spcPts val="0"/>
              </a:spcAft>
              <a:buSzPts val="1400"/>
              <a:buFont typeface="Poppins"/>
              <a:buChar char="●"/>
            </a:pPr>
            <a:r>
              <a:rPr lang="en" dirty="0"/>
              <a:t>Helping the People in </a:t>
            </a:r>
            <a:r>
              <a:rPr lang="en-US" dirty="0"/>
              <a:t>Critical circumstances.</a:t>
            </a:r>
            <a:endParaRPr dirty="0"/>
          </a:p>
          <a:p>
            <a:pPr marL="274320" lvl="0" indent="-226059" algn="l" rtl="0">
              <a:lnSpc>
                <a:spcPct val="150000"/>
              </a:lnSpc>
              <a:spcBef>
                <a:spcPts val="0"/>
              </a:spcBef>
              <a:spcAft>
                <a:spcPts val="0"/>
              </a:spcAft>
              <a:buSzPts val="1400"/>
              <a:buFont typeface="Poppins"/>
              <a:buChar char="●"/>
            </a:pPr>
            <a:r>
              <a:rPr lang="en" dirty="0"/>
              <a:t>No Has</a:t>
            </a:r>
            <a:r>
              <a:rPr lang="en-US" dirty="0" err="1"/>
              <a:t>sle</a:t>
            </a:r>
            <a:r>
              <a:rPr lang="en-US" dirty="0"/>
              <a:t> regarding the Donations or Blood Queries because of automation of the system.</a:t>
            </a:r>
            <a:endParaRPr dirty="0"/>
          </a:p>
          <a:p>
            <a:pPr marL="274320" lvl="0" indent="-226059" algn="l" rtl="0">
              <a:lnSpc>
                <a:spcPct val="150000"/>
              </a:lnSpc>
              <a:spcBef>
                <a:spcPts val="0"/>
              </a:spcBef>
              <a:spcAft>
                <a:spcPts val="0"/>
              </a:spcAft>
              <a:buSzPts val="1400"/>
              <a:buFont typeface="Poppins"/>
              <a:buChar char="●"/>
            </a:pPr>
            <a:r>
              <a:rPr lang="en" dirty="0"/>
              <a:t>Book and Appointment while being at your places.</a:t>
            </a:r>
          </a:p>
          <a:p>
            <a:pPr marL="274320" lvl="0" indent="-226059" algn="l" rtl="0">
              <a:lnSpc>
                <a:spcPct val="150000"/>
              </a:lnSpc>
              <a:spcBef>
                <a:spcPts val="0"/>
              </a:spcBef>
              <a:spcAft>
                <a:spcPts val="0"/>
              </a:spcAft>
              <a:buSzPts val="1400"/>
              <a:buFont typeface="Poppins"/>
              <a:buChar char="●"/>
            </a:pPr>
            <a:r>
              <a:rPr lang="en-US" dirty="0"/>
              <a:t>Get Your Appointment Details through the website.</a:t>
            </a:r>
          </a:p>
          <a:p>
            <a:pPr marL="274320" lvl="0" indent="-226059" algn="l" rtl="0">
              <a:lnSpc>
                <a:spcPct val="150000"/>
              </a:lnSpc>
              <a:spcBef>
                <a:spcPts val="0"/>
              </a:spcBef>
              <a:spcAft>
                <a:spcPts val="0"/>
              </a:spcAft>
              <a:buSzPts val="1400"/>
              <a:buFont typeface="Poppins"/>
              <a:buChar char="●"/>
            </a:pPr>
            <a:r>
              <a:rPr lang="en" dirty="0"/>
              <a:t>Help</a:t>
            </a:r>
            <a:r>
              <a:rPr lang="en-US" dirty="0" err="1"/>
              <a:t>ing</a:t>
            </a:r>
            <a:r>
              <a:rPr lang="en-US" dirty="0"/>
              <a:t> to Identify the eligibility for the donation.</a:t>
            </a:r>
          </a:p>
          <a:p>
            <a:pPr marL="274320" lvl="0" indent="-226059" algn="l" rtl="0">
              <a:lnSpc>
                <a:spcPct val="150000"/>
              </a:lnSpc>
              <a:spcBef>
                <a:spcPts val="0"/>
              </a:spcBef>
              <a:spcAft>
                <a:spcPts val="0"/>
              </a:spcAft>
              <a:buSzPts val="1400"/>
              <a:buFont typeface="Poppins"/>
              <a:buChar char="●"/>
            </a:pPr>
            <a:r>
              <a:rPr lang="en-US" dirty="0"/>
              <a:t>Connect with the donor if stock is not available.</a:t>
            </a:r>
          </a:p>
          <a:p>
            <a:pPr marL="274320" lvl="0" indent="-226059" algn="l" rtl="0">
              <a:lnSpc>
                <a:spcPct val="150000"/>
              </a:lnSpc>
              <a:spcBef>
                <a:spcPts val="0"/>
              </a:spcBef>
              <a:spcAft>
                <a:spcPts val="0"/>
              </a:spcAft>
              <a:buSzPts val="1400"/>
              <a:buFont typeface="Poppins"/>
              <a:buChar char="●"/>
            </a:pPr>
            <a:r>
              <a:rPr lang="en-US" dirty="0"/>
              <a:t>Save Time. Save Lives!</a:t>
            </a:r>
          </a:p>
          <a:p>
            <a:pPr marL="48261" lvl="0" indent="0" algn="l" rtl="0">
              <a:lnSpc>
                <a:spcPct val="150000"/>
              </a:lnSpc>
              <a:spcBef>
                <a:spcPts val="0"/>
              </a:spcBef>
              <a:spcAft>
                <a:spcPts val="0"/>
              </a:spcAft>
              <a:buSzPts val="1400"/>
              <a:buNone/>
            </a:pPr>
            <a:endParaRPr dirty="0"/>
          </a:p>
          <a:p>
            <a:pPr marL="274320" lvl="0" indent="-226059" algn="l" rtl="0">
              <a:spcBef>
                <a:spcPts val="0"/>
              </a:spcBef>
              <a:spcAft>
                <a:spcPts val="0"/>
              </a:spcAft>
              <a:buSzPts val="1400"/>
              <a:buFont typeface="Poppins"/>
              <a:buChar char="●"/>
            </a:pPr>
            <a:endParaRPr dirty="0"/>
          </a:p>
        </p:txBody>
      </p:sp>
      <p:sp>
        <p:nvSpPr>
          <p:cNvPr id="424" name="Google Shape;424;p46"/>
          <p:cNvSpPr/>
          <p:nvPr/>
        </p:nvSpPr>
        <p:spPr>
          <a:xfrm>
            <a:off x="7560550" y="268178"/>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5" name="Google Shape;425;p46"/>
          <p:cNvGrpSpPr/>
          <p:nvPr/>
        </p:nvGrpSpPr>
        <p:grpSpPr>
          <a:xfrm rot="-284861">
            <a:off x="7904226" y="482036"/>
            <a:ext cx="353946" cy="572688"/>
            <a:chOff x="3101250" y="1066475"/>
            <a:chExt cx="304525" cy="492725"/>
          </a:xfrm>
        </p:grpSpPr>
        <p:sp>
          <p:nvSpPr>
            <p:cNvPr id="426" name="Google Shape;426;p46"/>
            <p:cNvSpPr/>
            <p:nvPr/>
          </p:nvSpPr>
          <p:spPr>
            <a:xfrm>
              <a:off x="3119375" y="1066475"/>
              <a:ext cx="286400" cy="487325"/>
            </a:xfrm>
            <a:custGeom>
              <a:avLst/>
              <a:gdLst/>
              <a:ahLst/>
              <a:cxnLst/>
              <a:rect l="l" t="t" r="r" b="b"/>
              <a:pathLst>
                <a:path w="11456" h="19493" extrusionOk="0">
                  <a:moveTo>
                    <a:pt x="1072" y="0"/>
                  </a:moveTo>
                  <a:cubicBezTo>
                    <a:pt x="483" y="0"/>
                    <a:pt x="1" y="482"/>
                    <a:pt x="1" y="1071"/>
                  </a:cubicBezTo>
                  <a:lnTo>
                    <a:pt x="1" y="2570"/>
                  </a:lnTo>
                  <a:lnTo>
                    <a:pt x="1" y="3123"/>
                  </a:lnTo>
                  <a:lnTo>
                    <a:pt x="1" y="16326"/>
                  </a:lnTo>
                  <a:lnTo>
                    <a:pt x="1" y="16888"/>
                  </a:lnTo>
                  <a:lnTo>
                    <a:pt x="1" y="18422"/>
                  </a:lnTo>
                  <a:cubicBezTo>
                    <a:pt x="1" y="18458"/>
                    <a:pt x="1" y="18494"/>
                    <a:pt x="10" y="18529"/>
                  </a:cubicBezTo>
                  <a:cubicBezTo>
                    <a:pt x="63" y="19074"/>
                    <a:pt x="518" y="19493"/>
                    <a:pt x="1072" y="19493"/>
                  </a:cubicBezTo>
                  <a:lnTo>
                    <a:pt x="10385" y="19493"/>
                  </a:lnTo>
                  <a:cubicBezTo>
                    <a:pt x="10938" y="19493"/>
                    <a:pt x="11393" y="19074"/>
                    <a:pt x="11447" y="18529"/>
                  </a:cubicBezTo>
                  <a:cubicBezTo>
                    <a:pt x="11456" y="18494"/>
                    <a:pt x="11456" y="18458"/>
                    <a:pt x="11456" y="18422"/>
                  </a:cubicBezTo>
                  <a:lnTo>
                    <a:pt x="11456" y="16888"/>
                  </a:lnTo>
                  <a:lnTo>
                    <a:pt x="11456" y="16326"/>
                  </a:lnTo>
                  <a:lnTo>
                    <a:pt x="11456" y="3123"/>
                  </a:lnTo>
                  <a:lnTo>
                    <a:pt x="11456" y="2570"/>
                  </a:lnTo>
                  <a:lnTo>
                    <a:pt x="11456" y="1071"/>
                  </a:lnTo>
                  <a:cubicBezTo>
                    <a:pt x="11456" y="482"/>
                    <a:pt x="10974" y="0"/>
                    <a:pt x="103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7" name="Google Shape;427;p46"/>
            <p:cNvGrpSpPr/>
            <p:nvPr/>
          </p:nvGrpSpPr>
          <p:grpSpPr>
            <a:xfrm>
              <a:off x="3101250" y="1082775"/>
              <a:ext cx="285500" cy="476425"/>
              <a:chOff x="2874725" y="1003125"/>
              <a:chExt cx="285500" cy="476425"/>
            </a:xfrm>
          </p:grpSpPr>
          <p:sp>
            <p:nvSpPr>
              <p:cNvPr id="428" name="Google Shape;428;p46"/>
              <p:cNvSpPr/>
              <p:nvPr/>
            </p:nvSpPr>
            <p:spPr>
              <a:xfrm>
                <a:off x="2874725" y="1003125"/>
                <a:ext cx="285500" cy="331675"/>
              </a:xfrm>
              <a:custGeom>
                <a:avLst/>
                <a:gdLst/>
                <a:ahLst/>
                <a:cxnLst/>
                <a:rect l="l" t="t" r="r" b="b"/>
                <a:pathLst>
                  <a:path w="11420" h="13267" extrusionOk="0">
                    <a:moveTo>
                      <a:pt x="10126" y="563"/>
                    </a:moveTo>
                    <a:cubicBezTo>
                      <a:pt x="10536" y="563"/>
                      <a:pt x="10866" y="893"/>
                      <a:pt x="10866" y="1294"/>
                    </a:cubicBezTo>
                    <a:lnTo>
                      <a:pt x="10866" y="2445"/>
                    </a:lnTo>
                    <a:lnTo>
                      <a:pt x="554" y="2445"/>
                    </a:lnTo>
                    <a:lnTo>
                      <a:pt x="554" y="1294"/>
                    </a:lnTo>
                    <a:cubicBezTo>
                      <a:pt x="554" y="893"/>
                      <a:pt x="884" y="563"/>
                      <a:pt x="1294" y="563"/>
                    </a:cubicBezTo>
                    <a:close/>
                    <a:moveTo>
                      <a:pt x="1294" y="1"/>
                    </a:moveTo>
                    <a:cubicBezTo>
                      <a:pt x="580" y="1"/>
                      <a:pt x="1" y="581"/>
                      <a:pt x="1" y="1294"/>
                    </a:cubicBezTo>
                    <a:lnTo>
                      <a:pt x="1" y="12990"/>
                    </a:lnTo>
                    <a:cubicBezTo>
                      <a:pt x="1" y="13142"/>
                      <a:pt x="125" y="13266"/>
                      <a:pt x="277" y="13266"/>
                    </a:cubicBezTo>
                    <a:cubicBezTo>
                      <a:pt x="429" y="13266"/>
                      <a:pt x="554" y="13142"/>
                      <a:pt x="554" y="12990"/>
                    </a:cubicBezTo>
                    <a:lnTo>
                      <a:pt x="554" y="2998"/>
                    </a:lnTo>
                    <a:lnTo>
                      <a:pt x="10866" y="2998"/>
                    </a:lnTo>
                    <a:lnTo>
                      <a:pt x="10866" y="3766"/>
                    </a:lnTo>
                    <a:cubicBezTo>
                      <a:pt x="10866" y="3917"/>
                      <a:pt x="10991" y="4042"/>
                      <a:pt x="11143" y="4042"/>
                    </a:cubicBezTo>
                    <a:cubicBezTo>
                      <a:pt x="11295" y="4042"/>
                      <a:pt x="11420" y="3917"/>
                      <a:pt x="11420" y="3766"/>
                    </a:cubicBezTo>
                    <a:lnTo>
                      <a:pt x="11420" y="1294"/>
                    </a:lnTo>
                    <a:cubicBezTo>
                      <a:pt x="11420" y="581"/>
                      <a:pt x="10840" y="1"/>
                      <a:pt x="1012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9" name="Google Shape;429;p46"/>
              <p:cNvSpPr/>
              <p:nvPr/>
            </p:nvSpPr>
            <p:spPr>
              <a:xfrm>
                <a:off x="3146375" y="1118650"/>
                <a:ext cx="13850" cy="210575"/>
              </a:xfrm>
              <a:custGeom>
                <a:avLst/>
                <a:gdLst/>
                <a:ahLst/>
                <a:cxnLst/>
                <a:rect l="l" t="t" r="r" b="b"/>
                <a:pathLst>
                  <a:path w="554" h="8423" extrusionOk="0">
                    <a:moveTo>
                      <a:pt x="277" y="1"/>
                    </a:moveTo>
                    <a:cubicBezTo>
                      <a:pt x="125" y="1"/>
                      <a:pt x="0" y="126"/>
                      <a:pt x="0" y="278"/>
                    </a:cubicBezTo>
                    <a:lnTo>
                      <a:pt x="0" y="8146"/>
                    </a:lnTo>
                    <a:cubicBezTo>
                      <a:pt x="0" y="8297"/>
                      <a:pt x="125" y="8422"/>
                      <a:pt x="277" y="8422"/>
                    </a:cubicBezTo>
                    <a:cubicBezTo>
                      <a:pt x="429" y="8422"/>
                      <a:pt x="554" y="8297"/>
                      <a:pt x="554" y="8146"/>
                    </a:cubicBezTo>
                    <a:lnTo>
                      <a:pt x="554" y="278"/>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0" name="Google Shape;430;p46"/>
              <p:cNvSpPr/>
              <p:nvPr/>
            </p:nvSpPr>
            <p:spPr>
              <a:xfrm>
                <a:off x="2874725" y="1185350"/>
                <a:ext cx="285500" cy="294200"/>
              </a:xfrm>
              <a:custGeom>
                <a:avLst/>
                <a:gdLst/>
                <a:ahLst/>
                <a:cxnLst/>
                <a:rect l="l" t="t" r="r" b="b"/>
                <a:pathLst>
                  <a:path w="11420" h="11768" extrusionOk="0">
                    <a:moveTo>
                      <a:pt x="1999" y="562"/>
                    </a:moveTo>
                    <a:cubicBezTo>
                      <a:pt x="2088" y="562"/>
                      <a:pt x="2159" y="634"/>
                      <a:pt x="2159" y="723"/>
                    </a:cubicBezTo>
                    <a:cubicBezTo>
                      <a:pt x="2159" y="803"/>
                      <a:pt x="2088" y="875"/>
                      <a:pt x="1999" y="875"/>
                    </a:cubicBezTo>
                    <a:cubicBezTo>
                      <a:pt x="1910" y="875"/>
                      <a:pt x="1838" y="803"/>
                      <a:pt x="1838" y="723"/>
                    </a:cubicBezTo>
                    <a:cubicBezTo>
                      <a:pt x="1838" y="634"/>
                      <a:pt x="1910" y="562"/>
                      <a:pt x="1999" y="562"/>
                    </a:cubicBezTo>
                    <a:close/>
                    <a:moveTo>
                      <a:pt x="9421" y="562"/>
                    </a:moveTo>
                    <a:cubicBezTo>
                      <a:pt x="9510" y="562"/>
                      <a:pt x="9582" y="634"/>
                      <a:pt x="9582" y="723"/>
                    </a:cubicBezTo>
                    <a:cubicBezTo>
                      <a:pt x="9582" y="803"/>
                      <a:pt x="9510" y="875"/>
                      <a:pt x="9421" y="875"/>
                    </a:cubicBezTo>
                    <a:cubicBezTo>
                      <a:pt x="9332" y="875"/>
                      <a:pt x="9261" y="803"/>
                      <a:pt x="9261" y="723"/>
                    </a:cubicBezTo>
                    <a:cubicBezTo>
                      <a:pt x="9261" y="634"/>
                      <a:pt x="9332" y="562"/>
                      <a:pt x="9421" y="562"/>
                    </a:cubicBezTo>
                    <a:close/>
                    <a:moveTo>
                      <a:pt x="5674" y="1526"/>
                    </a:moveTo>
                    <a:lnTo>
                      <a:pt x="6272" y="2347"/>
                    </a:lnTo>
                    <a:cubicBezTo>
                      <a:pt x="5996" y="2489"/>
                      <a:pt x="5826" y="2775"/>
                      <a:pt x="5826" y="3141"/>
                    </a:cubicBezTo>
                    <a:lnTo>
                      <a:pt x="5826" y="3149"/>
                    </a:lnTo>
                    <a:lnTo>
                      <a:pt x="5835" y="3364"/>
                    </a:lnTo>
                    <a:lnTo>
                      <a:pt x="5523" y="3364"/>
                    </a:lnTo>
                    <a:lnTo>
                      <a:pt x="5523" y="3141"/>
                    </a:lnTo>
                    <a:cubicBezTo>
                      <a:pt x="5523" y="2775"/>
                      <a:pt x="5362" y="2489"/>
                      <a:pt x="5086" y="2347"/>
                    </a:cubicBezTo>
                    <a:lnTo>
                      <a:pt x="5674" y="1526"/>
                    </a:lnTo>
                    <a:close/>
                    <a:moveTo>
                      <a:pt x="3319" y="3480"/>
                    </a:moveTo>
                    <a:cubicBezTo>
                      <a:pt x="3408" y="3480"/>
                      <a:pt x="3480" y="3551"/>
                      <a:pt x="3480" y="3640"/>
                    </a:cubicBezTo>
                    <a:cubicBezTo>
                      <a:pt x="3480" y="3729"/>
                      <a:pt x="3408" y="3801"/>
                      <a:pt x="3319" y="3801"/>
                    </a:cubicBezTo>
                    <a:cubicBezTo>
                      <a:pt x="3230" y="3801"/>
                      <a:pt x="3159" y="3729"/>
                      <a:pt x="3159" y="3640"/>
                    </a:cubicBezTo>
                    <a:cubicBezTo>
                      <a:pt x="3159" y="3551"/>
                      <a:pt x="3230" y="3480"/>
                      <a:pt x="3319" y="3480"/>
                    </a:cubicBezTo>
                    <a:close/>
                    <a:moveTo>
                      <a:pt x="8101" y="3480"/>
                    </a:moveTo>
                    <a:cubicBezTo>
                      <a:pt x="8190" y="3480"/>
                      <a:pt x="8261" y="3551"/>
                      <a:pt x="8261" y="3640"/>
                    </a:cubicBezTo>
                    <a:cubicBezTo>
                      <a:pt x="8261" y="3729"/>
                      <a:pt x="8190" y="3801"/>
                      <a:pt x="8101" y="3801"/>
                    </a:cubicBezTo>
                    <a:cubicBezTo>
                      <a:pt x="8012" y="3801"/>
                      <a:pt x="7940" y="3729"/>
                      <a:pt x="7940" y="3640"/>
                    </a:cubicBezTo>
                    <a:cubicBezTo>
                      <a:pt x="7940" y="3551"/>
                      <a:pt x="8012" y="3480"/>
                      <a:pt x="8101" y="3480"/>
                    </a:cubicBezTo>
                    <a:close/>
                    <a:moveTo>
                      <a:pt x="6227" y="3917"/>
                    </a:moveTo>
                    <a:lnTo>
                      <a:pt x="6227" y="8734"/>
                    </a:lnTo>
                    <a:lnTo>
                      <a:pt x="5193" y="8734"/>
                    </a:lnTo>
                    <a:lnTo>
                      <a:pt x="5193" y="3917"/>
                    </a:lnTo>
                    <a:close/>
                    <a:moveTo>
                      <a:pt x="10866" y="9296"/>
                    </a:moveTo>
                    <a:lnTo>
                      <a:pt x="10866" y="10474"/>
                    </a:lnTo>
                    <a:cubicBezTo>
                      <a:pt x="10866" y="10875"/>
                      <a:pt x="10536" y="11205"/>
                      <a:pt x="10126" y="11205"/>
                    </a:cubicBezTo>
                    <a:lnTo>
                      <a:pt x="1294" y="11205"/>
                    </a:lnTo>
                    <a:cubicBezTo>
                      <a:pt x="884" y="11205"/>
                      <a:pt x="554" y="10875"/>
                      <a:pt x="554" y="10474"/>
                    </a:cubicBezTo>
                    <a:lnTo>
                      <a:pt x="554" y="9296"/>
                    </a:lnTo>
                    <a:close/>
                    <a:moveTo>
                      <a:pt x="1999" y="0"/>
                    </a:moveTo>
                    <a:cubicBezTo>
                      <a:pt x="1597" y="0"/>
                      <a:pt x="1276" y="321"/>
                      <a:pt x="1276" y="723"/>
                    </a:cubicBezTo>
                    <a:cubicBezTo>
                      <a:pt x="1276" y="1115"/>
                      <a:pt x="1597" y="1437"/>
                      <a:pt x="1999" y="1437"/>
                    </a:cubicBezTo>
                    <a:cubicBezTo>
                      <a:pt x="2293" y="1437"/>
                      <a:pt x="2552" y="1258"/>
                      <a:pt x="2659" y="999"/>
                    </a:cubicBezTo>
                    <a:lnTo>
                      <a:pt x="4078" y="999"/>
                    </a:lnTo>
                    <a:cubicBezTo>
                      <a:pt x="3480" y="1463"/>
                      <a:pt x="3078" y="2177"/>
                      <a:pt x="3043" y="2980"/>
                    </a:cubicBezTo>
                    <a:cubicBezTo>
                      <a:pt x="2784" y="3087"/>
                      <a:pt x="2597" y="3346"/>
                      <a:pt x="2597" y="3640"/>
                    </a:cubicBezTo>
                    <a:cubicBezTo>
                      <a:pt x="2597" y="4033"/>
                      <a:pt x="2927" y="4354"/>
                      <a:pt x="3319" y="4354"/>
                    </a:cubicBezTo>
                    <a:cubicBezTo>
                      <a:pt x="3712" y="4354"/>
                      <a:pt x="4033" y="4033"/>
                      <a:pt x="4033" y="3640"/>
                    </a:cubicBezTo>
                    <a:cubicBezTo>
                      <a:pt x="4033" y="3346"/>
                      <a:pt x="3854" y="3096"/>
                      <a:pt x="3605" y="2980"/>
                    </a:cubicBezTo>
                    <a:cubicBezTo>
                      <a:pt x="3658" y="1999"/>
                      <a:pt x="4399" y="1196"/>
                      <a:pt x="5344" y="1026"/>
                    </a:cubicBezTo>
                    <a:lnTo>
                      <a:pt x="5344" y="1026"/>
                    </a:lnTo>
                    <a:lnTo>
                      <a:pt x="4506" y="2186"/>
                    </a:lnTo>
                    <a:cubicBezTo>
                      <a:pt x="4434" y="2293"/>
                      <a:pt x="4408" y="2427"/>
                      <a:pt x="4452" y="2552"/>
                    </a:cubicBezTo>
                    <a:cubicBezTo>
                      <a:pt x="4497" y="2677"/>
                      <a:pt x="4604" y="2775"/>
                      <a:pt x="4729" y="2802"/>
                    </a:cubicBezTo>
                    <a:cubicBezTo>
                      <a:pt x="4898" y="2846"/>
                      <a:pt x="4970" y="2944"/>
                      <a:pt x="4970" y="3141"/>
                    </a:cubicBezTo>
                    <a:lnTo>
                      <a:pt x="4961" y="3390"/>
                    </a:lnTo>
                    <a:cubicBezTo>
                      <a:pt x="4773" y="3453"/>
                      <a:pt x="4631" y="3631"/>
                      <a:pt x="4631" y="3845"/>
                    </a:cubicBezTo>
                    <a:lnTo>
                      <a:pt x="4631" y="8734"/>
                    </a:lnTo>
                    <a:lnTo>
                      <a:pt x="554" y="8734"/>
                    </a:lnTo>
                    <a:lnTo>
                      <a:pt x="554" y="6843"/>
                    </a:lnTo>
                    <a:cubicBezTo>
                      <a:pt x="554" y="6682"/>
                      <a:pt x="429" y="6557"/>
                      <a:pt x="277" y="6557"/>
                    </a:cubicBezTo>
                    <a:cubicBezTo>
                      <a:pt x="125" y="6557"/>
                      <a:pt x="1" y="6682"/>
                      <a:pt x="1" y="6843"/>
                    </a:cubicBezTo>
                    <a:lnTo>
                      <a:pt x="1" y="10474"/>
                    </a:lnTo>
                    <a:cubicBezTo>
                      <a:pt x="1" y="11187"/>
                      <a:pt x="580" y="11767"/>
                      <a:pt x="1294" y="11767"/>
                    </a:cubicBezTo>
                    <a:lnTo>
                      <a:pt x="10126" y="11767"/>
                    </a:lnTo>
                    <a:cubicBezTo>
                      <a:pt x="10840" y="11767"/>
                      <a:pt x="11420" y="11187"/>
                      <a:pt x="11420" y="10474"/>
                    </a:cubicBezTo>
                    <a:lnTo>
                      <a:pt x="11420" y="6620"/>
                    </a:lnTo>
                    <a:cubicBezTo>
                      <a:pt x="11420" y="6459"/>
                      <a:pt x="11295" y="6334"/>
                      <a:pt x="11143" y="6334"/>
                    </a:cubicBezTo>
                    <a:cubicBezTo>
                      <a:pt x="10991" y="6334"/>
                      <a:pt x="10866" y="6459"/>
                      <a:pt x="10866" y="6620"/>
                    </a:cubicBezTo>
                    <a:lnTo>
                      <a:pt x="10866" y="8734"/>
                    </a:lnTo>
                    <a:lnTo>
                      <a:pt x="6790" y="8734"/>
                    </a:lnTo>
                    <a:lnTo>
                      <a:pt x="6790" y="3845"/>
                    </a:lnTo>
                    <a:cubicBezTo>
                      <a:pt x="6790" y="3604"/>
                      <a:pt x="6620" y="3408"/>
                      <a:pt x="6397" y="3372"/>
                    </a:cubicBezTo>
                    <a:lnTo>
                      <a:pt x="6388" y="3132"/>
                    </a:lnTo>
                    <a:cubicBezTo>
                      <a:pt x="6388" y="2944"/>
                      <a:pt x="6459" y="2846"/>
                      <a:pt x="6620" y="2802"/>
                    </a:cubicBezTo>
                    <a:cubicBezTo>
                      <a:pt x="6754" y="2775"/>
                      <a:pt x="6852" y="2677"/>
                      <a:pt x="6897" y="2552"/>
                    </a:cubicBezTo>
                    <a:cubicBezTo>
                      <a:pt x="6941" y="2427"/>
                      <a:pt x="6923" y="2293"/>
                      <a:pt x="6843" y="2186"/>
                    </a:cubicBezTo>
                    <a:lnTo>
                      <a:pt x="5996" y="1017"/>
                    </a:lnTo>
                    <a:lnTo>
                      <a:pt x="5996" y="1017"/>
                    </a:lnTo>
                    <a:cubicBezTo>
                      <a:pt x="6986" y="1151"/>
                      <a:pt x="7762" y="1972"/>
                      <a:pt x="7815" y="2980"/>
                    </a:cubicBezTo>
                    <a:cubicBezTo>
                      <a:pt x="7566" y="3096"/>
                      <a:pt x="7387" y="3346"/>
                      <a:pt x="7387" y="3640"/>
                    </a:cubicBezTo>
                    <a:cubicBezTo>
                      <a:pt x="7387" y="4033"/>
                      <a:pt x="7708" y="4354"/>
                      <a:pt x="8101" y="4354"/>
                    </a:cubicBezTo>
                    <a:cubicBezTo>
                      <a:pt x="8493" y="4354"/>
                      <a:pt x="8824" y="4033"/>
                      <a:pt x="8824" y="3640"/>
                    </a:cubicBezTo>
                    <a:cubicBezTo>
                      <a:pt x="8824" y="3346"/>
                      <a:pt x="8636" y="3087"/>
                      <a:pt x="8377" y="2980"/>
                    </a:cubicBezTo>
                    <a:cubicBezTo>
                      <a:pt x="8342" y="2177"/>
                      <a:pt x="7940" y="1463"/>
                      <a:pt x="7343" y="999"/>
                    </a:cubicBezTo>
                    <a:lnTo>
                      <a:pt x="8761" y="999"/>
                    </a:lnTo>
                    <a:cubicBezTo>
                      <a:pt x="8868" y="1258"/>
                      <a:pt x="9127" y="1437"/>
                      <a:pt x="9421" y="1437"/>
                    </a:cubicBezTo>
                    <a:cubicBezTo>
                      <a:pt x="9823" y="1437"/>
                      <a:pt x="10144" y="1115"/>
                      <a:pt x="10144" y="723"/>
                    </a:cubicBezTo>
                    <a:cubicBezTo>
                      <a:pt x="10144" y="321"/>
                      <a:pt x="9823" y="0"/>
                      <a:pt x="9421" y="0"/>
                    </a:cubicBezTo>
                    <a:cubicBezTo>
                      <a:pt x="9127" y="0"/>
                      <a:pt x="8868" y="179"/>
                      <a:pt x="8761" y="437"/>
                    </a:cubicBezTo>
                    <a:lnTo>
                      <a:pt x="2659" y="437"/>
                    </a:lnTo>
                    <a:cubicBezTo>
                      <a:pt x="2552" y="179"/>
                      <a:pt x="2293" y="0"/>
                      <a:pt x="199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1" name="Google Shape;431;p46"/>
              <p:cNvSpPr/>
              <p:nvPr/>
            </p:nvSpPr>
            <p:spPr>
              <a:xfrm>
                <a:off x="2978000" y="1130250"/>
                <a:ext cx="14075" cy="15425"/>
              </a:xfrm>
              <a:custGeom>
                <a:avLst/>
                <a:gdLst/>
                <a:ahLst/>
                <a:cxnLst/>
                <a:rect l="l" t="t" r="r" b="b"/>
                <a:pathLst>
                  <a:path w="563" h="617" extrusionOk="0">
                    <a:moveTo>
                      <a:pt x="286" y="1"/>
                    </a:moveTo>
                    <a:cubicBezTo>
                      <a:pt x="125" y="1"/>
                      <a:pt x="0" y="126"/>
                      <a:pt x="0" y="277"/>
                    </a:cubicBezTo>
                    <a:lnTo>
                      <a:pt x="0" y="331"/>
                    </a:lnTo>
                    <a:cubicBezTo>
                      <a:pt x="0" y="492"/>
                      <a:pt x="125" y="616"/>
                      <a:pt x="286" y="616"/>
                    </a:cubicBezTo>
                    <a:cubicBezTo>
                      <a:pt x="437" y="616"/>
                      <a:pt x="562" y="492"/>
                      <a:pt x="562" y="331"/>
                    </a:cubicBezTo>
                    <a:lnTo>
                      <a:pt x="562" y="277"/>
                    </a:lnTo>
                    <a:cubicBezTo>
                      <a:pt x="562" y="126"/>
                      <a:pt x="437"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2" name="Google Shape;432;p46"/>
              <p:cNvSpPr/>
              <p:nvPr/>
            </p:nvSpPr>
            <p:spPr>
              <a:xfrm>
                <a:off x="3010550" y="1130250"/>
                <a:ext cx="13850" cy="15425"/>
              </a:xfrm>
              <a:custGeom>
                <a:avLst/>
                <a:gdLst/>
                <a:ahLst/>
                <a:cxnLst/>
                <a:rect l="l" t="t" r="r" b="b"/>
                <a:pathLst>
                  <a:path w="554" h="617" extrusionOk="0">
                    <a:moveTo>
                      <a:pt x="277" y="1"/>
                    </a:moveTo>
                    <a:cubicBezTo>
                      <a:pt x="125" y="1"/>
                      <a:pt x="1" y="126"/>
                      <a:pt x="1" y="277"/>
                    </a:cubicBezTo>
                    <a:lnTo>
                      <a:pt x="1" y="331"/>
                    </a:lnTo>
                    <a:cubicBezTo>
                      <a:pt x="1" y="492"/>
                      <a:pt x="125" y="616"/>
                      <a:pt x="277" y="616"/>
                    </a:cubicBezTo>
                    <a:cubicBezTo>
                      <a:pt x="429" y="616"/>
                      <a:pt x="554" y="492"/>
                      <a:pt x="554" y="331"/>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3" name="Google Shape;433;p46"/>
              <p:cNvSpPr/>
              <p:nvPr/>
            </p:nvSpPr>
            <p:spPr>
              <a:xfrm>
                <a:off x="3042900" y="1130250"/>
                <a:ext cx="14075" cy="15425"/>
              </a:xfrm>
              <a:custGeom>
                <a:avLst/>
                <a:gdLst/>
                <a:ahLst/>
                <a:cxnLst/>
                <a:rect l="l" t="t" r="r" b="b"/>
                <a:pathLst>
                  <a:path w="563" h="617" extrusionOk="0">
                    <a:moveTo>
                      <a:pt x="277" y="1"/>
                    </a:moveTo>
                    <a:cubicBezTo>
                      <a:pt x="125" y="1"/>
                      <a:pt x="0" y="126"/>
                      <a:pt x="0" y="277"/>
                    </a:cubicBezTo>
                    <a:lnTo>
                      <a:pt x="0" y="331"/>
                    </a:lnTo>
                    <a:cubicBezTo>
                      <a:pt x="0" y="492"/>
                      <a:pt x="125" y="616"/>
                      <a:pt x="277" y="616"/>
                    </a:cubicBezTo>
                    <a:cubicBezTo>
                      <a:pt x="437" y="616"/>
                      <a:pt x="562" y="492"/>
                      <a:pt x="562" y="331"/>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4" name="Google Shape;434;p46"/>
              <p:cNvSpPr/>
              <p:nvPr/>
            </p:nvSpPr>
            <p:spPr>
              <a:xfrm>
                <a:off x="2949875" y="1033700"/>
                <a:ext cx="84575" cy="14075"/>
              </a:xfrm>
              <a:custGeom>
                <a:avLst/>
                <a:gdLst/>
                <a:ahLst/>
                <a:cxnLst/>
                <a:rect l="l" t="t" r="r" b="b"/>
                <a:pathLst>
                  <a:path w="3383" h="563" extrusionOk="0">
                    <a:moveTo>
                      <a:pt x="278" y="0"/>
                    </a:moveTo>
                    <a:cubicBezTo>
                      <a:pt x="126" y="0"/>
                      <a:pt x="1" y="125"/>
                      <a:pt x="1" y="277"/>
                    </a:cubicBezTo>
                    <a:cubicBezTo>
                      <a:pt x="1" y="437"/>
                      <a:pt x="126" y="562"/>
                      <a:pt x="278" y="562"/>
                    </a:cubicBezTo>
                    <a:lnTo>
                      <a:pt x="3106" y="562"/>
                    </a:lnTo>
                    <a:cubicBezTo>
                      <a:pt x="3257" y="562"/>
                      <a:pt x="3382" y="437"/>
                      <a:pt x="3382" y="277"/>
                    </a:cubicBezTo>
                    <a:cubicBezTo>
                      <a:pt x="3382" y="125"/>
                      <a:pt x="3257" y="0"/>
                      <a:pt x="31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5" name="Google Shape;435;p46"/>
              <p:cNvSpPr/>
              <p:nvPr/>
            </p:nvSpPr>
            <p:spPr>
              <a:xfrm>
                <a:off x="3071000" y="1033025"/>
                <a:ext cx="14075" cy="15400"/>
              </a:xfrm>
              <a:custGeom>
                <a:avLst/>
                <a:gdLst/>
                <a:ahLst/>
                <a:cxnLst/>
                <a:rect l="l" t="t" r="r" b="b"/>
                <a:pathLst>
                  <a:path w="563" h="616" extrusionOk="0">
                    <a:moveTo>
                      <a:pt x="286" y="0"/>
                    </a:moveTo>
                    <a:cubicBezTo>
                      <a:pt x="125" y="0"/>
                      <a:pt x="0" y="125"/>
                      <a:pt x="0" y="277"/>
                    </a:cubicBezTo>
                    <a:lnTo>
                      <a:pt x="0" y="330"/>
                    </a:lnTo>
                    <a:cubicBezTo>
                      <a:pt x="0" y="491"/>
                      <a:pt x="125" y="616"/>
                      <a:pt x="286" y="616"/>
                    </a:cubicBezTo>
                    <a:cubicBezTo>
                      <a:pt x="437" y="616"/>
                      <a:pt x="562" y="491"/>
                      <a:pt x="562" y="330"/>
                    </a:cubicBezTo>
                    <a:lnTo>
                      <a:pt x="562" y="277"/>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6" name="Google Shape;436;p46"/>
              <p:cNvSpPr/>
              <p:nvPr/>
            </p:nvSpPr>
            <p:spPr>
              <a:xfrm>
                <a:off x="3051575" y="1033025"/>
                <a:ext cx="14100" cy="15400"/>
              </a:xfrm>
              <a:custGeom>
                <a:avLst/>
                <a:gdLst/>
                <a:ahLst/>
                <a:cxnLst/>
                <a:rect l="l" t="t" r="r" b="b"/>
                <a:pathLst>
                  <a:path w="564" h="616" extrusionOk="0">
                    <a:moveTo>
                      <a:pt x="286" y="0"/>
                    </a:moveTo>
                    <a:cubicBezTo>
                      <a:pt x="126" y="0"/>
                      <a:pt x="1" y="125"/>
                      <a:pt x="1" y="277"/>
                    </a:cubicBezTo>
                    <a:lnTo>
                      <a:pt x="1" y="330"/>
                    </a:lnTo>
                    <a:cubicBezTo>
                      <a:pt x="1" y="491"/>
                      <a:pt x="126" y="616"/>
                      <a:pt x="286" y="616"/>
                    </a:cubicBezTo>
                    <a:cubicBezTo>
                      <a:pt x="438" y="616"/>
                      <a:pt x="563" y="491"/>
                      <a:pt x="563" y="330"/>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7" name="Google Shape;437;p46"/>
              <p:cNvSpPr/>
              <p:nvPr/>
            </p:nvSpPr>
            <p:spPr>
              <a:xfrm>
                <a:off x="2990475" y="1434700"/>
                <a:ext cx="54000" cy="13850"/>
              </a:xfrm>
              <a:custGeom>
                <a:avLst/>
                <a:gdLst/>
                <a:ahLst/>
                <a:cxnLst/>
                <a:rect l="l" t="t" r="r" b="b"/>
                <a:pathLst>
                  <a:path w="2160" h="554" extrusionOk="0">
                    <a:moveTo>
                      <a:pt x="277" y="0"/>
                    </a:moveTo>
                    <a:cubicBezTo>
                      <a:pt x="126" y="0"/>
                      <a:pt x="1" y="125"/>
                      <a:pt x="1" y="277"/>
                    </a:cubicBezTo>
                    <a:cubicBezTo>
                      <a:pt x="1" y="428"/>
                      <a:pt x="126" y="553"/>
                      <a:pt x="277" y="553"/>
                    </a:cubicBezTo>
                    <a:lnTo>
                      <a:pt x="1883" y="553"/>
                    </a:lnTo>
                    <a:cubicBezTo>
                      <a:pt x="2035" y="553"/>
                      <a:pt x="2160" y="428"/>
                      <a:pt x="2160" y="277"/>
                    </a:cubicBezTo>
                    <a:cubicBezTo>
                      <a:pt x="2160" y="125"/>
                      <a:pt x="2035" y="0"/>
                      <a:pt x="188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20" name="Google Shape;391;p45">
            <a:extLst>
              <a:ext uri="{FF2B5EF4-FFF2-40B4-BE49-F238E27FC236}">
                <a16:creationId xmlns:a16="http://schemas.microsoft.com/office/drawing/2014/main" id="{AA67BC30-0A12-4D2E-911C-74153FEA7334}"/>
              </a:ext>
            </a:extLst>
          </p:cNvPr>
          <p:cNvSpPr/>
          <p:nvPr/>
        </p:nvSpPr>
        <p:spPr>
          <a:xfrm>
            <a:off x="325062" y="4389083"/>
            <a:ext cx="761501" cy="68467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1" name="Google Shape;397;p45">
            <a:extLst>
              <a:ext uri="{FF2B5EF4-FFF2-40B4-BE49-F238E27FC236}">
                <a16:creationId xmlns:a16="http://schemas.microsoft.com/office/drawing/2014/main" id="{CAA67768-73BD-4327-8BCB-16D0ADC75AB1}"/>
              </a:ext>
            </a:extLst>
          </p:cNvPr>
          <p:cNvGrpSpPr/>
          <p:nvPr/>
        </p:nvGrpSpPr>
        <p:grpSpPr>
          <a:xfrm rot="19620206">
            <a:off x="529269" y="4564418"/>
            <a:ext cx="353089" cy="333998"/>
            <a:chOff x="487903" y="3023794"/>
            <a:chExt cx="1092563" cy="990202"/>
          </a:xfrm>
        </p:grpSpPr>
        <p:sp>
          <p:nvSpPr>
            <p:cNvPr id="22" name="Google Shape;398;p45">
              <a:extLst>
                <a:ext uri="{FF2B5EF4-FFF2-40B4-BE49-F238E27FC236}">
                  <a16:creationId xmlns:a16="http://schemas.microsoft.com/office/drawing/2014/main" id="{EB92EC62-4A6C-4504-B72B-3778888E8F40}"/>
                </a:ext>
              </a:extLst>
            </p:cNvPr>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 name="Google Shape;399;p45">
              <a:extLst>
                <a:ext uri="{FF2B5EF4-FFF2-40B4-BE49-F238E27FC236}">
                  <a16:creationId xmlns:a16="http://schemas.microsoft.com/office/drawing/2014/main" id="{974511EC-F137-4891-9F09-A190BE830545}"/>
                </a:ext>
              </a:extLst>
            </p:cNvPr>
            <p:cNvGrpSpPr/>
            <p:nvPr/>
          </p:nvGrpSpPr>
          <p:grpSpPr>
            <a:xfrm>
              <a:off x="487903" y="3060089"/>
              <a:ext cx="1055728" cy="953907"/>
              <a:chOff x="479650" y="2294000"/>
              <a:chExt cx="476175" cy="430250"/>
            </a:xfrm>
          </p:grpSpPr>
          <p:sp>
            <p:nvSpPr>
              <p:cNvPr id="24" name="Google Shape;400;p45">
                <a:extLst>
                  <a:ext uri="{FF2B5EF4-FFF2-40B4-BE49-F238E27FC236}">
                    <a16:creationId xmlns:a16="http://schemas.microsoft.com/office/drawing/2014/main" id="{BDB3A431-AC05-463F-AE51-A359ACA91209}"/>
                  </a:ext>
                </a:extLst>
              </p:cNvPr>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401;p45">
                <a:extLst>
                  <a:ext uri="{FF2B5EF4-FFF2-40B4-BE49-F238E27FC236}">
                    <a16:creationId xmlns:a16="http://schemas.microsoft.com/office/drawing/2014/main" id="{00DE92E3-0A4D-4B61-B995-C2EC7422EBAF}"/>
                  </a:ext>
                </a:extLst>
              </p:cNvPr>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402;p45">
                <a:extLst>
                  <a:ext uri="{FF2B5EF4-FFF2-40B4-BE49-F238E27FC236}">
                    <a16:creationId xmlns:a16="http://schemas.microsoft.com/office/drawing/2014/main" id="{F48E27B6-B173-49A6-938D-5100478B6076}"/>
                  </a:ext>
                </a:extLst>
              </p:cNvPr>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403;p45">
                <a:extLst>
                  <a:ext uri="{FF2B5EF4-FFF2-40B4-BE49-F238E27FC236}">
                    <a16:creationId xmlns:a16="http://schemas.microsoft.com/office/drawing/2014/main" id="{62657A1D-0E6F-4D6B-92E5-3175D491D38A}"/>
                  </a:ext>
                </a:extLst>
              </p:cNvPr>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404;p45">
                <a:extLst>
                  <a:ext uri="{FF2B5EF4-FFF2-40B4-BE49-F238E27FC236}">
                    <a16:creationId xmlns:a16="http://schemas.microsoft.com/office/drawing/2014/main" id="{DB89E793-4CAA-469E-868E-1297550C3C61}"/>
                  </a:ext>
                </a:extLst>
              </p:cNvPr>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405;p45">
                <a:extLst>
                  <a:ext uri="{FF2B5EF4-FFF2-40B4-BE49-F238E27FC236}">
                    <a16:creationId xmlns:a16="http://schemas.microsoft.com/office/drawing/2014/main" id="{38A0D1C1-E605-4A7D-970F-540261C61AA0}"/>
                  </a:ext>
                </a:extLst>
              </p:cNvPr>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406;p45">
                <a:extLst>
                  <a:ext uri="{FF2B5EF4-FFF2-40B4-BE49-F238E27FC236}">
                    <a16:creationId xmlns:a16="http://schemas.microsoft.com/office/drawing/2014/main" id="{3AD20DA4-6BC5-4ADB-8FDE-E175FC7EE472}"/>
                  </a:ext>
                </a:extLst>
              </p:cNvPr>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407;p45">
                <a:extLst>
                  <a:ext uri="{FF2B5EF4-FFF2-40B4-BE49-F238E27FC236}">
                    <a16:creationId xmlns:a16="http://schemas.microsoft.com/office/drawing/2014/main" id="{4047C35F-3981-4ED1-86B1-1FECABF8E072}"/>
                  </a:ext>
                </a:extLst>
              </p:cNvPr>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408;p45">
                <a:extLst>
                  <a:ext uri="{FF2B5EF4-FFF2-40B4-BE49-F238E27FC236}">
                    <a16:creationId xmlns:a16="http://schemas.microsoft.com/office/drawing/2014/main" id="{6DCE5C50-84F8-4800-9C34-0285EDB55653}"/>
                  </a:ext>
                </a:extLst>
              </p:cNvPr>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409;p45">
                <a:extLst>
                  <a:ext uri="{FF2B5EF4-FFF2-40B4-BE49-F238E27FC236}">
                    <a16:creationId xmlns:a16="http://schemas.microsoft.com/office/drawing/2014/main" id="{7A3034D8-C78E-4B31-BD70-03539F68FA5B}"/>
                  </a:ext>
                </a:extLst>
              </p:cNvPr>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410;p45">
                <a:extLst>
                  <a:ext uri="{FF2B5EF4-FFF2-40B4-BE49-F238E27FC236}">
                    <a16:creationId xmlns:a16="http://schemas.microsoft.com/office/drawing/2014/main" id="{A79BFEA5-5E6C-4D02-868F-B17B75DD6340}"/>
                  </a:ext>
                </a:extLst>
              </p:cNvPr>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411;p45">
                <a:extLst>
                  <a:ext uri="{FF2B5EF4-FFF2-40B4-BE49-F238E27FC236}">
                    <a16:creationId xmlns:a16="http://schemas.microsoft.com/office/drawing/2014/main" id="{97A5E1BF-E999-4D0D-9E8E-35EB4636217C}"/>
                  </a:ext>
                </a:extLst>
              </p:cNvPr>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412;p45">
                <a:extLst>
                  <a:ext uri="{FF2B5EF4-FFF2-40B4-BE49-F238E27FC236}">
                    <a16:creationId xmlns:a16="http://schemas.microsoft.com/office/drawing/2014/main" id="{B9083304-57EA-4D40-BBFA-09FC31C73CF9}"/>
                  </a:ext>
                </a:extLst>
              </p:cNvPr>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413;p45">
                <a:extLst>
                  <a:ext uri="{FF2B5EF4-FFF2-40B4-BE49-F238E27FC236}">
                    <a16:creationId xmlns:a16="http://schemas.microsoft.com/office/drawing/2014/main" id="{F6F4875E-943D-4695-915E-40B61C984B9C}"/>
                  </a:ext>
                </a:extLst>
              </p:cNvPr>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414;p45">
                <a:extLst>
                  <a:ext uri="{FF2B5EF4-FFF2-40B4-BE49-F238E27FC236}">
                    <a16:creationId xmlns:a16="http://schemas.microsoft.com/office/drawing/2014/main" id="{08E04DE7-BB09-47E0-86A2-1EF294BDEACA}"/>
                  </a:ext>
                </a:extLst>
              </p:cNvPr>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415;p45">
                <a:extLst>
                  <a:ext uri="{FF2B5EF4-FFF2-40B4-BE49-F238E27FC236}">
                    <a16:creationId xmlns:a16="http://schemas.microsoft.com/office/drawing/2014/main" id="{D460B6C6-4847-49FD-A277-44A7357A1066}"/>
                  </a:ext>
                </a:extLst>
              </p:cNvPr>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extLst>
      <p:ext uri="{BB962C8B-B14F-4D97-AF65-F5344CB8AC3E}">
        <p14:creationId xmlns:p14="http://schemas.microsoft.com/office/powerpoint/2010/main" val="117173183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1466"/>
        <p:cNvGrpSpPr/>
        <p:nvPr/>
      </p:nvGrpSpPr>
      <p:grpSpPr>
        <a:xfrm>
          <a:off x="0" y="0"/>
          <a:ext cx="0" cy="0"/>
          <a:chOff x="0" y="0"/>
          <a:chExt cx="0" cy="0"/>
        </a:xfrm>
      </p:grpSpPr>
      <p:sp>
        <p:nvSpPr>
          <p:cNvPr id="1473" name="Google Shape;1473;p69"/>
          <p:cNvSpPr/>
          <p:nvPr/>
        </p:nvSpPr>
        <p:spPr>
          <a:xfrm>
            <a:off x="2654883" y="912249"/>
            <a:ext cx="1218377" cy="45719"/>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1474" name="Google Shape;1474;p69"/>
          <p:cNvSpPr/>
          <p:nvPr/>
        </p:nvSpPr>
        <p:spPr>
          <a:xfrm>
            <a:off x="0" y="0"/>
            <a:ext cx="252300" cy="5143500"/>
          </a:xfrm>
          <a:prstGeom prst="rect">
            <a:avLst/>
          </a:prstGeom>
          <a:gradFill>
            <a:gsLst>
              <a:gs pos="0">
                <a:srgbClr val="6178F6"/>
              </a:gs>
              <a:gs pos="100000">
                <a:srgbClr val="737373">
                  <a:alpha val="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5" name="Google Shape;1475;p69"/>
          <p:cNvSpPr txBox="1">
            <a:spLocks noGrp="1"/>
          </p:cNvSpPr>
          <p:nvPr>
            <p:ph type="title" idx="4"/>
          </p:nvPr>
        </p:nvSpPr>
        <p:spPr>
          <a:xfrm>
            <a:off x="734688" y="380028"/>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Research Paper</a:t>
            </a:r>
            <a:endParaRPr dirty="0"/>
          </a:p>
        </p:txBody>
      </p:sp>
      <p:cxnSp>
        <p:nvCxnSpPr>
          <p:cNvPr id="1476" name="Google Shape;1476;p69"/>
          <p:cNvCxnSpPr>
            <a:cxnSpLocks/>
          </p:cNvCxnSpPr>
          <p:nvPr/>
        </p:nvCxnSpPr>
        <p:spPr>
          <a:xfrm flipH="1">
            <a:off x="820750" y="948675"/>
            <a:ext cx="1663658" cy="0"/>
          </a:xfrm>
          <a:prstGeom prst="straightConnector1">
            <a:avLst/>
          </a:prstGeom>
          <a:noFill/>
          <a:ln w="38100" cap="flat" cmpd="sng">
            <a:solidFill>
              <a:srgbClr val="6178F6"/>
            </a:solidFill>
            <a:prstDash val="solid"/>
            <a:round/>
            <a:headEnd type="none" w="med" len="med"/>
            <a:tailEnd type="none" w="med" len="med"/>
          </a:ln>
        </p:spPr>
      </p:cxnSp>
      <p:sp>
        <p:nvSpPr>
          <p:cNvPr id="1477" name="Google Shape;1477;p69"/>
          <p:cNvSpPr/>
          <p:nvPr/>
        </p:nvSpPr>
        <p:spPr>
          <a:xfrm>
            <a:off x="7102863" y="42817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84" name="Google Shape;1484;p69"/>
          <p:cNvGrpSpPr/>
          <p:nvPr/>
        </p:nvGrpSpPr>
        <p:grpSpPr>
          <a:xfrm rot="-394838">
            <a:off x="7369799" y="730501"/>
            <a:ext cx="507394" cy="459670"/>
            <a:chOff x="6537050" y="1763425"/>
            <a:chExt cx="507400" cy="459675"/>
          </a:xfrm>
        </p:grpSpPr>
        <p:sp>
          <p:nvSpPr>
            <p:cNvPr id="1485" name="Google Shape;1485;p69"/>
            <p:cNvSpPr/>
            <p:nvPr/>
          </p:nvSpPr>
          <p:spPr>
            <a:xfrm>
              <a:off x="6557100" y="1784400"/>
              <a:ext cx="487350" cy="438700"/>
            </a:xfrm>
            <a:custGeom>
              <a:avLst/>
              <a:gdLst/>
              <a:ahLst/>
              <a:cxnLst/>
              <a:rect l="l" t="t" r="r" b="b"/>
              <a:pathLst>
                <a:path w="19494" h="17548" extrusionOk="0">
                  <a:moveTo>
                    <a:pt x="1446" y="0"/>
                  </a:moveTo>
                  <a:cubicBezTo>
                    <a:pt x="652" y="0"/>
                    <a:pt x="1" y="642"/>
                    <a:pt x="1" y="1445"/>
                  </a:cubicBezTo>
                  <a:lnTo>
                    <a:pt x="1" y="11125"/>
                  </a:lnTo>
                  <a:lnTo>
                    <a:pt x="1" y="11731"/>
                  </a:lnTo>
                  <a:lnTo>
                    <a:pt x="1" y="11990"/>
                  </a:lnTo>
                  <a:lnTo>
                    <a:pt x="1" y="13792"/>
                  </a:lnTo>
                  <a:cubicBezTo>
                    <a:pt x="1" y="14140"/>
                    <a:pt x="286" y="14425"/>
                    <a:pt x="643" y="14425"/>
                  </a:cubicBezTo>
                  <a:lnTo>
                    <a:pt x="7477" y="14425"/>
                  </a:lnTo>
                  <a:cubicBezTo>
                    <a:pt x="7468" y="14443"/>
                    <a:pt x="7468" y="14461"/>
                    <a:pt x="7459" y="14470"/>
                  </a:cubicBezTo>
                  <a:cubicBezTo>
                    <a:pt x="7459" y="14497"/>
                    <a:pt x="7450" y="14524"/>
                    <a:pt x="7450" y="14541"/>
                  </a:cubicBezTo>
                  <a:cubicBezTo>
                    <a:pt x="7441" y="14568"/>
                    <a:pt x="7432" y="14586"/>
                    <a:pt x="7432" y="14613"/>
                  </a:cubicBezTo>
                  <a:cubicBezTo>
                    <a:pt x="7423" y="14639"/>
                    <a:pt x="7414" y="14666"/>
                    <a:pt x="7405" y="14684"/>
                  </a:cubicBezTo>
                  <a:cubicBezTo>
                    <a:pt x="7405" y="14711"/>
                    <a:pt x="7397" y="14729"/>
                    <a:pt x="7388" y="14755"/>
                  </a:cubicBezTo>
                  <a:cubicBezTo>
                    <a:pt x="7388" y="14782"/>
                    <a:pt x="7379" y="14809"/>
                    <a:pt x="7370" y="14836"/>
                  </a:cubicBezTo>
                  <a:cubicBezTo>
                    <a:pt x="7361" y="14863"/>
                    <a:pt x="7352" y="14880"/>
                    <a:pt x="7343" y="14907"/>
                  </a:cubicBezTo>
                  <a:cubicBezTo>
                    <a:pt x="7325" y="14961"/>
                    <a:pt x="7307" y="15023"/>
                    <a:pt x="7289" y="15077"/>
                  </a:cubicBezTo>
                  <a:cubicBezTo>
                    <a:pt x="7236" y="15219"/>
                    <a:pt x="7182" y="15362"/>
                    <a:pt x="7111" y="15505"/>
                  </a:cubicBezTo>
                  <a:cubicBezTo>
                    <a:pt x="6870" y="16022"/>
                    <a:pt x="6496" y="16566"/>
                    <a:pt x="5925" y="16995"/>
                  </a:cubicBezTo>
                  <a:cubicBezTo>
                    <a:pt x="5693" y="17173"/>
                    <a:pt x="5818" y="17548"/>
                    <a:pt x="6112" y="17548"/>
                  </a:cubicBezTo>
                  <a:lnTo>
                    <a:pt x="13391" y="17548"/>
                  </a:lnTo>
                  <a:cubicBezTo>
                    <a:pt x="13686" y="17548"/>
                    <a:pt x="13811" y="17173"/>
                    <a:pt x="13579" y="16995"/>
                  </a:cubicBezTo>
                  <a:cubicBezTo>
                    <a:pt x="13008" y="16566"/>
                    <a:pt x="12633" y="16022"/>
                    <a:pt x="12383" y="15505"/>
                  </a:cubicBezTo>
                  <a:cubicBezTo>
                    <a:pt x="12321" y="15353"/>
                    <a:pt x="12259" y="15210"/>
                    <a:pt x="12214" y="15077"/>
                  </a:cubicBezTo>
                  <a:cubicBezTo>
                    <a:pt x="12187" y="15014"/>
                    <a:pt x="12169" y="14961"/>
                    <a:pt x="12151" y="14907"/>
                  </a:cubicBezTo>
                  <a:cubicBezTo>
                    <a:pt x="12151" y="14880"/>
                    <a:pt x="12143" y="14863"/>
                    <a:pt x="12134" y="14836"/>
                  </a:cubicBezTo>
                  <a:cubicBezTo>
                    <a:pt x="12125" y="14809"/>
                    <a:pt x="12116" y="14782"/>
                    <a:pt x="12107" y="14755"/>
                  </a:cubicBezTo>
                  <a:cubicBezTo>
                    <a:pt x="12107" y="14738"/>
                    <a:pt x="12098" y="14711"/>
                    <a:pt x="12089" y="14684"/>
                  </a:cubicBezTo>
                  <a:cubicBezTo>
                    <a:pt x="12080" y="14666"/>
                    <a:pt x="12080" y="14639"/>
                    <a:pt x="12071" y="14613"/>
                  </a:cubicBezTo>
                  <a:cubicBezTo>
                    <a:pt x="12062" y="14586"/>
                    <a:pt x="12062" y="14568"/>
                    <a:pt x="12053" y="14541"/>
                  </a:cubicBezTo>
                  <a:cubicBezTo>
                    <a:pt x="12044" y="14524"/>
                    <a:pt x="12044" y="14497"/>
                    <a:pt x="12035" y="14479"/>
                  </a:cubicBezTo>
                  <a:cubicBezTo>
                    <a:pt x="12035" y="14461"/>
                    <a:pt x="12027" y="14443"/>
                    <a:pt x="12027" y="14425"/>
                  </a:cubicBezTo>
                  <a:lnTo>
                    <a:pt x="18860" y="14425"/>
                  </a:lnTo>
                  <a:cubicBezTo>
                    <a:pt x="19208" y="14425"/>
                    <a:pt x="19493" y="14140"/>
                    <a:pt x="19493" y="13792"/>
                  </a:cubicBezTo>
                  <a:lnTo>
                    <a:pt x="19493" y="11731"/>
                  </a:lnTo>
                  <a:lnTo>
                    <a:pt x="19493" y="11125"/>
                  </a:lnTo>
                  <a:lnTo>
                    <a:pt x="19493" y="1445"/>
                  </a:lnTo>
                  <a:cubicBezTo>
                    <a:pt x="19493" y="642"/>
                    <a:pt x="18851" y="0"/>
                    <a:pt x="1804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86" name="Google Shape;1486;p69"/>
            <p:cNvGrpSpPr/>
            <p:nvPr/>
          </p:nvGrpSpPr>
          <p:grpSpPr>
            <a:xfrm>
              <a:off x="6537050" y="1763425"/>
              <a:ext cx="476175" cy="430250"/>
              <a:chOff x="5456925" y="1591475"/>
              <a:chExt cx="476175" cy="430250"/>
            </a:xfrm>
          </p:grpSpPr>
          <p:sp>
            <p:nvSpPr>
              <p:cNvPr id="1487" name="Google Shape;1487;p69"/>
              <p:cNvSpPr/>
              <p:nvPr/>
            </p:nvSpPr>
            <p:spPr>
              <a:xfrm>
                <a:off x="5456925" y="1591475"/>
                <a:ext cx="476175" cy="430250"/>
              </a:xfrm>
              <a:custGeom>
                <a:avLst/>
                <a:gdLst/>
                <a:ahLst/>
                <a:cxnLst/>
                <a:rect l="l" t="t" r="r" b="b"/>
                <a:pathLst>
                  <a:path w="19047" h="17210" extrusionOk="0">
                    <a:moveTo>
                      <a:pt x="11464" y="14247"/>
                    </a:moveTo>
                    <a:cubicBezTo>
                      <a:pt x="11660" y="14988"/>
                      <a:pt x="12080" y="15942"/>
                      <a:pt x="12981" y="16629"/>
                    </a:cubicBezTo>
                    <a:lnTo>
                      <a:pt x="12990" y="16629"/>
                    </a:lnTo>
                    <a:cubicBezTo>
                      <a:pt x="12990" y="16638"/>
                      <a:pt x="12990" y="16647"/>
                      <a:pt x="12981" y="16647"/>
                    </a:cubicBezTo>
                    <a:lnTo>
                      <a:pt x="6067" y="16647"/>
                    </a:lnTo>
                    <a:cubicBezTo>
                      <a:pt x="6067" y="16647"/>
                      <a:pt x="6058" y="16638"/>
                      <a:pt x="6058" y="16629"/>
                    </a:cubicBezTo>
                    <a:lnTo>
                      <a:pt x="6067" y="16629"/>
                    </a:lnTo>
                    <a:cubicBezTo>
                      <a:pt x="6977" y="15933"/>
                      <a:pt x="7396" y="14970"/>
                      <a:pt x="7583" y="14247"/>
                    </a:cubicBezTo>
                    <a:close/>
                    <a:moveTo>
                      <a:pt x="1651" y="0"/>
                    </a:moveTo>
                    <a:cubicBezTo>
                      <a:pt x="741" y="0"/>
                      <a:pt x="0" y="741"/>
                      <a:pt x="0" y="1651"/>
                    </a:cubicBezTo>
                    <a:lnTo>
                      <a:pt x="0" y="13364"/>
                    </a:lnTo>
                    <a:cubicBezTo>
                      <a:pt x="0" y="13855"/>
                      <a:pt x="402" y="14247"/>
                      <a:pt x="884" y="14247"/>
                    </a:cubicBezTo>
                    <a:lnTo>
                      <a:pt x="7003" y="14247"/>
                    </a:lnTo>
                    <a:cubicBezTo>
                      <a:pt x="6825" y="14863"/>
                      <a:pt x="6459" y="15630"/>
                      <a:pt x="5728" y="16183"/>
                    </a:cubicBezTo>
                    <a:cubicBezTo>
                      <a:pt x="5532" y="16335"/>
                      <a:pt x="5451" y="16585"/>
                      <a:pt x="5532" y="16817"/>
                    </a:cubicBezTo>
                    <a:cubicBezTo>
                      <a:pt x="5612" y="17057"/>
                      <a:pt x="5826" y="17209"/>
                      <a:pt x="6076" y="17209"/>
                    </a:cubicBezTo>
                    <a:lnTo>
                      <a:pt x="12972" y="17209"/>
                    </a:lnTo>
                    <a:cubicBezTo>
                      <a:pt x="13221" y="17209"/>
                      <a:pt x="13436" y="17057"/>
                      <a:pt x="13516" y="16817"/>
                    </a:cubicBezTo>
                    <a:cubicBezTo>
                      <a:pt x="13596" y="16585"/>
                      <a:pt x="13516" y="16335"/>
                      <a:pt x="13320" y="16183"/>
                    </a:cubicBezTo>
                    <a:cubicBezTo>
                      <a:pt x="12597" y="15630"/>
                      <a:pt x="12231" y="14872"/>
                      <a:pt x="12044" y="14247"/>
                    </a:cubicBezTo>
                    <a:lnTo>
                      <a:pt x="14872" y="14247"/>
                    </a:lnTo>
                    <a:cubicBezTo>
                      <a:pt x="15024" y="14247"/>
                      <a:pt x="15148" y="14122"/>
                      <a:pt x="15148" y="13971"/>
                    </a:cubicBezTo>
                    <a:cubicBezTo>
                      <a:pt x="15148" y="13819"/>
                      <a:pt x="15024" y="13694"/>
                      <a:pt x="14872" y="13694"/>
                    </a:cubicBezTo>
                    <a:lnTo>
                      <a:pt x="884" y="13694"/>
                    </a:lnTo>
                    <a:cubicBezTo>
                      <a:pt x="705" y="13694"/>
                      <a:pt x="562" y="13543"/>
                      <a:pt x="562" y="13364"/>
                    </a:cubicBezTo>
                    <a:lnTo>
                      <a:pt x="562" y="11687"/>
                    </a:lnTo>
                    <a:lnTo>
                      <a:pt x="2668" y="11687"/>
                    </a:lnTo>
                    <a:cubicBezTo>
                      <a:pt x="2820" y="11687"/>
                      <a:pt x="2944" y="11562"/>
                      <a:pt x="2944" y="11410"/>
                    </a:cubicBezTo>
                    <a:cubicBezTo>
                      <a:pt x="2944" y="11250"/>
                      <a:pt x="2820" y="11125"/>
                      <a:pt x="2668" y="11125"/>
                    </a:cubicBezTo>
                    <a:lnTo>
                      <a:pt x="562" y="11125"/>
                    </a:lnTo>
                    <a:lnTo>
                      <a:pt x="562" y="1651"/>
                    </a:lnTo>
                    <a:cubicBezTo>
                      <a:pt x="562" y="1044"/>
                      <a:pt x="1044" y="562"/>
                      <a:pt x="1651" y="562"/>
                    </a:cubicBezTo>
                    <a:lnTo>
                      <a:pt x="4746" y="562"/>
                    </a:lnTo>
                    <a:lnTo>
                      <a:pt x="4746" y="11125"/>
                    </a:lnTo>
                    <a:lnTo>
                      <a:pt x="3810" y="11125"/>
                    </a:lnTo>
                    <a:cubicBezTo>
                      <a:pt x="3649" y="11125"/>
                      <a:pt x="3524" y="11250"/>
                      <a:pt x="3524" y="11410"/>
                    </a:cubicBezTo>
                    <a:cubicBezTo>
                      <a:pt x="3524" y="11562"/>
                      <a:pt x="3649" y="11687"/>
                      <a:pt x="3810" y="11687"/>
                    </a:cubicBezTo>
                    <a:lnTo>
                      <a:pt x="18494" y="11687"/>
                    </a:lnTo>
                    <a:lnTo>
                      <a:pt x="18494" y="13364"/>
                    </a:lnTo>
                    <a:cubicBezTo>
                      <a:pt x="18494" y="13543"/>
                      <a:pt x="18342" y="13694"/>
                      <a:pt x="18164" y="13694"/>
                    </a:cubicBezTo>
                    <a:lnTo>
                      <a:pt x="16005" y="13694"/>
                    </a:lnTo>
                    <a:cubicBezTo>
                      <a:pt x="15853" y="13694"/>
                      <a:pt x="15728" y="13819"/>
                      <a:pt x="15728" y="13971"/>
                    </a:cubicBezTo>
                    <a:cubicBezTo>
                      <a:pt x="15728" y="14122"/>
                      <a:pt x="15853" y="14247"/>
                      <a:pt x="16005" y="14247"/>
                    </a:cubicBezTo>
                    <a:lnTo>
                      <a:pt x="18164" y="14247"/>
                    </a:lnTo>
                    <a:cubicBezTo>
                      <a:pt x="18654" y="14247"/>
                      <a:pt x="19047" y="13855"/>
                      <a:pt x="19047" y="13364"/>
                    </a:cubicBezTo>
                    <a:lnTo>
                      <a:pt x="19047" y="1651"/>
                    </a:lnTo>
                    <a:cubicBezTo>
                      <a:pt x="19047" y="741"/>
                      <a:pt x="18306" y="0"/>
                      <a:pt x="17397" y="0"/>
                    </a:cubicBezTo>
                    <a:lnTo>
                      <a:pt x="7253" y="0"/>
                    </a:lnTo>
                    <a:cubicBezTo>
                      <a:pt x="7102" y="0"/>
                      <a:pt x="6977" y="125"/>
                      <a:pt x="6977" y="277"/>
                    </a:cubicBezTo>
                    <a:cubicBezTo>
                      <a:pt x="6977" y="438"/>
                      <a:pt x="7102" y="562"/>
                      <a:pt x="7253" y="562"/>
                    </a:cubicBezTo>
                    <a:lnTo>
                      <a:pt x="17397" y="562"/>
                    </a:lnTo>
                    <a:cubicBezTo>
                      <a:pt x="18003" y="562"/>
                      <a:pt x="18494" y="1044"/>
                      <a:pt x="18494" y="1651"/>
                    </a:cubicBezTo>
                    <a:lnTo>
                      <a:pt x="18494" y="11125"/>
                    </a:lnTo>
                    <a:lnTo>
                      <a:pt x="5308" y="11125"/>
                    </a:lnTo>
                    <a:lnTo>
                      <a:pt x="5308" y="562"/>
                    </a:lnTo>
                    <a:lnTo>
                      <a:pt x="6111" y="562"/>
                    </a:lnTo>
                    <a:cubicBezTo>
                      <a:pt x="6272" y="562"/>
                      <a:pt x="6397" y="438"/>
                      <a:pt x="6397" y="277"/>
                    </a:cubicBezTo>
                    <a:cubicBezTo>
                      <a:pt x="6397" y="125"/>
                      <a:pt x="6272" y="0"/>
                      <a:pt x="611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8" name="Google Shape;1488;p69"/>
              <p:cNvSpPr/>
              <p:nvPr/>
            </p:nvSpPr>
            <p:spPr>
              <a:xfrm>
                <a:off x="5677725" y="1891225"/>
                <a:ext cx="34600" cy="34800"/>
              </a:xfrm>
              <a:custGeom>
                <a:avLst/>
                <a:gdLst/>
                <a:ahLst/>
                <a:cxnLst/>
                <a:rect l="l" t="t" r="r" b="b"/>
                <a:pathLst>
                  <a:path w="1384" h="1392" extrusionOk="0">
                    <a:moveTo>
                      <a:pt x="696" y="562"/>
                    </a:moveTo>
                    <a:cubicBezTo>
                      <a:pt x="768" y="562"/>
                      <a:pt x="830" y="625"/>
                      <a:pt x="830" y="696"/>
                    </a:cubicBezTo>
                    <a:cubicBezTo>
                      <a:pt x="830" y="776"/>
                      <a:pt x="768" y="839"/>
                      <a:pt x="696" y="839"/>
                    </a:cubicBezTo>
                    <a:cubicBezTo>
                      <a:pt x="616" y="839"/>
                      <a:pt x="553" y="776"/>
                      <a:pt x="553" y="696"/>
                    </a:cubicBezTo>
                    <a:cubicBezTo>
                      <a:pt x="553" y="625"/>
                      <a:pt x="616" y="562"/>
                      <a:pt x="696" y="562"/>
                    </a:cubicBezTo>
                    <a:close/>
                    <a:moveTo>
                      <a:pt x="696" y="0"/>
                    </a:moveTo>
                    <a:cubicBezTo>
                      <a:pt x="313" y="0"/>
                      <a:pt x="0" y="313"/>
                      <a:pt x="0" y="696"/>
                    </a:cubicBezTo>
                    <a:cubicBezTo>
                      <a:pt x="0" y="1080"/>
                      <a:pt x="313" y="1392"/>
                      <a:pt x="696" y="1392"/>
                    </a:cubicBezTo>
                    <a:cubicBezTo>
                      <a:pt x="1080" y="1392"/>
                      <a:pt x="1383" y="1080"/>
                      <a:pt x="1383" y="696"/>
                    </a:cubicBezTo>
                    <a:cubicBezTo>
                      <a:pt x="1383"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9" name="Google Shape;1489;p69"/>
              <p:cNvSpPr/>
              <p:nvPr/>
            </p:nvSpPr>
            <p:spPr>
              <a:xfrm>
                <a:off x="5502650" y="1679800"/>
                <a:ext cx="14075" cy="15400"/>
              </a:xfrm>
              <a:custGeom>
                <a:avLst/>
                <a:gdLst/>
                <a:ahLst/>
                <a:cxnLst/>
                <a:rect l="l" t="t" r="r" b="b"/>
                <a:pathLst>
                  <a:path w="563" h="616" extrusionOk="0">
                    <a:moveTo>
                      <a:pt x="277" y="0"/>
                    </a:moveTo>
                    <a:cubicBezTo>
                      <a:pt x="125" y="0"/>
                      <a:pt x="0" y="125"/>
                      <a:pt x="0" y="286"/>
                    </a:cubicBezTo>
                    <a:lnTo>
                      <a:pt x="0" y="339"/>
                    </a:lnTo>
                    <a:cubicBezTo>
                      <a:pt x="0" y="491"/>
                      <a:pt x="125" y="616"/>
                      <a:pt x="277" y="616"/>
                    </a:cubicBezTo>
                    <a:cubicBezTo>
                      <a:pt x="428" y="616"/>
                      <a:pt x="562" y="491"/>
                      <a:pt x="562" y="339"/>
                    </a:cubicBezTo>
                    <a:lnTo>
                      <a:pt x="562" y="286"/>
                    </a:lnTo>
                    <a:cubicBezTo>
                      <a:pt x="562" y="125"/>
                      <a:pt x="42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0" name="Google Shape;1490;p69"/>
              <p:cNvSpPr/>
              <p:nvPr/>
            </p:nvSpPr>
            <p:spPr>
              <a:xfrm>
                <a:off x="5524500" y="1679800"/>
                <a:ext cx="14075" cy="15400"/>
              </a:xfrm>
              <a:custGeom>
                <a:avLst/>
                <a:gdLst/>
                <a:ahLst/>
                <a:cxnLst/>
                <a:rect l="l" t="t" r="r" b="b"/>
                <a:pathLst>
                  <a:path w="563" h="616" extrusionOk="0">
                    <a:moveTo>
                      <a:pt x="286" y="0"/>
                    </a:moveTo>
                    <a:cubicBezTo>
                      <a:pt x="134" y="0"/>
                      <a:pt x="1" y="125"/>
                      <a:pt x="1" y="286"/>
                    </a:cubicBezTo>
                    <a:lnTo>
                      <a:pt x="1" y="339"/>
                    </a:lnTo>
                    <a:cubicBezTo>
                      <a:pt x="1" y="491"/>
                      <a:pt x="134" y="616"/>
                      <a:pt x="286" y="616"/>
                    </a:cubicBezTo>
                    <a:cubicBezTo>
                      <a:pt x="438" y="616"/>
                      <a:pt x="563" y="491"/>
                      <a:pt x="563" y="339"/>
                    </a:cubicBezTo>
                    <a:lnTo>
                      <a:pt x="563" y="286"/>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1" name="Google Shape;1491;p69"/>
              <p:cNvSpPr/>
              <p:nvPr/>
            </p:nvSpPr>
            <p:spPr>
              <a:xfrm>
                <a:off x="5497075" y="1707000"/>
                <a:ext cx="47075" cy="14075"/>
              </a:xfrm>
              <a:custGeom>
                <a:avLst/>
                <a:gdLst/>
                <a:ahLst/>
                <a:cxnLst/>
                <a:rect l="l" t="t" r="r" b="b"/>
                <a:pathLst>
                  <a:path w="1883" h="563" extrusionOk="0">
                    <a:moveTo>
                      <a:pt x="277" y="1"/>
                    </a:moveTo>
                    <a:cubicBezTo>
                      <a:pt x="125" y="1"/>
                      <a:pt x="0" y="125"/>
                      <a:pt x="0" y="286"/>
                    </a:cubicBezTo>
                    <a:cubicBezTo>
                      <a:pt x="0" y="438"/>
                      <a:pt x="125" y="563"/>
                      <a:pt x="277" y="563"/>
                    </a:cubicBezTo>
                    <a:lnTo>
                      <a:pt x="1606" y="563"/>
                    </a:lnTo>
                    <a:cubicBezTo>
                      <a:pt x="1758" y="563"/>
                      <a:pt x="1883" y="438"/>
                      <a:pt x="1883" y="286"/>
                    </a:cubicBezTo>
                    <a:cubicBezTo>
                      <a:pt x="1883"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2" name="Google Shape;1492;p69"/>
              <p:cNvSpPr/>
              <p:nvPr/>
            </p:nvSpPr>
            <p:spPr>
              <a:xfrm>
                <a:off x="5497075" y="1727975"/>
                <a:ext cx="47075" cy="13850"/>
              </a:xfrm>
              <a:custGeom>
                <a:avLst/>
                <a:gdLst/>
                <a:ahLst/>
                <a:cxnLst/>
                <a:rect l="l" t="t" r="r" b="b"/>
                <a:pathLst>
                  <a:path w="1883" h="554" extrusionOk="0">
                    <a:moveTo>
                      <a:pt x="277" y="0"/>
                    </a:moveTo>
                    <a:cubicBezTo>
                      <a:pt x="125" y="0"/>
                      <a:pt x="0" y="125"/>
                      <a:pt x="0" y="277"/>
                    </a:cubicBezTo>
                    <a:cubicBezTo>
                      <a:pt x="0" y="428"/>
                      <a:pt x="125" y="553"/>
                      <a:pt x="277" y="553"/>
                    </a:cubicBezTo>
                    <a:lnTo>
                      <a:pt x="1606" y="553"/>
                    </a:lnTo>
                    <a:cubicBezTo>
                      <a:pt x="1758" y="553"/>
                      <a:pt x="1883" y="428"/>
                      <a:pt x="1883" y="277"/>
                    </a:cubicBezTo>
                    <a:cubicBezTo>
                      <a:pt x="1883"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3" name="Google Shape;1493;p69"/>
              <p:cNvSpPr/>
              <p:nvPr/>
            </p:nvSpPr>
            <p:spPr>
              <a:xfrm>
                <a:off x="5497075" y="1748700"/>
                <a:ext cx="47075" cy="14075"/>
              </a:xfrm>
              <a:custGeom>
                <a:avLst/>
                <a:gdLst/>
                <a:ahLst/>
                <a:cxnLst/>
                <a:rect l="l" t="t" r="r" b="b"/>
                <a:pathLst>
                  <a:path w="1883" h="563" extrusionOk="0">
                    <a:moveTo>
                      <a:pt x="277" y="1"/>
                    </a:moveTo>
                    <a:cubicBezTo>
                      <a:pt x="125" y="1"/>
                      <a:pt x="0" y="126"/>
                      <a:pt x="0" y="277"/>
                    </a:cubicBezTo>
                    <a:cubicBezTo>
                      <a:pt x="0" y="438"/>
                      <a:pt x="125" y="563"/>
                      <a:pt x="277" y="563"/>
                    </a:cubicBezTo>
                    <a:lnTo>
                      <a:pt x="1606" y="563"/>
                    </a:lnTo>
                    <a:cubicBezTo>
                      <a:pt x="1758" y="563"/>
                      <a:pt x="1883" y="438"/>
                      <a:pt x="1883" y="277"/>
                    </a:cubicBezTo>
                    <a:cubicBezTo>
                      <a:pt x="1883"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4" name="Google Shape;1494;p69"/>
              <p:cNvSpPr/>
              <p:nvPr/>
            </p:nvSpPr>
            <p:spPr>
              <a:xfrm>
                <a:off x="5644275" y="1659725"/>
                <a:ext cx="41725" cy="59800"/>
              </a:xfrm>
              <a:custGeom>
                <a:avLst/>
                <a:gdLst/>
                <a:ahLst/>
                <a:cxnLst/>
                <a:rect l="l" t="t" r="r" b="b"/>
                <a:pathLst>
                  <a:path w="1669" h="2392" extrusionOk="0">
                    <a:moveTo>
                      <a:pt x="839" y="553"/>
                    </a:moveTo>
                    <a:cubicBezTo>
                      <a:pt x="990" y="553"/>
                      <a:pt x="1115" y="678"/>
                      <a:pt x="1115" y="830"/>
                    </a:cubicBezTo>
                    <a:lnTo>
                      <a:pt x="1115" y="1553"/>
                    </a:lnTo>
                    <a:cubicBezTo>
                      <a:pt x="1115" y="1704"/>
                      <a:pt x="990" y="1829"/>
                      <a:pt x="839" y="1829"/>
                    </a:cubicBezTo>
                    <a:cubicBezTo>
                      <a:pt x="678" y="1829"/>
                      <a:pt x="553" y="1704"/>
                      <a:pt x="553" y="1553"/>
                    </a:cubicBezTo>
                    <a:lnTo>
                      <a:pt x="553" y="830"/>
                    </a:lnTo>
                    <a:cubicBezTo>
                      <a:pt x="553" y="678"/>
                      <a:pt x="678" y="553"/>
                      <a:pt x="839" y="553"/>
                    </a:cubicBezTo>
                    <a:close/>
                    <a:moveTo>
                      <a:pt x="839" y="0"/>
                    </a:moveTo>
                    <a:cubicBezTo>
                      <a:pt x="375" y="0"/>
                      <a:pt x="0" y="375"/>
                      <a:pt x="0" y="830"/>
                    </a:cubicBezTo>
                    <a:lnTo>
                      <a:pt x="0" y="1553"/>
                    </a:lnTo>
                    <a:cubicBezTo>
                      <a:pt x="0" y="2016"/>
                      <a:pt x="375" y="2391"/>
                      <a:pt x="839" y="2391"/>
                    </a:cubicBezTo>
                    <a:cubicBezTo>
                      <a:pt x="1294" y="2391"/>
                      <a:pt x="1668" y="2016"/>
                      <a:pt x="1668" y="1553"/>
                    </a:cubicBezTo>
                    <a:lnTo>
                      <a:pt x="1668" y="830"/>
                    </a:lnTo>
                    <a:cubicBezTo>
                      <a:pt x="1668" y="375"/>
                      <a:pt x="1294" y="0"/>
                      <a:pt x="83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5" name="Google Shape;1495;p69"/>
              <p:cNvSpPr/>
              <p:nvPr/>
            </p:nvSpPr>
            <p:spPr>
              <a:xfrm>
                <a:off x="5754875" y="1659725"/>
                <a:ext cx="41975" cy="59800"/>
              </a:xfrm>
              <a:custGeom>
                <a:avLst/>
                <a:gdLst/>
                <a:ahLst/>
                <a:cxnLst/>
                <a:rect l="l" t="t" r="r" b="b"/>
                <a:pathLst>
                  <a:path w="1679" h="2392" extrusionOk="0">
                    <a:moveTo>
                      <a:pt x="840" y="553"/>
                    </a:moveTo>
                    <a:cubicBezTo>
                      <a:pt x="991" y="553"/>
                      <a:pt x="1116" y="678"/>
                      <a:pt x="1116" y="830"/>
                    </a:cubicBezTo>
                    <a:lnTo>
                      <a:pt x="1116" y="1553"/>
                    </a:lnTo>
                    <a:cubicBezTo>
                      <a:pt x="1116" y="1704"/>
                      <a:pt x="991" y="1829"/>
                      <a:pt x="840" y="1829"/>
                    </a:cubicBezTo>
                    <a:cubicBezTo>
                      <a:pt x="688" y="1829"/>
                      <a:pt x="563" y="1704"/>
                      <a:pt x="563" y="1553"/>
                    </a:cubicBezTo>
                    <a:lnTo>
                      <a:pt x="563" y="830"/>
                    </a:lnTo>
                    <a:cubicBezTo>
                      <a:pt x="563" y="678"/>
                      <a:pt x="688" y="553"/>
                      <a:pt x="840" y="553"/>
                    </a:cubicBezTo>
                    <a:close/>
                    <a:moveTo>
                      <a:pt x="840" y="0"/>
                    </a:moveTo>
                    <a:cubicBezTo>
                      <a:pt x="376" y="0"/>
                      <a:pt x="1" y="375"/>
                      <a:pt x="1" y="830"/>
                    </a:cubicBezTo>
                    <a:lnTo>
                      <a:pt x="1" y="1553"/>
                    </a:lnTo>
                    <a:cubicBezTo>
                      <a:pt x="1" y="2016"/>
                      <a:pt x="376" y="2391"/>
                      <a:pt x="840" y="2391"/>
                    </a:cubicBezTo>
                    <a:cubicBezTo>
                      <a:pt x="1303" y="2391"/>
                      <a:pt x="1678" y="2016"/>
                      <a:pt x="1678" y="1553"/>
                    </a:cubicBezTo>
                    <a:lnTo>
                      <a:pt x="1678" y="830"/>
                    </a:lnTo>
                    <a:cubicBezTo>
                      <a:pt x="1678" y="375"/>
                      <a:pt x="1303" y="0"/>
                      <a:pt x="84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6" name="Google Shape;1496;p69"/>
              <p:cNvSpPr/>
              <p:nvPr/>
            </p:nvSpPr>
            <p:spPr>
              <a:xfrm>
                <a:off x="5699350" y="1659725"/>
                <a:ext cx="13850" cy="58450"/>
              </a:xfrm>
              <a:custGeom>
                <a:avLst/>
                <a:gdLst/>
                <a:ahLst/>
                <a:cxnLst/>
                <a:rect l="l" t="t" r="r" b="b"/>
                <a:pathLst>
                  <a:path w="554" h="2338" extrusionOk="0">
                    <a:moveTo>
                      <a:pt x="277" y="0"/>
                    </a:moveTo>
                    <a:cubicBezTo>
                      <a:pt x="126" y="0"/>
                      <a:pt x="1" y="125"/>
                      <a:pt x="1" y="277"/>
                    </a:cubicBezTo>
                    <a:lnTo>
                      <a:pt x="1" y="2052"/>
                    </a:lnTo>
                    <a:cubicBezTo>
                      <a:pt x="1" y="2213"/>
                      <a:pt x="126" y="2338"/>
                      <a:pt x="277" y="2338"/>
                    </a:cubicBezTo>
                    <a:cubicBezTo>
                      <a:pt x="429" y="2338"/>
                      <a:pt x="554" y="2213"/>
                      <a:pt x="554" y="2052"/>
                    </a:cubicBezTo>
                    <a:lnTo>
                      <a:pt x="554" y="277"/>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7" name="Google Shape;1497;p69"/>
              <p:cNvSpPr/>
              <p:nvPr/>
            </p:nvSpPr>
            <p:spPr>
              <a:xfrm>
                <a:off x="5727000" y="1659725"/>
                <a:ext cx="14075" cy="58450"/>
              </a:xfrm>
              <a:custGeom>
                <a:avLst/>
                <a:gdLst/>
                <a:ahLst/>
                <a:cxnLst/>
                <a:rect l="l" t="t" r="r" b="b"/>
                <a:pathLst>
                  <a:path w="563" h="2338" extrusionOk="0">
                    <a:moveTo>
                      <a:pt x="277" y="0"/>
                    </a:moveTo>
                    <a:cubicBezTo>
                      <a:pt x="126" y="0"/>
                      <a:pt x="1" y="125"/>
                      <a:pt x="1" y="277"/>
                    </a:cubicBezTo>
                    <a:lnTo>
                      <a:pt x="1" y="2052"/>
                    </a:lnTo>
                    <a:cubicBezTo>
                      <a:pt x="1" y="2213"/>
                      <a:pt x="126" y="2338"/>
                      <a:pt x="277" y="2338"/>
                    </a:cubicBezTo>
                    <a:cubicBezTo>
                      <a:pt x="438" y="2338"/>
                      <a:pt x="563" y="2213"/>
                      <a:pt x="563" y="2052"/>
                    </a:cubicBezTo>
                    <a:lnTo>
                      <a:pt x="563" y="277"/>
                    </a:lnTo>
                    <a:cubicBezTo>
                      <a:pt x="563" y="125"/>
                      <a:pt x="43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8" name="Google Shape;1498;p69"/>
              <p:cNvSpPr/>
              <p:nvPr/>
            </p:nvSpPr>
            <p:spPr>
              <a:xfrm>
                <a:off x="5810425" y="1659725"/>
                <a:ext cx="14075" cy="58450"/>
              </a:xfrm>
              <a:custGeom>
                <a:avLst/>
                <a:gdLst/>
                <a:ahLst/>
                <a:cxnLst/>
                <a:rect l="l" t="t" r="r" b="b"/>
                <a:pathLst>
                  <a:path w="563" h="2338" extrusionOk="0">
                    <a:moveTo>
                      <a:pt x="286" y="0"/>
                    </a:moveTo>
                    <a:cubicBezTo>
                      <a:pt x="125" y="0"/>
                      <a:pt x="0" y="125"/>
                      <a:pt x="0" y="277"/>
                    </a:cubicBezTo>
                    <a:lnTo>
                      <a:pt x="0" y="2052"/>
                    </a:lnTo>
                    <a:cubicBezTo>
                      <a:pt x="0" y="2213"/>
                      <a:pt x="125" y="2338"/>
                      <a:pt x="286" y="2338"/>
                    </a:cubicBezTo>
                    <a:cubicBezTo>
                      <a:pt x="437" y="2338"/>
                      <a:pt x="562" y="2213"/>
                      <a:pt x="562" y="2052"/>
                    </a:cubicBezTo>
                    <a:lnTo>
                      <a:pt x="562" y="277"/>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9" name="Google Shape;1499;p69"/>
              <p:cNvSpPr/>
              <p:nvPr/>
            </p:nvSpPr>
            <p:spPr>
              <a:xfrm>
                <a:off x="5838300" y="1659725"/>
                <a:ext cx="13850" cy="58450"/>
              </a:xfrm>
              <a:custGeom>
                <a:avLst/>
                <a:gdLst/>
                <a:ahLst/>
                <a:cxnLst/>
                <a:rect l="l" t="t" r="r" b="b"/>
                <a:pathLst>
                  <a:path w="554" h="2338" extrusionOk="0">
                    <a:moveTo>
                      <a:pt x="277" y="0"/>
                    </a:moveTo>
                    <a:cubicBezTo>
                      <a:pt x="125" y="0"/>
                      <a:pt x="0" y="125"/>
                      <a:pt x="0" y="277"/>
                    </a:cubicBezTo>
                    <a:lnTo>
                      <a:pt x="0" y="2052"/>
                    </a:lnTo>
                    <a:cubicBezTo>
                      <a:pt x="0" y="2213"/>
                      <a:pt x="125" y="2338"/>
                      <a:pt x="277" y="2338"/>
                    </a:cubicBezTo>
                    <a:cubicBezTo>
                      <a:pt x="429" y="2338"/>
                      <a:pt x="554" y="2213"/>
                      <a:pt x="554" y="2052"/>
                    </a:cubicBezTo>
                    <a:lnTo>
                      <a:pt x="554" y="277"/>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0" name="Google Shape;1500;p69"/>
              <p:cNvSpPr/>
              <p:nvPr/>
            </p:nvSpPr>
            <p:spPr>
              <a:xfrm>
                <a:off x="5812425" y="1724850"/>
                <a:ext cx="41725" cy="59800"/>
              </a:xfrm>
              <a:custGeom>
                <a:avLst/>
                <a:gdLst/>
                <a:ahLst/>
                <a:cxnLst/>
                <a:rect l="l" t="t" r="r" b="b"/>
                <a:pathLst>
                  <a:path w="1669" h="2392" extrusionOk="0">
                    <a:moveTo>
                      <a:pt x="830" y="562"/>
                    </a:moveTo>
                    <a:cubicBezTo>
                      <a:pt x="982" y="562"/>
                      <a:pt x="1107" y="687"/>
                      <a:pt x="1107" y="839"/>
                    </a:cubicBezTo>
                    <a:lnTo>
                      <a:pt x="1107" y="1561"/>
                    </a:lnTo>
                    <a:cubicBezTo>
                      <a:pt x="1107" y="1713"/>
                      <a:pt x="982" y="1838"/>
                      <a:pt x="830" y="1838"/>
                    </a:cubicBezTo>
                    <a:cubicBezTo>
                      <a:pt x="679" y="1838"/>
                      <a:pt x="554" y="1713"/>
                      <a:pt x="554" y="1561"/>
                    </a:cubicBezTo>
                    <a:lnTo>
                      <a:pt x="554" y="839"/>
                    </a:lnTo>
                    <a:cubicBezTo>
                      <a:pt x="554" y="687"/>
                      <a:pt x="679" y="562"/>
                      <a:pt x="830" y="562"/>
                    </a:cubicBezTo>
                    <a:close/>
                    <a:moveTo>
                      <a:pt x="830" y="0"/>
                    </a:moveTo>
                    <a:cubicBezTo>
                      <a:pt x="375" y="0"/>
                      <a:pt x="1" y="375"/>
                      <a:pt x="1" y="839"/>
                    </a:cubicBezTo>
                    <a:lnTo>
                      <a:pt x="1" y="1561"/>
                    </a:lnTo>
                    <a:cubicBezTo>
                      <a:pt x="1" y="2016"/>
                      <a:pt x="375" y="2391"/>
                      <a:pt x="830" y="2391"/>
                    </a:cubicBezTo>
                    <a:cubicBezTo>
                      <a:pt x="1294" y="2391"/>
                      <a:pt x="1669" y="2016"/>
                      <a:pt x="1669" y="1561"/>
                    </a:cubicBezTo>
                    <a:lnTo>
                      <a:pt x="1669" y="839"/>
                    </a:lnTo>
                    <a:cubicBezTo>
                      <a:pt x="1669" y="375"/>
                      <a:pt x="1294" y="0"/>
                      <a:pt x="83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1" name="Google Shape;1501;p69"/>
              <p:cNvSpPr/>
              <p:nvPr/>
            </p:nvSpPr>
            <p:spPr>
              <a:xfrm>
                <a:off x="5701150" y="1724850"/>
                <a:ext cx="14075" cy="58450"/>
              </a:xfrm>
              <a:custGeom>
                <a:avLst/>
                <a:gdLst/>
                <a:ahLst/>
                <a:cxnLst/>
                <a:rect l="l" t="t" r="r" b="b"/>
                <a:pathLst>
                  <a:path w="563" h="2338" extrusionOk="0">
                    <a:moveTo>
                      <a:pt x="277" y="0"/>
                    </a:moveTo>
                    <a:cubicBezTo>
                      <a:pt x="125" y="0"/>
                      <a:pt x="0" y="125"/>
                      <a:pt x="0" y="277"/>
                    </a:cubicBezTo>
                    <a:lnTo>
                      <a:pt x="0" y="2061"/>
                    </a:lnTo>
                    <a:cubicBezTo>
                      <a:pt x="0" y="2213"/>
                      <a:pt x="125" y="2338"/>
                      <a:pt x="277" y="2338"/>
                    </a:cubicBezTo>
                    <a:cubicBezTo>
                      <a:pt x="437" y="2338"/>
                      <a:pt x="562" y="2213"/>
                      <a:pt x="562" y="2061"/>
                    </a:cubicBezTo>
                    <a:lnTo>
                      <a:pt x="562" y="277"/>
                    </a:lnTo>
                    <a:cubicBezTo>
                      <a:pt x="562" y="125"/>
                      <a:pt x="437"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2" name="Google Shape;1502;p69"/>
              <p:cNvSpPr/>
              <p:nvPr/>
            </p:nvSpPr>
            <p:spPr>
              <a:xfrm>
                <a:off x="5729025" y="1724850"/>
                <a:ext cx="13850" cy="58450"/>
              </a:xfrm>
              <a:custGeom>
                <a:avLst/>
                <a:gdLst/>
                <a:ahLst/>
                <a:cxnLst/>
                <a:rect l="l" t="t" r="r" b="b"/>
                <a:pathLst>
                  <a:path w="554" h="2338" extrusionOk="0">
                    <a:moveTo>
                      <a:pt x="277" y="0"/>
                    </a:moveTo>
                    <a:cubicBezTo>
                      <a:pt x="125" y="0"/>
                      <a:pt x="0" y="125"/>
                      <a:pt x="0" y="277"/>
                    </a:cubicBezTo>
                    <a:lnTo>
                      <a:pt x="0" y="2061"/>
                    </a:lnTo>
                    <a:cubicBezTo>
                      <a:pt x="0" y="2213"/>
                      <a:pt x="125" y="2338"/>
                      <a:pt x="277" y="2338"/>
                    </a:cubicBezTo>
                    <a:cubicBezTo>
                      <a:pt x="428" y="2338"/>
                      <a:pt x="553" y="2213"/>
                      <a:pt x="553" y="2061"/>
                    </a:cubicBezTo>
                    <a:lnTo>
                      <a:pt x="553" y="277"/>
                    </a:lnTo>
                    <a:cubicBezTo>
                      <a:pt x="553" y="125"/>
                      <a:pt x="42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3" name="Google Shape;1503;p69"/>
              <p:cNvSpPr/>
              <p:nvPr/>
            </p:nvSpPr>
            <p:spPr>
              <a:xfrm>
                <a:off x="5646050" y="1724850"/>
                <a:ext cx="14075" cy="58450"/>
              </a:xfrm>
              <a:custGeom>
                <a:avLst/>
                <a:gdLst/>
                <a:ahLst/>
                <a:cxnLst/>
                <a:rect l="l" t="t" r="r" b="b"/>
                <a:pathLst>
                  <a:path w="563" h="2338" extrusionOk="0">
                    <a:moveTo>
                      <a:pt x="286" y="0"/>
                    </a:moveTo>
                    <a:cubicBezTo>
                      <a:pt x="125" y="0"/>
                      <a:pt x="1" y="125"/>
                      <a:pt x="1" y="277"/>
                    </a:cubicBezTo>
                    <a:lnTo>
                      <a:pt x="1" y="2061"/>
                    </a:lnTo>
                    <a:cubicBezTo>
                      <a:pt x="1" y="2213"/>
                      <a:pt x="125" y="2338"/>
                      <a:pt x="286" y="2338"/>
                    </a:cubicBezTo>
                    <a:cubicBezTo>
                      <a:pt x="438" y="2338"/>
                      <a:pt x="563" y="2213"/>
                      <a:pt x="563" y="2061"/>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4" name="Google Shape;1504;p69"/>
              <p:cNvSpPr/>
              <p:nvPr/>
            </p:nvSpPr>
            <p:spPr>
              <a:xfrm>
                <a:off x="5673925" y="1724850"/>
                <a:ext cx="14075" cy="58450"/>
              </a:xfrm>
              <a:custGeom>
                <a:avLst/>
                <a:gdLst/>
                <a:ahLst/>
                <a:cxnLst/>
                <a:rect l="l" t="t" r="r" b="b"/>
                <a:pathLst>
                  <a:path w="563" h="2338" extrusionOk="0">
                    <a:moveTo>
                      <a:pt x="277" y="0"/>
                    </a:moveTo>
                    <a:cubicBezTo>
                      <a:pt x="126" y="0"/>
                      <a:pt x="1" y="125"/>
                      <a:pt x="1" y="277"/>
                    </a:cubicBezTo>
                    <a:lnTo>
                      <a:pt x="1" y="2061"/>
                    </a:lnTo>
                    <a:cubicBezTo>
                      <a:pt x="1" y="2213"/>
                      <a:pt x="126" y="2338"/>
                      <a:pt x="277" y="2338"/>
                    </a:cubicBezTo>
                    <a:cubicBezTo>
                      <a:pt x="438" y="2338"/>
                      <a:pt x="563" y="2213"/>
                      <a:pt x="563" y="2061"/>
                    </a:cubicBezTo>
                    <a:lnTo>
                      <a:pt x="563" y="277"/>
                    </a:lnTo>
                    <a:cubicBezTo>
                      <a:pt x="563" y="125"/>
                      <a:pt x="43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5" name="Google Shape;1505;p69"/>
              <p:cNvSpPr/>
              <p:nvPr/>
            </p:nvSpPr>
            <p:spPr>
              <a:xfrm>
                <a:off x="5784775" y="1726400"/>
                <a:ext cx="13850" cy="58250"/>
              </a:xfrm>
              <a:custGeom>
                <a:avLst/>
                <a:gdLst/>
                <a:ahLst/>
                <a:cxnLst/>
                <a:rect l="l" t="t" r="r" b="b"/>
                <a:pathLst>
                  <a:path w="554" h="2330" extrusionOk="0">
                    <a:moveTo>
                      <a:pt x="277" y="1"/>
                    </a:moveTo>
                    <a:cubicBezTo>
                      <a:pt x="125" y="1"/>
                      <a:pt x="0" y="117"/>
                      <a:pt x="0" y="277"/>
                    </a:cubicBezTo>
                    <a:lnTo>
                      <a:pt x="0" y="2053"/>
                    </a:lnTo>
                    <a:cubicBezTo>
                      <a:pt x="0" y="2204"/>
                      <a:pt x="125" y="2329"/>
                      <a:pt x="277" y="2329"/>
                    </a:cubicBezTo>
                    <a:cubicBezTo>
                      <a:pt x="429" y="2329"/>
                      <a:pt x="554" y="2204"/>
                      <a:pt x="554" y="2053"/>
                    </a:cubicBezTo>
                    <a:lnTo>
                      <a:pt x="554" y="277"/>
                    </a:lnTo>
                    <a:cubicBezTo>
                      <a:pt x="554" y="117"/>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6" name="Google Shape;1506;p69"/>
              <p:cNvSpPr/>
              <p:nvPr/>
            </p:nvSpPr>
            <p:spPr>
              <a:xfrm>
                <a:off x="5756900" y="1726400"/>
                <a:ext cx="14075" cy="58250"/>
              </a:xfrm>
              <a:custGeom>
                <a:avLst/>
                <a:gdLst/>
                <a:ahLst/>
                <a:cxnLst/>
                <a:rect l="l" t="t" r="r" b="b"/>
                <a:pathLst>
                  <a:path w="563" h="2330" extrusionOk="0">
                    <a:moveTo>
                      <a:pt x="277" y="1"/>
                    </a:moveTo>
                    <a:cubicBezTo>
                      <a:pt x="125" y="1"/>
                      <a:pt x="0" y="117"/>
                      <a:pt x="0" y="277"/>
                    </a:cubicBezTo>
                    <a:lnTo>
                      <a:pt x="0" y="2053"/>
                    </a:lnTo>
                    <a:cubicBezTo>
                      <a:pt x="0" y="2204"/>
                      <a:pt x="125" y="2329"/>
                      <a:pt x="277" y="2329"/>
                    </a:cubicBezTo>
                    <a:cubicBezTo>
                      <a:pt x="437" y="2329"/>
                      <a:pt x="562" y="2204"/>
                      <a:pt x="562" y="2053"/>
                    </a:cubicBezTo>
                    <a:lnTo>
                      <a:pt x="562" y="277"/>
                    </a:lnTo>
                    <a:cubicBezTo>
                      <a:pt x="562" y="117"/>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7" name="Google Shape;1507;p69"/>
              <p:cNvSpPr/>
              <p:nvPr/>
            </p:nvSpPr>
            <p:spPr>
              <a:xfrm>
                <a:off x="5716075" y="1813600"/>
                <a:ext cx="14075" cy="14975"/>
              </a:xfrm>
              <a:custGeom>
                <a:avLst/>
                <a:gdLst/>
                <a:ahLst/>
                <a:cxnLst/>
                <a:rect l="l" t="t" r="r" b="b"/>
                <a:pathLst>
                  <a:path w="563" h="599" extrusionOk="0">
                    <a:moveTo>
                      <a:pt x="286" y="1"/>
                    </a:moveTo>
                    <a:cubicBezTo>
                      <a:pt x="126" y="1"/>
                      <a:pt x="1" y="126"/>
                      <a:pt x="1" y="277"/>
                    </a:cubicBezTo>
                    <a:lnTo>
                      <a:pt x="1" y="322"/>
                    </a:lnTo>
                    <a:cubicBezTo>
                      <a:pt x="1" y="474"/>
                      <a:pt x="126"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8" name="Google Shape;1508;p69"/>
              <p:cNvSpPr/>
              <p:nvPr/>
            </p:nvSpPr>
            <p:spPr>
              <a:xfrm>
                <a:off x="5741275" y="1813600"/>
                <a:ext cx="13850" cy="14975"/>
              </a:xfrm>
              <a:custGeom>
                <a:avLst/>
                <a:gdLst/>
                <a:ahLst/>
                <a:cxnLst/>
                <a:rect l="l" t="t" r="r" b="b"/>
                <a:pathLst>
                  <a:path w="554" h="599" extrusionOk="0">
                    <a:moveTo>
                      <a:pt x="277" y="1"/>
                    </a:moveTo>
                    <a:cubicBezTo>
                      <a:pt x="126" y="1"/>
                      <a:pt x="1" y="126"/>
                      <a:pt x="1" y="277"/>
                    </a:cubicBezTo>
                    <a:lnTo>
                      <a:pt x="1" y="322"/>
                    </a:lnTo>
                    <a:cubicBezTo>
                      <a:pt x="1" y="474"/>
                      <a:pt x="126" y="598"/>
                      <a:pt x="277" y="598"/>
                    </a:cubicBezTo>
                    <a:cubicBezTo>
                      <a:pt x="429" y="598"/>
                      <a:pt x="554" y="474"/>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9" name="Google Shape;1509;p69"/>
              <p:cNvSpPr/>
              <p:nvPr/>
            </p:nvSpPr>
            <p:spPr>
              <a:xfrm>
                <a:off x="5766250" y="1813600"/>
                <a:ext cx="14075" cy="14975"/>
              </a:xfrm>
              <a:custGeom>
                <a:avLst/>
                <a:gdLst/>
                <a:ahLst/>
                <a:cxnLst/>
                <a:rect l="l" t="t" r="r" b="b"/>
                <a:pathLst>
                  <a:path w="563" h="599" extrusionOk="0">
                    <a:moveTo>
                      <a:pt x="278" y="1"/>
                    </a:moveTo>
                    <a:cubicBezTo>
                      <a:pt x="126" y="1"/>
                      <a:pt x="1" y="126"/>
                      <a:pt x="1" y="277"/>
                    </a:cubicBezTo>
                    <a:lnTo>
                      <a:pt x="1" y="322"/>
                    </a:lnTo>
                    <a:cubicBezTo>
                      <a:pt x="1" y="474"/>
                      <a:pt x="126" y="598"/>
                      <a:pt x="278" y="598"/>
                    </a:cubicBezTo>
                    <a:cubicBezTo>
                      <a:pt x="438" y="598"/>
                      <a:pt x="563" y="474"/>
                      <a:pt x="563" y="322"/>
                    </a:cubicBezTo>
                    <a:lnTo>
                      <a:pt x="563" y="277"/>
                    </a:lnTo>
                    <a:cubicBezTo>
                      <a:pt x="563" y="126"/>
                      <a:pt x="438"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2" name="TextBox 1"/>
          <p:cNvSpPr txBox="1"/>
          <p:nvPr/>
        </p:nvSpPr>
        <p:spPr>
          <a:xfrm>
            <a:off x="820750" y="1469174"/>
            <a:ext cx="7609975" cy="3284041"/>
          </a:xfrm>
          <a:prstGeom prst="rect">
            <a:avLst/>
          </a:prstGeom>
          <a:noFill/>
        </p:spPr>
        <p:txBody>
          <a:bodyPr wrap="square" rtlCol="0">
            <a:spAutoFit/>
          </a:bodyPr>
          <a:lstStyle/>
          <a:p>
            <a:pPr marL="285750" indent="-285750" algn="just">
              <a:lnSpc>
                <a:spcPct val="150000"/>
              </a:lnSpc>
              <a:buFont typeface="Wingdings" panose="05000000000000000000" pitchFamily="2" charset="2"/>
              <a:buChar char="§"/>
            </a:pPr>
            <a:r>
              <a:rPr lang="en-US" dirty="0">
                <a:solidFill>
                  <a:srgbClr val="002060"/>
                </a:solidFill>
              </a:rPr>
              <a:t>The basic aim of developing this system or web Application is that users can also make the request for blood in any case and search for blood in the Blood banks. Patients can achieve the blood by contacting the donor through the internet or a personal contact number. As the study on the semantic web is progressing, many domain ontologies are being built. </a:t>
            </a:r>
          </a:p>
          <a:p>
            <a:pPr marL="285750" indent="-285750" algn="just">
              <a:lnSpc>
                <a:spcPct val="150000"/>
              </a:lnSpc>
              <a:buFont typeface="Wingdings" panose="05000000000000000000" pitchFamily="2" charset="2"/>
              <a:buChar char="§"/>
            </a:pPr>
            <a:r>
              <a:rPr lang="en-US" dirty="0">
                <a:solidFill>
                  <a:srgbClr val="002060"/>
                </a:solidFill>
              </a:rPr>
              <a:t>Ontologies are built for variety of reasons </a:t>
            </a:r>
            <a:r>
              <a:rPr lang="en-US" dirty="0" err="1">
                <a:solidFill>
                  <a:srgbClr val="002060"/>
                </a:solidFill>
              </a:rPr>
              <a:t>ut</a:t>
            </a:r>
            <a:r>
              <a:rPr lang="en-US" dirty="0">
                <a:solidFill>
                  <a:srgbClr val="002060"/>
                </a:solidFill>
              </a:rPr>
              <a:t> the main purpose of building ontologies is to provide a specification of a particular domain in an explicit format. Ontologies serve as a common vocabulary for different people i.e. Stakeholders to communicate about a specific domain, providing a framework for capturing and sharing the knowledge. Researchers and developers are building ontologies based on their interests. </a:t>
            </a:r>
            <a:endParaRPr lang="en-GB" dirty="0">
              <a:solidFill>
                <a:srgbClr val="002060"/>
              </a:solidFill>
            </a:endParaRPr>
          </a:p>
        </p:txBody>
      </p:sp>
      <p:sp>
        <p:nvSpPr>
          <p:cNvPr id="38" name="Google Shape;423;p46">
            <a:extLst>
              <a:ext uri="{FF2B5EF4-FFF2-40B4-BE49-F238E27FC236}">
                <a16:creationId xmlns:a16="http://schemas.microsoft.com/office/drawing/2014/main" id="{F351C2E8-4BF9-4925-848F-3DA59591A1FF}"/>
              </a:ext>
            </a:extLst>
          </p:cNvPr>
          <p:cNvSpPr txBox="1">
            <a:spLocks/>
          </p:cNvSpPr>
          <p:nvPr/>
        </p:nvSpPr>
        <p:spPr>
          <a:xfrm>
            <a:off x="681694" y="1103426"/>
            <a:ext cx="1655989" cy="46302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00000"/>
              </a:lnSpc>
              <a:spcBef>
                <a:spcPts val="0"/>
              </a:spcBef>
              <a:spcAft>
                <a:spcPts val="0"/>
              </a:spcAft>
              <a:buClr>
                <a:schemeClr val="dk1"/>
              </a:buClr>
              <a:buSzPts val="1600"/>
              <a:buFont typeface="Poppins"/>
              <a:buNone/>
              <a:defRPr sz="1400" b="0" i="0" u="none" strike="noStrike" cap="none">
                <a:solidFill>
                  <a:schemeClr val="dk1"/>
                </a:solidFill>
                <a:latin typeface="Poppins"/>
                <a:ea typeface="Poppins"/>
                <a:cs typeface="Poppins"/>
                <a:sym typeface="Poppins"/>
              </a:defRPr>
            </a:lvl1pPr>
            <a:lvl2pPr marL="914400" marR="0" lvl="1"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2pPr>
            <a:lvl3pPr marL="1371600" marR="0" lvl="2"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3pPr>
            <a:lvl4pPr marL="1828800" marR="0" lvl="3"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4pPr>
            <a:lvl5pPr marL="2286000" marR="0" lvl="4"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5pPr>
            <a:lvl6pPr marL="2743200" marR="0" lvl="5"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6pPr>
            <a:lvl7pPr marL="3200400" marR="0" lvl="6"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7pPr>
            <a:lvl8pPr marL="3657600" marR="0" lvl="7"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8pPr>
            <a:lvl9pPr marL="4114800" marR="0" lvl="8"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9pPr>
          </a:lstStyle>
          <a:p>
            <a:pPr marL="274320" indent="-226059">
              <a:buSzPts val="1400"/>
              <a:buFont typeface="Poppins"/>
              <a:buChar char="●"/>
            </a:pPr>
            <a:r>
              <a:rPr lang="en-GB" dirty="0">
                <a:solidFill>
                  <a:srgbClr val="0070C0"/>
                </a:solidFill>
              </a:rPr>
              <a:t>Overview:</a:t>
            </a:r>
          </a:p>
        </p:txBody>
      </p:sp>
    </p:spTree>
    <p:extLst>
      <p:ext uri="{BB962C8B-B14F-4D97-AF65-F5344CB8AC3E}">
        <p14:creationId xmlns:p14="http://schemas.microsoft.com/office/powerpoint/2010/main" val="3117226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
                                            <p:txEl>
                                              <p:pRg st="0" end="0"/>
                                            </p:txEl>
                                          </p:spTgt>
                                        </p:tgtEl>
                                        <p:attrNameLst>
                                          <p:attrName>style.visibility</p:attrName>
                                        </p:attrNameLst>
                                      </p:cBhvr>
                                      <p:to>
                                        <p:strVal val="visible"/>
                                      </p:to>
                                    </p:set>
                                    <p:anim calcmode="lin" valueType="num">
                                      <p:cBhvr additive="base">
                                        <p:cTn id="7" dur="500" fill="hold"/>
                                        <p:tgtEl>
                                          <p:spTgt spid="3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1466"/>
        <p:cNvGrpSpPr/>
        <p:nvPr/>
      </p:nvGrpSpPr>
      <p:grpSpPr>
        <a:xfrm>
          <a:off x="0" y="0"/>
          <a:ext cx="0" cy="0"/>
          <a:chOff x="0" y="0"/>
          <a:chExt cx="0" cy="0"/>
        </a:xfrm>
      </p:grpSpPr>
      <p:sp>
        <p:nvSpPr>
          <p:cNvPr id="1473" name="Google Shape;1473;p69"/>
          <p:cNvSpPr/>
          <p:nvPr/>
        </p:nvSpPr>
        <p:spPr>
          <a:xfrm>
            <a:off x="2654883" y="912249"/>
            <a:ext cx="1218377" cy="45719"/>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1474" name="Google Shape;1474;p69"/>
          <p:cNvSpPr/>
          <p:nvPr/>
        </p:nvSpPr>
        <p:spPr>
          <a:xfrm>
            <a:off x="0" y="0"/>
            <a:ext cx="252300" cy="5143500"/>
          </a:xfrm>
          <a:prstGeom prst="rect">
            <a:avLst/>
          </a:prstGeom>
          <a:gradFill>
            <a:gsLst>
              <a:gs pos="0">
                <a:srgbClr val="6178F6"/>
              </a:gs>
              <a:gs pos="100000">
                <a:srgbClr val="737373">
                  <a:alpha val="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5" name="Google Shape;1475;p69"/>
          <p:cNvSpPr txBox="1">
            <a:spLocks noGrp="1"/>
          </p:cNvSpPr>
          <p:nvPr>
            <p:ph type="title" idx="4"/>
          </p:nvPr>
        </p:nvSpPr>
        <p:spPr>
          <a:xfrm>
            <a:off x="734688" y="380028"/>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Research Paper</a:t>
            </a:r>
            <a:endParaRPr dirty="0"/>
          </a:p>
        </p:txBody>
      </p:sp>
      <p:cxnSp>
        <p:nvCxnSpPr>
          <p:cNvPr id="1476" name="Google Shape;1476;p69"/>
          <p:cNvCxnSpPr>
            <a:cxnSpLocks/>
          </p:cNvCxnSpPr>
          <p:nvPr/>
        </p:nvCxnSpPr>
        <p:spPr>
          <a:xfrm flipH="1">
            <a:off x="820750" y="948675"/>
            <a:ext cx="1663658" cy="0"/>
          </a:xfrm>
          <a:prstGeom prst="straightConnector1">
            <a:avLst/>
          </a:prstGeom>
          <a:noFill/>
          <a:ln w="38100" cap="flat" cmpd="sng">
            <a:solidFill>
              <a:srgbClr val="6178F6"/>
            </a:solidFill>
            <a:prstDash val="solid"/>
            <a:round/>
            <a:headEnd type="none" w="med" len="med"/>
            <a:tailEnd type="none" w="med" len="med"/>
          </a:ln>
        </p:spPr>
      </p:cxnSp>
      <p:sp>
        <p:nvSpPr>
          <p:cNvPr id="1477" name="Google Shape;1477;p69"/>
          <p:cNvSpPr/>
          <p:nvPr/>
        </p:nvSpPr>
        <p:spPr>
          <a:xfrm>
            <a:off x="7102863" y="42817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84" name="Google Shape;1484;p69"/>
          <p:cNvGrpSpPr/>
          <p:nvPr/>
        </p:nvGrpSpPr>
        <p:grpSpPr>
          <a:xfrm rot="-394838">
            <a:off x="7369799" y="730501"/>
            <a:ext cx="507394" cy="459670"/>
            <a:chOff x="6537050" y="1763425"/>
            <a:chExt cx="507400" cy="459675"/>
          </a:xfrm>
        </p:grpSpPr>
        <p:sp>
          <p:nvSpPr>
            <p:cNvPr id="1485" name="Google Shape;1485;p69"/>
            <p:cNvSpPr/>
            <p:nvPr/>
          </p:nvSpPr>
          <p:spPr>
            <a:xfrm>
              <a:off x="6557100" y="1784400"/>
              <a:ext cx="487350" cy="438700"/>
            </a:xfrm>
            <a:custGeom>
              <a:avLst/>
              <a:gdLst/>
              <a:ahLst/>
              <a:cxnLst/>
              <a:rect l="l" t="t" r="r" b="b"/>
              <a:pathLst>
                <a:path w="19494" h="17548" extrusionOk="0">
                  <a:moveTo>
                    <a:pt x="1446" y="0"/>
                  </a:moveTo>
                  <a:cubicBezTo>
                    <a:pt x="652" y="0"/>
                    <a:pt x="1" y="642"/>
                    <a:pt x="1" y="1445"/>
                  </a:cubicBezTo>
                  <a:lnTo>
                    <a:pt x="1" y="11125"/>
                  </a:lnTo>
                  <a:lnTo>
                    <a:pt x="1" y="11731"/>
                  </a:lnTo>
                  <a:lnTo>
                    <a:pt x="1" y="11990"/>
                  </a:lnTo>
                  <a:lnTo>
                    <a:pt x="1" y="13792"/>
                  </a:lnTo>
                  <a:cubicBezTo>
                    <a:pt x="1" y="14140"/>
                    <a:pt x="286" y="14425"/>
                    <a:pt x="643" y="14425"/>
                  </a:cubicBezTo>
                  <a:lnTo>
                    <a:pt x="7477" y="14425"/>
                  </a:lnTo>
                  <a:cubicBezTo>
                    <a:pt x="7468" y="14443"/>
                    <a:pt x="7468" y="14461"/>
                    <a:pt x="7459" y="14470"/>
                  </a:cubicBezTo>
                  <a:cubicBezTo>
                    <a:pt x="7459" y="14497"/>
                    <a:pt x="7450" y="14524"/>
                    <a:pt x="7450" y="14541"/>
                  </a:cubicBezTo>
                  <a:cubicBezTo>
                    <a:pt x="7441" y="14568"/>
                    <a:pt x="7432" y="14586"/>
                    <a:pt x="7432" y="14613"/>
                  </a:cubicBezTo>
                  <a:cubicBezTo>
                    <a:pt x="7423" y="14639"/>
                    <a:pt x="7414" y="14666"/>
                    <a:pt x="7405" y="14684"/>
                  </a:cubicBezTo>
                  <a:cubicBezTo>
                    <a:pt x="7405" y="14711"/>
                    <a:pt x="7397" y="14729"/>
                    <a:pt x="7388" y="14755"/>
                  </a:cubicBezTo>
                  <a:cubicBezTo>
                    <a:pt x="7388" y="14782"/>
                    <a:pt x="7379" y="14809"/>
                    <a:pt x="7370" y="14836"/>
                  </a:cubicBezTo>
                  <a:cubicBezTo>
                    <a:pt x="7361" y="14863"/>
                    <a:pt x="7352" y="14880"/>
                    <a:pt x="7343" y="14907"/>
                  </a:cubicBezTo>
                  <a:cubicBezTo>
                    <a:pt x="7325" y="14961"/>
                    <a:pt x="7307" y="15023"/>
                    <a:pt x="7289" y="15077"/>
                  </a:cubicBezTo>
                  <a:cubicBezTo>
                    <a:pt x="7236" y="15219"/>
                    <a:pt x="7182" y="15362"/>
                    <a:pt x="7111" y="15505"/>
                  </a:cubicBezTo>
                  <a:cubicBezTo>
                    <a:pt x="6870" y="16022"/>
                    <a:pt x="6496" y="16566"/>
                    <a:pt x="5925" y="16995"/>
                  </a:cubicBezTo>
                  <a:cubicBezTo>
                    <a:pt x="5693" y="17173"/>
                    <a:pt x="5818" y="17548"/>
                    <a:pt x="6112" y="17548"/>
                  </a:cubicBezTo>
                  <a:lnTo>
                    <a:pt x="13391" y="17548"/>
                  </a:lnTo>
                  <a:cubicBezTo>
                    <a:pt x="13686" y="17548"/>
                    <a:pt x="13811" y="17173"/>
                    <a:pt x="13579" y="16995"/>
                  </a:cubicBezTo>
                  <a:cubicBezTo>
                    <a:pt x="13008" y="16566"/>
                    <a:pt x="12633" y="16022"/>
                    <a:pt x="12383" y="15505"/>
                  </a:cubicBezTo>
                  <a:cubicBezTo>
                    <a:pt x="12321" y="15353"/>
                    <a:pt x="12259" y="15210"/>
                    <a:pt x="12214" y="15077"/>
                  </a:cubicBezTo>
                  <a:cubicBezTo>
                    <a:pt x="12187" y="15014"/>
                    <a:pt x="12169" y="14961"/>
                    <a:pt x="12151" y="14907"/>
                  </a:cubicBezTo>
                  <a:cubicBezTo>
                    <a:pt x="12151" y="14880"/>
                    <a:pt x="12143" y="14863"/>
                    <a:pt x="12134" y="14836"/>
                  </a:cubicBezTo>
                  <a:cubicBezTo>
                    <a:pt x="12125" y="14809"/>
                    <a:pt x="12116" y="14782"/>
                    <a:pt x="12107" y="14755"/>
                  </a:cubicBezTo>
                  <a:cubicBezTo>
                    <a:pt x="12107" y="14738"/>
                    <a:pt x="12098" y="14711"/>
                    <a:pt x="12089" y="14684"/>
                  </a:cubicBezTo>
                  <a:cubicBezTo>
                    <a:pt x="12080" y="14666"/>
                    <a:pt x="12080" y="14639"/>
                    <a:pt x="12071" y="14613"/>
                  </a:cubicBezTo>
                  <a:cubicBezTo>
                    <a:pt x="12062" y="14586"/>
                    <a:pt x="12062" y="14568"/>
                    <a:pt x="12053" y="14541"/>
                  </a:cubicBezTo>
                  <a:cubicBezTo>
                    <a:pt x="12044" y="14524"/>
                    <a:pt x="12044" y="14497"/>
                    <a:pt x="12035" y="14479"/>
                  </a:cubicBezTo>
                  <a:cubicBezTo>
                    <a:pt x="12035" y="14461"/>
                    <a:pt x="12027" y="14443"/>
                    <a:pt x="12027" y="14425"/>
                  </a:cubicBezTo>
                  <a:lnTo>
                    <a:pt x="18860" y="14425"/>
                  </a:lnTo>
                  <a:cubicBezTo>
                    <a:pt x="19208" y="14425"/>
                    <a:pt x="19493" y="14140"/>
                    <a:pt x="19493" y="13792"/>
                  </a:cubicBezTo>
                  <a:lnTo>
                    <a:pt x="19493" y="11731"/>
                  </a:lnTo>
                  <a:lnTo>
                    <a:pt x="19493" y="11125"/>
                  </a:lnTo>
                  <a:lnTo>
                    <a:pt x="19493" y="1445"/>
                  </a:lnTo>
                  <a:cubicBezTo>
                    <a:pt x="19493" y="642"/>
                    <a:pt x="18851" y="0"/>
                    <a:pt x="1804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86" name="Google Shape;1486;p69"/>
            <p:cNvGrpSpPr/>
            <p:nvPr/>
          </p:nvGrpSpPr>
          <p:grpSpPr>
            <a:xfrm>
              <a:off x="6537050" y="1763425"/>
              <a:ext cx="476175" cy="430250"/>
              <a:chOff x="5456925" y="1591475"/>
              <a:chExt cx="476175" cy="430250"/>
            </a:xfrm>
          </p:grpSpPr>
          <p:sp>
            <p:nvSpPr>
              <p:cNvPr id="1487" name="Google Shape;1487;p69"/>
              <p:cNvSpPr/>
              <p:nvPr/>
            </p:nvSpPr>
            <p:spPr>
              <a:xfrm>
                <a:off x="5456925" y="1591475"/>
                <a:ext cx="476175" cy="430250"/>
              </a:xfrm>
              <a:custGeom>
                <a:avLst/>
                <a:gdLst/>
                <a:ahLst/>
                <a:cxnLst/>
                <a:rect l="l" t="t" r="r" b="b"/>
                <a:pathLst>
                  <a:path w="19047" h="17210" extrusionOk="0">
                    <a:moveTo>
                      <a:pt x="11464" y="14247"/>
                    </a:moveTo>
                    <a:cubicBezTo>
                      <a:pt x="11660" y="14988"/>
                      <a:pt x="12080" y="15942"/>
                      <a:pt x="12981" y="16629"/>
                    </a:cubicBezTo>
                    <a:lnTo>
                      <a:pt x="12990" y="16629"/>
                    </a:lnTo>
                    <a:cubicBezTo>
                      <a:pt x="12990" y="16638"/>
                      <a:pt x="12990" y="16647"/>
                      <a:pt x="12981" y="16647"/>
                    </a:cubicBezTo>
                    <a:lnTo>
                      <a:pt x="6067" y="16647"/>
                    </a:lnTo>
                    <a:cubicBezTo>
                      <a:pt x="6067" y="16647"/>
                      <a:pt x="6058" y="16638"/>
                      <a:pt x="6058" y="16629"/>
                    </a:cubicBezTo>
                    <a:lnTo>
                      <a:pt x="6067" y="16629"/>
                    </a:lnTo>
                    <a:cubicBezTo>
                      <a:pt x="6977" y="15933"/>
                      <a:pt x="7396" y="14970"/>
                      <a:pt x="7583" y="14247"/>
                    </a:cubicBezTo>
                    <a:close/>
                    <a:moveTo>
                      <a:pt x="1651" y="0"/>
                    </a:moveTo>
                    <a:cubicBezTo>
                      <a:pt x="741" y="0"/>
                      <a:pt x="0" y="741"/>
                      <a:pt x="0" y="1651"/>
                    </a:cubicBezTo>
                    <a:lnTo>
                      <a:pt x="0" y="13364"/>
                    </a:lnTo>
                    <a:cubicBezTo>
                      <a:pt x="0" y="13855"/>
                      <a:pt x="402" y="14247"/>
                      <a:pt x="884" y="14247"/>
                    </a:cubicBezTo>
                    <a:lnTo>
                      <a:pt x="7003" y="14247"/>
                    </a:lnTo>
                    <a:cubicBezTo>
                      <a:pt x="6825" y="14863"/>
                      <a:pt x="6459" y="15630"/>
                      <a:pt x="5728" y="16183"/>
                    </a:cubicBezTo>
                    <a:cubicBezTo>
                      <a:pt x="5532" y="16335"/>
                      <a:pt x="5451" y="16585"/>
                      <a:pt x="5532" y="16817"/>
                    </a:cubicBezTo>
                    <a:cubicBezTo>
                      <a:pt x="5612" y="17057"/>
                      <a:pt x="5826" y="17209"/>
                      <a:pt x="6076" y="17209"/>
                    </a:cubicBezTo>
                    <a:lnTo>
                      <a:pt x="12972" y="17209"/>
                    </a:lnTo>
                    <a:cubicBezTo>
                      <a:pt x="13221" y="17209"/>
                      <a:pt x="13436" y="17057"/>
                      <a:pt x="13516" y="16817"/>
                    </a:cubicBezTo>
                    <a:cubicBezTo>
                      <a:pt x="13596" y="16585"/>
                      <a:pt x="13516" y="16335"/>
                      <a:pt x="13320" y="16183"/>
                    </a:cubicBezTo>
                    <a:cubicBezTo>
                      <a:pt x="12597" y="15630"/>
                      <a:pt x="12231" y="14872"/>
                      <a:pt x="12044" y="14247"/>
                    </a:cubicBezTo>
                    <a:lnTo>
                      <a:pt x="14872" y="14247"/>
                    </a:lnTo>
                    <a:cubicBezTo>
                      <a:pt x="15024" y="14247"/>
                      <a:pt x="15148" y="14122"/>
                      <a:pt x="15148" y="13971"/>
                    </a:cubicBezTo>
                    <a:cubicBezTo>
                      <a:pt x="15148" y="13819"/>
                      <a:pt x="15024" y="13694"/>
                      <a:pt x="14872" y="13694"/>
                    </a:cubicBezTo>
                    <a:lnTo>
                      <a:pt x="884" y="13694"/>
                    </a:lnTo>
                    <a:cubicBezTo>
                      <a:pt x="705" y="13694"/>
                      <a:pt x="562" y="13543"/>
                      <a:pt x="562" y="13364"/>
                    </a:cubicBezTo>
                    <a:lnTo>
                      <a:pt x="562" y="11687"/>
                    </a:lnTo>
                    <a:lnTo>
                      <a:pt x="2668" y="11687"/>
                    </a:lnTo>
                    <a:cubicBezTo>
                      <a:pt x="2820" y="11687"/>
                      <a:pt x="2944" y="11562"/>
                      <a:pt x="2944" y="11410"/>
                    </a:cubicBezTo>
                    <a:cubicBezTo>
                      <a:pt x="2944" y="11250"/>
                      <a:pt x="2820" y="11125"/>
                      <a:pt x="2668" y="11125"/>
                    </a:cubicBezTo>
                    <a:lnTo>
                      <a:pt x="562" y="11125"/>
                    </a:lnTo>
                    <a:lnTo>
                      <a:pt x="562" y="1651"/>
                    </a:lnTo>
                    <a:cubicBezTo>
                      <a:pt x="562" y="1044"/>
                      <a:pt x="1044" y="562"/>
                      <a:pt x="1651" y="562"/>
                    </a:cubicBezTo>
                    <a:lnTo>
                      <a:pt x="4746" y="562"/>
                    </a:lnTo>
                    <a:lnTo>
                      <a:pt x="4746" y="11125"/>
                    </a:lnTo>
                    <a:lnTo>
                      <a:pt x="3810" y="11125"/>
                    </a:lnTo>
                    <a:cubicBezTo>
                      <a:pt x="3649" y="11125"/>
                      <a:pt x="3524" y="11250"/>
                      <a:pt x="3524" y="11410"/>
                    </a:cubicBezTo>
                    <a:cubicBezTo>
                      <a:pt x="3524" y="11562"/>
                      <a:pt x="3649" y="11687"/>
                      <a:pt x="3810" y="11687"/>
                    </a:cubicBezTo>
                    <a:lnTo>
                      <a:pt x="18494" y="11687"/>
                    </a:lnTo>
                    <a:lnTo>
                      <a:pt x="18494" y="13364"/>
                    </a:lnTo>
                    <a:cubicBezTo>
                      <a:pt x="18494" y="13543"/>
                      <a:pt x="18342" y="13694"/>
                      <a:pt x="18164" y="13694"/>
                    </a:cubicBezTo>
                    <a:lnTo>
                      <a:pt x="16005" y="13694"/>
                    </a:lnTo>
                    <a:cubicBezTo>
                      <a:pt x="15853" y="13694"/>
                      <a:pt x="15728" y="13819"/>
                      <a:pt x="15728" y="13971"/>
                    </a:cubicBezTo>
                    <a:cubicBezTo>
                      <a:pt x="15728" y="14122"/>
                      <a:pt x="15853" y="14247"/>
                      <a:pt x="16005" y="14247"/>
                    </a:cubicBezTo>
                    <a:lnTo>
                      <a:pt x="18164" y="14247"/>
                    </a:lnTo>
                    <a:cubicBezTo>
                      <a:pt x="18654" y="14247"/>
                      <a:pt x="19047" y="13855"/>
                      <a:pt x="19047" y="13364"/>
                    </a:cubicBezTo>
                    <a:lnTo>
                      <a:pt x="19047" y="1651"/>
                    </a:lnTo>
                    <a:cubicBezTo>
                      <a:pt x="19047" y="741"/>
                      <a:pt x="18306" y="0"/>
                      <a:pt x="17397" y="0"/>
                    </a:cubicBezTo>
                    <a:lnTo>
                      <a:pt x="7253" y="0"/>
                    </a:lnTo>
                    <a:cubicBezTo>
                      <a:pt x="7102" y="0"/>
                      <a:pt x="6977" y="125"/>
                      <a:pt x="6977" y="277"/>
                    </a:cubicBezTo>
                    <a:cubicBezTo>
                      <a:pt x="6977" y="438"/>
                      <a:pt x="7102" y="562"/>
                      <a:pt x="7253" y="562"/>
                    </a:cubicBezTo>
                    <a:lnTo>
                      <a:pt x="17397" y="562"/>
                    </a:lnTo>
                    <a:cubicBezTo>
                      <a:pt x="18003" y="562"/>
                      <a:pt x="18494" y="1044"/>
                      <a:pt x="18494" y="1651"/>
                    </a:cubicBezTo>
                    <a:lnTo>
                      <a:pt x="18494" y="11125"/>
                    </a:lnTo>
                    <a:lnTo>
                      <a:pt x="5308" y="11125"/>
                    </a:lnTo>
                    <a:lnTo>
                      <a:pt x="5308" y="562"/>
                    </a:lnTo>
                    <a:lnTo>
                      <a:pt x="6111" y="562"/>
                    </a:lnTo>
                    <a:cubicBezTo>
                      <a:pt x="6272" y="562"/>
                      <a:pt x="6397" y="438"/>
                      <a:pt x="6397" y="277"/>
                    </a:cubicBezTo>
                    <a:cubicBezTo>
                      <a:pt x="6397" y="125"/>
                      <a:pt x="6272" y="0"/>
                      <a:pt x="611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8" name="Google Shape;1488;p69"/>
              <p:cNvSpPr/>
              <p:nvPr/>
            </p:nvSpPr>
            <p:spPr>
              <a:xfrm>
                <a:off x="5677725" y="1891225"/>
                <a:ext cx="34600" cy="34800"/>
              </a:xfrm>
              <a:custGeom>
                <a:avLst/>
                <a:gdLst/>
                <a:ahLst/>
                <a:cxnLst/>
                <a:rect l="l" t="t" r="r" b="b"/>
                <a:pathLst>
                  <a:path w="1384" h="1392" extrusionOk="0">
                    <a:moveTo>
                      <a:pt x="696" y="562"/>
                    </a:moveTo>
                    <a:cubicBezTo>
                      <a:pt x="768" y="562"/>
                      <a:pt x="830" y="625"/>
                      <a:pt x="830" y="696"/>
                    </a:cubicBezTo>
                    <a:cubicBezTo>
                      <a:pt x="830" y="776"/>
                      <a:pt x="768" y="839"/>
                      <a:pt x="696" y="839"/>
                    </a:cubicBezTo>
                    <a:cubicBezTo>
                      <a:pt x="616" y="839"/>
                      <a:pt x="553" y="776"/>
                      <a:pt x="553" y="696"/>
                    </a:cubicBezTo>
                    <a:cubicBezTo>
                      <a:pt x="553" y="625"/>
                      <a:pt x="616" y="562"/>
                      <a:pt x="696" y="562"/>
                    </a:cubicBezTo>
                    <a:close/>
                    <a:moveTo>
                      <a:pt x="696" y="0"/>
                    </a:moveTo>
                    <a:cubicBezTo>
                      <a:pt x="313" y="0"/>
                      <a:pt x="0" y="313"/>
                      <a:pt x="0" y="696"/>
                    </a:cubicBezTo>
                    <a:cubicBezTo>
                      <a:pt x="0" y="1080"/>
                      <a:pt x="313" y="1392"/>
                      <a:pt x="696" y="1392"/>
                    </a:cubicBezTo>
                    <a:cubicBezTo>
                      <a:pt x="1080" y="1392"/>
                      <a:pt x="1383" y="1080"/>
                      <a:pt x="1383" y="696"/>
                    </a:cubicBezTo>
                    <a:cubicBezTo>
                      <a:pt x="1383"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9" name="Google Shape;1489;p69"/>
              <p:cNvSpPr/>
              <p:nvPr/>
            </p:nvSpPr>
            <p:spPr>
              <a:xfrm>
                <a:off x="5502650" y="1679800"/>
                <a:ext cx="14075" cy="15400"/>
              </a:xfrm>
              <a:custGeom>
                <a:avLst/>
                <a:gdLst/>
                <a:ahLst/>
                <a:cxnLst/>
                <a:rect l="l" t="t" r="r" b="b"/>
                <a:pathLst>
                  <a:path w="563" h="616" extrusionOk="0">
                    <a:moveTo>
                      <a:pt x="277" y="0"/>
                    </a:moveTo>
                    <a:cubicBezTo>
                      <a:pt x="125" y="0"/>
                      <a:pt x="0" y="125"/>
                      <a:pt x="0" y="286"/>
                    </a:cubicBezTo>
                    <a:lnTo>
                      <a:pt x="0" y="339"/>
                    </a:lnTo>
                    <a:cubicBezTo>
                      <a:pt x="0" y="491"/>
                      <a:pt x="125" y="616"/>
                      <a:pt x="277" y="616"/>
                    </a:cubicBezTo>
                    <a:cubicBezTo>
                      <a:pt x="428" y="616"/>
                      <a:pt x="562" y="491"/>
                      <a:pt x="562" y="339"/>
                    </a:cubicBezTo>
                    <a:lnTo>
                      <a:pt x="562" y="286"/>
                    </a:lnTo>
                    <a:cubicBezTo>
                      <a:pt x="562" y="125"/>
                      <a:pt x="42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0" name="Google Shape;1490;p69"/>
              <p:cNvSpPr/>
              <p:nvPr/>
            </p:nvSpPr>
            <p:spPr>
              <a:xfrm>
                <a:off x="5524500" y="1679800"/>
                <a:ext cx="14075" cy="15400"/>
              </a:xfrm>
              <a:custGeom>
                <a:avLst/>
                <a:gdLst/>
                <a:ahLst/>
                <a:cxnLst/>
                <a:rect l="l" t="t" r="r" b="b"/>
                <a:pathLst>
                  <a:path w="563" h="616" extrusionOk="0">
                    <a:moveTo>
                      <a:pt x="286" y="0"/>
                    </a:moveTo>
                    <a:cubicBezTo>
                      <a:pt x="134" y="0"/>
                      <a:pt x="1" y="125"/>
                      <a:pt x="1" y="286"/>
                    </a:cubicBezTo>
                    <a:lnTo>
                      <a:pt x="1" y="339"/>
                    </a:lnTo>
                    <a:cubicBezTo>
                      <a:pt x="1" y="491"/>
                      <a:pt x="134" y="616"/>
                      <a:pt x="286" y="616"/>
                    </a:cubicBezTo>
                    <a:cubicBezTo>
                      <a:pt x="438" y="616"/>
                      <a:pt x="563" y="491"/>
                      <a:pt x="563" y="339"/>
                    </a:cubicBezTo>
                    <a:lnTo>
                      <a:pt x="563" y="286"/>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1" name="Google Shape;1491;p69"/>
              <p:cNvSpPr/>
              <p:nvPr/>
            </p:nvSpPr>
            <p:spPr>
              <a:xfrm>
                <a:off x="5497075" y="1707000"/>
                <a:ext cx="47075" cy="14075"/>
              </a:xfrm>
              <a:custGeom>
                <a:avLst/>
                <a:gdLst/>
                <a:ahLst/>
                <a:cxnLst/>
                <a:rect l="l" t="t" r="r" b="b"/>
                <a:pathLst>
                  <a:path w="1883" h="563" extrusionOk="0">
                    <a:moveTo>
                      <a:pt x="277" y="1"/>
                    </a:moveTo>
                    <a:cubicBezTo>
                      <a:pt x="125" y="1"/>
                      <a:pt x="0" y="125"/>
                      <a:pt x="0" y="286"/>
                    </a:cubicBezTo>
                    <a:cubicBezTo>
                      <a:pt x="0" y="438"/>
                      <a:pt x="125" y="563"/>
                      <a:pt x="277" y="563"/>
                    </a:cubicBezTo>
                    <a:lnTo>
                      <a:pt x="1606" y="563"/>
                    </a:lnTo>
                    <a:cubicBezTo>
                      <a:pt x="1758" y="563"/>
                      <a:pt x="1883" y="438"/>
                      <a:pt x="1883" y="286"/>
                    </a:cubicBezTo>
                    <a:cubicBezTo>
                      <a:pt x="1883"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2" name="Google Shape;1492;p69"/>
              <p:cNvSpPr/>
              <p:nvPr/>
            </p:nvSpPr>
            <p:spPr>
              <a:xfrm>
                <a:off x="5497075" y="1727975"/>
                <a:ext cx="47075" cy="13850"/>
              </a:xfrm>
              <a:custGeom>
                <a:avLst/>
                <a:gdLst/>
                <a:ahLst/>
                <a:cxnLst/>
                <a:rect l="l" t="t" r="r" b="b"/>
                <a:pathLst>
                  <a:path w="1883" h="554" extrusionOk="0">
                    <a:moveTo>
                      <a:pt x="277" y="0"/>
                    </a:moveTo>
                    <a:cubicBezTo>
                      <a:pt x="125" y="0"/>
                      <a:pt x="0" y="125"/>
                      <a:pt x="0" y="277"/>
                    </a:cubicBezTo>
                    <a:cubicBezTo>
                      <a:pt x="0" y="428"/>
                      <a:pt x="125" y="553"/>
                      <a:pt x="277" y="553"/>
                    </a:cubicBezTo>
                    <a:lnTo>
                      <a:pt x="1606" y="553"/>
                    </a:lnTo>
                    <a:cubicBezTo>
                      <a:pt x="1758" y="553"/>
                      <a:pt x="1883" y="428"/>
                      <a:pt x="1883" y="277"/>
                    </a:cubicBezTo>
                    <a:cubicBezTo>
                      <a:pt x="1883"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3" name="Google Shape;1493;p69"/>
              <p:cNvSpPr/>
              <p:nvPr/>
            </p:nvSpPr>
            <p:spPr>
              <a:xfrm>
                <a:off x="5497075" y="1748700"/>
                <a:ext cx="47075" cy="14075"/>
              </a:xfrm>
              <a:custGeom>
                <a:avLst/>
                <a:gdLst/>
                <a:ahLst/>
                <a:cxnLst/>
                <a:rect l="l" t="t" r="r" b="b"/>
                <a:pathLst>
                  <a:path w="1883" h="563" extrusionOk="0">
                    <a:moveTo>
                      <a:pt x="277" y="1"/>
                    </a:moveTo>
                    <a:cubicBezTo>
                      <a:pt x="125" y="1"/>
                      <a:pt x="0" y="126"/>
                      <a:pt x="0" y="277"/>
                    </a:cubicBezTo>
                    <a:cubicBezTo>
                      <a:pt x="0" y="438"/>
                      <a:pt x="125" y="563"/>
                      <a:pt x="277" y="563"/>
                    </a:cubicBezTo>
                    <a:lnTo>
                      <a:pt x="1606" y="563"/>
                    </a:lnTo>
                    <a:cubicBezTo>
                      <a:pt x="1758" y="563"/>
                      <a:pt x="1883" y="438"/>
                      <a:pt x="1883" y="277"/>
                    </a:cubicBezTo>
                    <a:cubicBezTo>
                      <a:pt x="1883"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4" name="Google Shape;1494;p69"/>
              <p:cNvSpPr/>
              <p:nvPr/>
            </p:nvSpPr>
            <p:spPr>
              <a:xfrm>
                <a:off x="5644275" y="1659725"/>
                <a:ext cx="41725" cy="59800"/>
              </a:xfrm>
              <a:custGeom>
                <a:avLst/>
                <a:gdLst/>
                <a:ahLst/>
                <a:cxnLst/>
                <a:rect l="l" t="t" r="r" b="b"/>
                <a:pathLst>
                  <a:path w="1669" h="2392" extrusionOk="0">
                    <a:moveTo>
                      <a:pt x="839" y="553"/>
                    </a:moveTo>
                    <a:cubicBezTo>
                      <a:pt x="990" y="553"/>
                      <a:pt x="1115" y="678"/>
                      <a:pt x="1115" y="830"/>
                    </a:cubicBezTo>
                    <a:lnTo>
                      <a:pt x="1115" y="1553"/>
                    </a:lnTo>
                    <a:cubicBezTo>
                      <a:pt x="1115" y="1704"/>
                      <a:pt x="990" y="1829"/>
                      <a:pt x="839" y="1829"/>
                    </a:cubicBezTo>
                    <a:cubicBezTo>
                      <a:pt x="678" y="1829"/>
                      <a:pt x="553" y="1704"/>
                      <a:pt x="553" y="1553"/>
                    </a:cubicBezTo>
                    <a:lnTo>
                      <a:pt x="553" y="830"/>
                    </a:lnTo>
                    <a:cubicBezTo>
                      <a:pt x="553" y="678"/>
                      <a:pt x="678" y="553"/>
                      <a:pt x="839" y="553"/>
                    </a:cubicBezTo>
                    <a:close/>
                    <a:moveTo>
                      <a:pt x="839" y="0"/>
                    </a:moveTo>
                    <a:cubicBezTo>
                      <a:pt x="375" y="0"/>
                      <a:pt x="0" y="375"/>
                      <a:pt x="0" y="830"/>
                    </a:cubicBezTo>
                    <a:lnTo>
                      <a:pt x="0" y="1553"/>
                    </a:lnTo>
                    <a:cubicBezTo>
                      <a:pt x="0" y="2016"/>
                      <a:pt x="375" y="2391"/>
                      <a:pt x="839" y="2391"/>
                    </a:cubicBezTo>
                    <a:cubicBezTo>
                      <a:pt x="1294" y="2391"/>
                      <a:pt x="1668" y="2016"/>
                      <a:pt x="1668" y="1553"/>
                    </a:cubicBezTo>
                    <a:lnTo>
                      <a:pt x="1668" y="830"/>
                    </a:lnTo>
                    <a:cubicBezTo>
                      <a:pt x="1668" y="375"/>
                      <a:pt x="1294" y="0"/>
                      <a:pt x="83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5" name="Google Shape;1495;p69"/>
              <p:cNvSpPr/>
              <p:nvPr/>
            </p:nvSpPr>
            <p:spPr>
              <a:xfrm>
                <a:off x="5754875" y="1659725"/>
                <a:ext cx="41975" cy="59800"/>
              </a:xfrm>
              <a:custGeom>
                <a:avLst/>
                <a:gdLst/>
                <a:ahLst/>
                <a:cxnLst/>
                <a:rect l="l" t="t" r="r" b="b"/>
                <a:pathLst>
                  <a:path w="1679" h="2392" extrusionOk="0">
                    <a:moveTo>
                      <a:pt x="840" y="553"/>
                    </a:moveTo>
                    <a:cubicBezTo>
                      <a:pt x="991" y="553"/>
                      <a:pt x="1116" y="678"/>
                      <a:pt x="1116" y="830"/>
                    </a:cubicBezTo>
                    <a:lnTo>
                      <a:pt x="1116" y="1553"/>
                    </a:lnTo>
                    <a:cubicBezTo>
                      <a:pt x="1116" y="1704"/>
                      <a:pt x="991" y="1829"/>
                      <a:pt x="840" y="1829"/>
                    </a:cubicBezTo>
                    <a:cubicBezTo>
                      <a:pt x="688" y="1829"/>
                      <a:pt x="563" y="1704"/>
                      <a:pt x="563" y="1553"/>
                    </a:cubicBezTo>
                    <a:lnTo>
                      <a:pt x="563" y="830"/>
                    </a:lnTo>
                    <a:cubicBezTo>
                      <a:pt x="563" y="678"/>
                      <a:pt x="688" y="553"/>
                      <a:pt x="840" y="553"/>
                    </a:cubicBezTo>
                    <a:close/>
                    <a:moveTo>
                      <a:pt x="840" y="0"/>
                    </a:moveTo>
                    <a:cubicBezTo>
                      <a:pt x="376" y="0"/>
                      <a:pt x="1" y="375"/>
                      <a:pt x="1" y="830"/>
                    </a:cubicBezTo>
                    <a:lnTo>
                      <a:pt x="1" y="1553"/>
                    </a:lnTo>
                    <a:cubicBezTo>
                      <a:pt x="1" y="2016"/>
                      <a:pt x="376" y="2391"/>
                      <a:pt x="840" y="2391"/>
                    </a:cubicBezTo>
                    <a:cubicBezTo>
                      <a:pt x="1303" y="2391"/>
                      <a:pt x="1678" y="2016"/>
                      <a:pt x="1678" y="1553"/>
                    </a:cubicBezTo>
                    <a:lnTo>
                      <a:pt x="1678" y="830"/>
                    </a:lnTo>
                    <a:cubicBezTo>
                      <a:pt x="1678" y="375"/>
                      <a:pt x="1303" y="0"/>
                      <a:pt x="84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6" name="Google Shape;1496;p69"/>
              <p:cNvSpPr/>
              <p:nvPr/>
            </p:nvSpPr>
            <p:spPr>
              <a:xfrm>
                <a:off x="5699350" y="1659725"/>
                <a:ext cx="13850" cy="58450"/>
              </a:xfrm>
              <a:custGeom>
                <a:avLst/>
                <a:gdLst/>
                <a:ahLst/>
                <a:cxnLst/>
                <a:rect l="l" t="t" r="r" b="b"/>
                <a:pathLst>
                  <a:path w="554" h="2338" extrusionOk="0">
                    <a:moveTo>
                      <a:pt x="277" y="0"/>
                    </a:moveTo>
                    <a:cubicBezTo>
                      <a:pt x="126" y="0"/>
                      <a:pt x="1" y="125"/>
                      <a:pt x="1" y="277"/>
                    </a:cubicBezTo>
                    <a:lnTo>
                      <a:pt x="1" y="2052"/>
                    </a:lnTo>
                    <a:cubicBezTo>
                      <a:pt x="1" y="2213"/>
                      <a:pt x="126" y="2338"/>
                      <a:pt x="277" y="2338"/>
                    </a:cubicBezTo>
                    <a:cubicBezTo>
                      <a:pt x="429" y="2338"/>
                      <a:pt x="554" y="2213"/>
                      <a:pt x="554" y="2052"/>
                    </a:cubicBezTo>
                    <a:lnTo>
                      <a:pt x="554" y="277"/>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7" name="Google Shape;1497;p69"/>
              <p:cNvSpPr/>
              <p:nvPr/>
            </p:nvSpPr>
            <p:spPr>
              <a:xfrm>
                <a:off x="5727000" y="1659725"/>
                <a:ext cx="14075" cy="58450"/>
              </a:xfrm>
              <a:custGeom>
                <a:avLst/>
                <a:gdLst/>
                <a:ahLst/>
                <a:cxnLst/>
                <a:rect l="l" t="t" r="r" b="b"/>
                <a:pathLst>
                  <a:path w="563" h="2338" extrusionOk="0">
                    <a:moveTo>
                      <a:pt x="277" y="0"/>
                    </a:moveTo>
                    <a:cubicBezTo>
                      <a:pt x="126" y="0"/>
                      <a:pt x="1" y="125"/>
                      <a:pt x="1" y="277"/>
                    </a:cubicBezTo>
                    <a:lnTo>
                      <a:pt x="1" y="2052"/>
                    </a:lnTo>
                    <a:cubicBezTo>
                      <a:pt x="1" y="2213"/>
                      <a:pt x="126" y="2338"/>
                      <a:pt x="277" y="2338"/>
                    </a:cubicBezTo>
                    <a:cubicBezTo>
                      <a:pt x="438" y="2338"/>
                      <a:pt x="563" y="2213"/>
                      <a:pt x="563" y="2052"/>
                    </a:cubicBezTo>
                    <a:lnTo>
                      <a:pt x="563" y="277"/>
                    </a:lnTo>
                    <a:cubicBezTo>
                      <a:pt x="563" y="125"/>
                      <a:pt x="43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8" name="Google Shape;1498;p69"/>
              <p:cNvSpPr/>
              <p:nvPr/>
            </p:nvSpPr>
            <p:spPr>
              <a:xfrm>
                <a:off x="5810425" y="1659725"/>
                <a:ext cx="14075" cy="58450"/>
              </a:xfrm>
              <a:custGeom>
                <a:avLst/>
                <a:gdLst/>
                <a:ahLst/>
                <a:cxnLst/>
                <a:rect l="l" t="t" r="r" b="b"/>
                <a:pathLst>
                  <a:path w="563" h="2338" extrusionOk="0">
                    <a:moveTo>
                      <a:pt x="286" y="0"/>
                    </a:moveTo>
                    <a:cubicBezTo>
                      <a:pt x="125" y="0"/>
                      <a:pt x="0" y="125"/>
                      <a:pt x="0" y="277"/>
                    </a:cubicBezTo>
                    <a:lnTo>
                      <a:pt x="0" y="2052"/>
                    </a:lnTo>
                    <a:cubicBezTo>
                      <a:pt x="0" y="2213"/>
                      <a:pt x="125" y="2338"/>
                      <a:pt x="286" y="2338"/>
                    </a:cubicBezTo>
                    <a:cubicBezTo>
                      <a:pt x="437" y="2338"/>
                      <a:pt x="562" y="2213"/>
                      <a:pt x="562" y="2052"/>
                    </a:cubicBezTo>
                    <a:lnTo>
                      <a:pt x="562" y="277"/>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9" name="Google Shape;1499;p69"/>
              <p:cNvSpPr/>
              <p:nvPr/>
            </p:nvSpPr>
            <p:spPr>
              <a:xfrm>
                <a:off x="5838300" y="1659725"/>
                <a:ext cx="13850" cy="58450"/>
              </a:xfrm>
              <a:custGeom>
                <a:avLst/>
                <a:gdLst/>
                <a:ahLst/>
                <a:cxnLst/>
                <a:rect l="l" t="t" r="r" b="b"/>
                <a:pathLst>
                  <a:path w="554" h="2338" extrusionOk="0">
                    <a:moveTo>
                      <a:pt x="277" y="0"/>
                    </a:moveTo>
                    <a:cubicBezTo>
                      <a:pt x="125" y="0"/>
                      <a:pt x="0" y="125"/>
                      <a:pt x="0" y="277"/>
                    </a:cubicBezTo>
                    <a:lnTo>
                      <a:pt x="0" y="2052"/>
                    </a:lnTo>
                    <a:cubicBezTo>
                      <a:pt x="0" y="2213"/>
                      <a:pt x="125" y="2338"/>
                      <a:pt x="277" y="2338"/>
                    </a:cubicBezTo>
                    <a:cubicBezTo>
                      <a:pt x="429" y="2338"/>
                      <a:pt x="554" y="2213"/>
                      <a:pt x="554" y="2052"/>
                    </a:cubicBezTo>
                    <a:lnTo>
                      <a:pt x="554" y="277"/>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0" name="Google Shape;1500;p69"/>
              <p:cNvSpPr/>
              <p:nvPr/>
            </p:nvSpPr>
            <p:spPr>
              <a:xfrm>
                <a:off x="5812425" y="1724850"/>
                <a:ext cx="41725" cy="59800"/>
              </a:xfrm>
              <a:custGeom>
                <a:avLst/>
                <a:gdLst/>
                <a:ahLst/>
                <a:cxnLst/>
                <a:rect l="l" t="t" r="r" b="b"/>
                <a:pathLst>
                  <a:path w="1669" h="2392" extrusionOk="0">
                    <a:moveTo>
                      <a:pt x="830" y="562"/>
                    </a:moveTo>
                    <a:cubicBezTo>
                      <a:pt x="982" y="562"/>
                      <a:pt x="1107" y="687"/>
                      <a:pt x="1107" y="839"/>
                    </a:cubicBezTo>
                    <a:lnTo>
                      <a:pt x="1107" y="1561"/>
                    </a:lnTo>
                    <a:cubicBezTo>
                      <a:pt x="1107" y="1713"/>
                      <a:pt x="982" y="1838"/>
                      <a:pt x="830" y="1838"/>
                    </a:cubicBezTo>
                    <a:cubicBezTo>
                      <a:pt x="679" y="1838"/>
                      <a:pt x="554" y="1713"/>
                      <a:pt x="554" y="1561"/>
                    </a:cubicBezTo>
                    <a:lnTo>
                      <a:pt x="554" y="839"/>
                    </a:lnTo>
                    <a:cubicBezTo>
                      <a:pt x="554" y="687"/>
                      <a:pt x="679" y="562"/>
                      <a:pt x="830" y="562"/>
                    </a:cubicBezTo>
                    <a:close/>
                    <a:moveTo>
                      <a:pt x="830" y="0"/>
                    </a:moveTo>
                    <a:cubicBezTo>
                      <a:pt x="375" y="0"/>
                      <a:pt x="1" y="375"/>
                      <a:pt x="1" y="839"/>
                    </a:cubicBezTo>
                    <a:lnTo>
                      <a:pt x="1" y="1561"/>
                    </a:lnTo>
                    <a:cubicBezTo>
                      <a:pt x="1" y="2016"/>
                      <a:pt x="375" y="2391"/>
                      <a:pt x="830" y="2391"/>
                    </a:cubicBezTo>
                    <a:cubicBezTo>
                      <a:pt x="1294" y="2391"/>
                      <a:pt x="1669" y="2016"/>
                      <a:pt x="1669" y="1561"/>
                    </a:cubicBezTo>
                    <a:lnTo>
                      <a:pt x="1669" y="839"/>
                    </a:lnTo>
                    <a:cubicBezTo>
                      <a:pt x="1669" y="375"/>
                      <a:pt x="1294" y="0"/>
                      <a:pt x="83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1" name="Google Shape;1501;p69"/>
              <p:cNvSpPr/>
              <p:nvPr/>
            </p:nvSpPr>
            <p:spPr>
              <a:xfrm>
                <a:off x="5701150" y="1724850"/>
                <a:ext cx="14075" cy="58450"/>
              </a:xfrm>
              <a:custGeom>
                <a:avLst/>
                <a:gdLst/>
                <a:ahLst/>
                <a:cxnLst/>
                <a:rect l="l" t="t" r="r" b="b"/>
                <a:pathLst>
                  <a:path w="563" h="2338" extrusionOk="0">
                    <a:moveTo>
                      <a:pt x="277" y="0"/>
                    </a:moveTo>
                    <a:cubicBezTo>
                      <a:pt x="125" y="0"/>
                      <a:pt x="0" y="125"/>
                      <a:pt x="0" y="277"/>
                    </a:cubicBezTo>
                    <a:lnTo>
                      <a:pt x="0" y="2061"/>
                    </a:lnTo>
                    <a:cubicBezTo>
                      <a:pt x="0" y="2213"/>
                      <a:pt x="125" y="2338"/>
                      <a:pt x="277" y="2338"/>
                    </a:cubicBezTo>
                    <a:cubicBezTo>
                      <a:pt x="437" y="2338"/>
                      <a:pt x="562" y="2213"/>
                      <a:pt x="562" y="2061"/>
                    </a:cubicBezTo>
                    <a:lnTo>
                      <a:pt x="562" y="277"/>
                    </a:lnTo>
                    <a:cubicBezTo>
                      <a:pt x="562" y="125"/>
                      <a:pt x="437"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2" name="Google Shape;1502;p69"/>
              <p:cNvSpPr/>
              <p:nvPr/>
            </p:nvSpPr>
            <p:spPr>
              <a:xfrm>
                <a:off x="5729025" y="1724850"/>
                <a:ext cx="13850" cy="58450"/>
              </a:xfrm>
              <a:custGeom>
                <a:avLst/>
                <a:gdLst/>
                <a:ahLst/>
                <a:cxnLst/>
                <a:rect l="l" t="t" r="r" b="b"/>
                <a:pathLst>
                  <a:path w="554" h="2338" extrusionOk="0">
                    <a:moveTo>
                      <a:pt x="277" y="0"/>
                    </a:moveTo>
                    <a:cubicBezTo>
                      <a:pt x="125" y="0"/>
                      <a:pt x="0" y="125"/>
                      <a:pt x="0" y="277"/>
                    </a:cubicBezTo>
                    <a:lnTo>
                      <a:pt x="0" y="2061"/>
                    </a:lnTo>
                    <a:cubicBezTo>
                      <a:pt x="0" y="2213"/>
                      <a:pt x="125" y="2338"/>
                      <a:pt x="277" y="2338"/>
                    </a:cubicBezTo>
                    <a:cubicBezTo>
                      <a:pt x="428" y="2338"/>
                      <a:pt x="553" y="2213"/>
                      <a:pt x="553" y="2061"/>
                    </a:cubicBezTo>
                    <a:lnTo>
                      <a:pt x="553" y="277"/>
                    </a:lnTo>
                    <a:cubicBezTo>
                      <a:pt x="553" y="125"/>
                      <a:pt x="42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3" name="Google Shape;1503;p69"/>
              <p:cNvSpPr/>
              <p:nvPr/>
            </p:nvSpPr>
            <p:spPr>
              <a:xfrm>
                <a:off x="5646050" y="1724850"/>
                <a:ext cx="14075" cy="58450"/>
              </a:xfrm>
              <a:custGeom>
                <a:avLst/>
                <a:gdLst/>
                <a:ahLst/>
                <a:cxnLst/>
                <a:rect l="l" t="t" r="r" b="b"/>
                <a:pathLst>
                  <a:path w="563" h="2338" extrusionOk="0">
                    <a:moveTo>
                      <a:pt x="286" y="0"/>
                    </a:moveTo>
                    <a:cubicBezTo>
                      <a:pt x="125" y="0"/>
                      <a:pt x="1" y="125"/>
                      <a:pt x="1" y="277"/>
                    </a:cubicBezTo>
                    <a:lnTo>
                      <a:pt x="1" y="2061"/>
                    </a:lnTo>
                    <a:cubicBezTo>
                      <a:pt x="1" y="2213"/>
                      <a:pt x="125" y="2338"/>
                      <a:pt x="286" y="2338"/>
                    </a:cubicBezTo>
                    <a:cubicBezTo>
                      <a:pt x="438" y="2338"/>
                      <a:pt x="563" y="2213"/>
                      <a:pt x="563" y="2061"/>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4" name="Google Shape;1504;p69"/>
              <p:cNvSpPr/>
              <p:nvPr/>
            </p:nvSpPr>
            <p:spPr>
              <a:xfrm>
                <a:off x="5673925" y="1724850"/>
                <a:ext cx="14075" cy="58450"/>
              </a:xfrm>
              <a:custGeom>
                <a:avLst/>
                <a:gdLst/>
                <a:ahLst/>
                <a:cxnLst/>
                <a:rect l="l" t="t" r="r" b="b"/>
                <a:pathLst>
                  <a:path w="563" h="2338" extrusionOk="0">
                    <a:moveTo>
                      <a:pt x="277" y="0"/>
                    </a:moveTo>
                    <a:cubicBezTo>
                      <a:pt x="126" y="0"/>
                      <a:pt x="1" y="125"/>
                      <a:pt x="1" y="277"/>
                    </a:cubicBezTo>
                    <a:lnTo>
                      <a:pt x="1" y="2061"/>
                    </a:lnTo>
                    <a:cubicBezTo>
                      <a:pt x="1" y="2213"/>
                      <a:pt x="126" y="2338"/>
                      <a:pt x="277" y="2338"/>
                    </a:cubicBezTo>
                    <a:cubicBezTo>
                      <a:pt x="438" y="2338"/>
                      <a:pt x="563" y="2213"/>
                      <a:pt x="563" y="2061"/>
                    </a:cubicBezTo>
                    <a:lnTo>
                      <a:pt x="563" y="277"/>
                    </a:lnTo>
                    <a:cubicBezTo>
                      <a:pt x="563" y="125"/>
                      <a:pt x="43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5" name="Google Shape;1505;p69"/>
              <p:cNvSpPr/>
              <p:nvPr/>
            </p:nvSpPr>
            <p:spPr>
              <a:xfrm>
                <a:off x="5784775" y="1726400"/>
                <a:ext cx="13850" cy="58250"/>
              </a:xfrm>
              <a:custGeom>
                <a:avLst/>
                <a:gdLst/>
                <a:ahLst/>
                <a:cxnLst/>
                <a:rect l="l" t="t" r="r" b="b"/>
                <a:pathLst>
                  <a:path w="554" h="2330" extrusionOk="0">
                    <a:moveTo>
                      <a:pt x="277" y="1"/>
                    </a:moveTo>
                    <a:cubicBezTo>
                      <a:pt x="125" y="1"/>
                      <a:pt x="0" y="117"/>
                      <a:pt x="0" y="277"/>
                    </a:cubicBezTo>
                    <a:lnTo>
                      <a:pt x="0" y="2053"/>
                    </a:lnTo>
                    <a:cubicBezTo>
                      <a:pt x="0" y="2204"/>
                      <a:pt x="125" y="2329"/>
                      <a:pt x="277" y="2329"/>
                    </a:cubicBezTo>
                    <a:cubicBezTo>
                      <a:pt x="429" y="2329"/>
                      <a:pt x="554" y="2204"/>
                      <a:pt x="554" y="2053"/>
                    </a:cubicBezTo>
                    <a:lnTo>
                      <a:pt x="554" y="277"/>
                    </a:lnTo>
                    <a:cubicBezTo>
                      <a:pt x="554" y="117"/>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6" name="Google Shape;1506;p69"/>
              <p:cNvSpPr/>
              <p:nvPr/>
            </p:nvSpPr>
            <p:spPr>
              <a:xfrm>
                <a:off x="5756900" y="1726400"/>
                <a:ext cx="14075" cy="58250"/>
              </a:xfrm>
              <a:custGeom>
                <a:avLst/>
                <a:gdLst/>
                <a:ahLst/>
                <a:cxnLst/>
                <a:rect l="l" t="t" r="r" b="b"/>
                <a:pathLst>
                  <a:path w="563" h="2330" extrusionOk="0">
                    <a:moveTo>
                      <a:pt x="277" y="1"/>
                    </a:moveTo>
                    <a:cubicBezTo>
                      <a:pt x="125" y="1"/>
                      <a:pt x="0" y="117"/>
                      <a:pt x="0" y="277"/>
                    </a:cubicBezTo>
                    <a:lnTo>
                      <a:pt x="0" y="2053"/>
                    </a:lnTo>
                    <a:cubicBezTo>
                      <a:pt x="0" y="2204"/>
                      <a:pt x="125" y="2329"/>
                      <a:pt x="277" y="2329"/>
                    </a:cubicBezTo>
                    <a:cubicBezTo>
                      <a:pt x="437" y="2329"/>
                      <a:pt x="562" y="2204"/>
                      <a:pt x="562" y="2053"/>
                    </a:cubicBezTo>
                    <a:lnTo>
                      <a:pt x="562" y="277"/>
                    </a:lnTo>
                    <a:cubicBezTo>
                      <a:pt x="562" y="117"/>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7" name="Google Shape;1507;p69"/>
              <p:cNvSpPr/>
              <p:nvPr/>
            </p:nvSpPr>
            <p:spPr>
              <a:xfrm>
                <a:off x="5716075" y="1813600"/>
                <a:ext cx="14075" cy="14975"/>
              </a:xfrm>
              <a:custGeom>
                <a:avLst/>
                <a:gdLst/>
                <a:ahLst/>
                <a:cxnLst/>
                <a:rect l="l" t="t" r="r" b="b"/>
                <a:pathLst>
                  <a:path w="563" h="599" extrusionOk="0">
                    <a:moveTo>
                      <a:pt x="286" y="1"/>
                    </a:moveTo>
                    <a:cubicBezTo>
                      <a:pt x="126" y="1"/>
                      <a:pt x="1" y="126"/>
                      <a:pt x="1" y="277"/>
                    </a:cubicBezTo>
                    <a:lnTo>
                      <a:pt x="1" y="322"/>
                    </a:lnTo>
                    <a:cubicBezTo>
                      <a:pt x="1" y="474"/>
                      <a:pt x="126"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8" name="Google Shape;1508;p69"/>
              <p:cNvSpPr/>
              <p:nvPr/>
            </p:nvSpPr>
            <p:spPr>
              <a:xfrm>
                <a:off x="5741275" y="1813600"/>
                <a:ext cx="13850" cy="14975"/>
              </a:xfrm>
              <a:custGeom>
                <a:avLst/>
                <a:gdLst/>
                <a:ahLst/>
                <a:cxnLst/>
                <a:rect l="l" t="t" r="r" b="b"/>
                <a:pathLst>
                  <a:path w="554" h="599" extrusionOk="0">
                    <a:moveTo>
                      <a:pt x="277" y="1"/>
                    </a:moveTo>
                    <a:cubicBezTo>
                      <a:pt x="126" y="1"/>
                      <a:pt x="1" y="126"/>
                      <a:pt x="1" y="277"/>
                    </a:cubicBezTo>
                    <a:lnTo>
                      <a:pt x="1" y="322"/>
                    </a:lnTo>
                    <a:cubicBezTo>
                      <a:pt x="1" y="474"/>
                      <a:pt x="126" y="598"/>
                      <a:pt x="277" y="598"/>
                    </a:cubicBezTo>
                    <a:cubicBezTo>
                      <a:pt x="429" y="598"/>
                      <a:pt x="554" y="474"/>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9" name="Google Shape;1509;p69"/>
              <p:cNvSpPr/>
              <p:nvPr/>
            </p:nvSpPr>
            <p:spPr>
              <a:xfrm>
                <a:off x="5766250" y="1813600"/>
                <a:ext cx="14075" cy="14975"/>
              </a:xfrm>
              <a:custGeom>
                <a:avLst/>
                <a:gdLst/>
                <a:ahLst/>
                <a:cxnLst/>
                <a:rect l="l" t="t" r="r" b="b"/>
                <a:pathLst>
                  <a:path w="563" h="599" extrusionOk="0">
                    <a:moveTo>
                      <a:pt x="278" y="1"/>
                    </a:moveTo>
                    <a:cubicBezTo>
                      <a:pt x="126" y="1"/>
                      <a:pt x="1" y="126"/>
                      <a:pt x="1" y="277"/>
                    </a:cubicBezTo>
                    <a:lnTo>
                      <a:pt x="1" y="322"/>
                    </a:lnTo>
                    <a:cubicBezTo>
                      <a:pt x="1" y="474"/>
                      <a:pt x="126" y="598"/>
                      <a:pt x="278" y="598"/>
                    </a:cubicBezTo>
                    <a:cubicBezTo>
                      <a:pt x="438" y="598"/>
                      <a:pt x="563" y="474"/>
                      <a:pt x="563" y="322"/>
                    </a:cubicBezTo>
                    <a:lnTo>
                      <a:pt x="563" y="277"/>
                    </a:lnTo>
                    <a:cubicBezTo>
                      <a:pt x="563" y="126"/>
                      <a:pt x="438"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2" name="TextBox 1"/>
          <p:cNvSpPr txBox="1"/>
          <p:nvPr/>
        </p:nvSpPr>
        <p:spPr>
          <a:xfrm>
            <a:off x="820750" y="1469174"/>
            <a:ext cx="7609975" cy="2031325"/>
          </a:xfrm>
          <a:prstGeom prst="rect">
            <a:avLst/>
          </a:prstGeom>
          <a:noFill/>
        </p:spPr>
        <p:txBody>
          <a:bodyPr wrap="square" rtlCol="0">
            <a:spAutoFit/>
          </a:bodyPr>
          <a:lstStyle/>
          <a:p>
            <a:pPr marL="285750" indent="-285750" algn="just">
              <a:buFont typeface="Wingdings" panose="05000000000000000000" pitchFamily="2" charset="2"/>
              <a:buChar char="§"/>
            </a:pPr>
            <a:r>
              <a:rPr lang="en-US" dirty="0">
                <a:solidFill>
                  <a:srgbClr val="002060"/>
                </a:solidFill>
              </a:rPr>
              <a:t>Ontologies provide us with the help of integrating data from different sources by providing a shared understanding of that particular domain. There are various languages and tools that are used in making of ontologies, we have devised a method of manual merging of the ontologies by the help of SPARQL queries for web platforms.</a:t>
            </a:r>
          </a:p>
          <a:p>
            <a:pPr algn="just"/>
            <a:endParaRPr lang="en-US" dirty="0">
              <a:solidFill>
                <a:srgbClr val="002060"/>
              </a:solidFill>
            </a:endParaRPr>
          </a:p>
          <a:p>
            <a:pPr marL="285750" indent="-285750" algn="just">
              <a:buFont typeface="Wingdings" panose="05000000000000000000" pitchFamily="2" charset="2"/>
              <a:buChar char="§"/>
            </a:pPr>
            <a:r>
              <a:rPr lang="en-US" dirty="0">
                <a:solidFill>
                  <a:srgbClr val="002060"/>
                </a:solidFill>
              </a:rPr>
              <a:t>SPARQL (SPARQL Protocol and RDF Query Language) is a standard query language used for querying data stored in RDF (Resource Description Framework) format. In the context of ontologies, SPARQL queries can be used to retrieve information from ontologies, which are also typically stored in RDF format.</a:t>
            </a:r>
          </a:p>
        </p:txBody>
      </p:sp>
      <p:sp>
        <p:nvSpPr>
          <p:cNvPr id="38" name="Google Shape;423;p46">
            <a:extLst>
              <a:ext uri="{FF2B5EF4-FFF2-40B4-BE49-F238E27FC236}">
                <a16:creationId xmlns:a16="http://schemas.microsoft.com/office/drawing/2014/main" id="{F351C2E8-4BF9-4925-848F-3DA59591A1FF}"/>
              </a:ext>
            </a:extLst>
          </p:cNvPr>
          <p:cNvSpPr txBox="1">
            <a:spLocks/>
          </p:cNvSpPr>
          <p:nvPr/>
        </p:nvSpPr>
        <p:spPr>
          <a:xfrm>
            <a:off x="681694" y="1103426"/>
            <a:ext cx="1655989" cy="46302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00000"/>
              </a:lnSpc>
              <a:spcBef>
                <a:spcPts val="0"/>
              </a:spcBef>
              <a:spcAft>
                <a:spcPts val="0"/>
              </a:spcAft>
              <a:buClr>
                <a:schemeClr val="dk1"/>
              </a:buClr>
              <a:buSzPts val="1600"/>
              <a:buFont typeface="Poppins"/>
              <a:buNone/>
              <a:defRPr sz="1400" b="0" i="0" u="none" strike="noStrike" cap="none">
                <a:solidFill>
                  <a:schemeClr val="dk1"/>
                </a:solidFill>
                <a:latin typeface="Poppins"/>
                <a:ea typeface="Poppins"/>
                <a:cs typeface="Poppins"/>
                <a:sym typeface="Poppins"/>
              </a:defRPr>
            </a:lvl1pPr>
            <a:lvl2pPr marL="914400" marR="0" lvl="1"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2pPr>
            <a:lvl3pPr marL="1371600" marR="0" lvl="2"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3pPr>
            <a:lvl4pPr marL="1828800" marR="0" lvl="3"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4pPr>
            <a:lvl5pPr marL="2286000" marR="0" lvl="4"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5pPr>
            <a:lvl6pPr marL="2743200" marR="0" lvl="5"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6pPr>
            <a:lvl7pPr marL="3200400" marR="0" lvl="6"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7pPr>
            <a:lvl8pPr marL="3657600" marR="0" lvl="7"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8pPr>
            <a:lvl9pPr marL="4114800" marR="0" lvl="8"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9pPr>
          </a:lstStyle>
          <a:p>
            <a:pPr marL="274320" indent="-226059">
              <a:buSzPts val="1400"/>
              <a:buFont typeface="Poppins"/>
              <a:buChar char="●"/>
            </a:pPr>
            <a:r>
              <a:rPr lang="en-GB" dirty="0">
                <a:solidFill>
                  <a:srgbClr val="0070C0"/>
                </a:solidFill>
              </a:rPr>
              <a:t>Overview:</a:t>
            </a:r>
          </a:p>
        </p:txBody>
      </p:sp>
      <p:sp>
        <p:nvSpPr>
          <p:cNvPr id="39" name="Google Shape;423;p46">
            <a:extLst>
              <a:ext uri="{FF2B5EF4-FFF2-40B4-BE49-F238E27FC236}">
                <a16:creationId xmlns:a16="http://schemas.microsoft.com/office/drawing/2014/main" id="{94C900A1-6DCF-467F-8C28-1A656B854C48}"/>
              </a:ext>
            </a:extLst>
          </p:cNvPr>
          <p:cNvSpPr txBox="1">
            <a:spLocks/>
          </p:cNvSpPr>
          <p:nvPr/>
        </p:nvSpPr>
        <p:spPr>
          <a:xfrm>
            <a:off x="681693" y="3577049"/>
            <a:ext cx="1973190" cy="46302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00000"/>
              </a:lnSpc>
              <a:spcBef>
                <a:spcPts val="0"/>
              </a:spcBef>
              <a:spcAft>
                <a:spcPts val="0"/>
              </a:spcAft>
              <a:buClr>
                <a:schemeClr val="dk1"/>
              </a:buClr>
              <a:buSzPts val="1600"/>
              <a:buFont typeface="Poppins"/>
              <a:buNone/>
              <a:defRPr sz="1400" b="0" i="0" u="none" strike="noStrike" cap="none">
                <a:solidFill>
                  <a:schemeClr val="dk1"/>
                </a:solidFill>
                <a:latin typeface="Poppins"/>
                <a:ea typeface="Poppins"/>
                <a:cs typeface="Poppins"/>
                <a:sym typeface="Poppins"/>
              </a:defRPr>
            </a:lvl1pPr>
            <a:lvl2pPr marL="914400" marR="0" lvl="1"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2pPr>
            <a:lvl3pPr marL="1371600" marR="0" lvl="2"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3pPr>
            <a:lvl4pPr marL="1828800" marR="0" lvl="3"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4pPr>
            <a:lvl5pPr marL="2286000" marR="0" lvl="4"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5pPr>
            <a:lvl6pPr marL="2743200" marR="0" lvl="5"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6pPr>
            <a:lvl7pPr marL="3200400" marR="0" lvl="6"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7pPr>
            <a:lvl8pPr marL="3657600" marR="0" lvl="7"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8pPr>
            <a:lvl9pPr marL="4114800" marR="0" lvl="8"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9pPr>
          </a:lstStyle>
          <a:p>
            <a:pPr marL="274320" indent="-226059">
              <a:buSzPts val="1400"/>
              <a:buFont typeface="Poppins"/>
              <a:buChar char="●"/>
            </a:pPr>
            <a:r>
              <a:rPr lang="en-GB" dirty="0">
                <a:solidFill>
                  <a:srgbClr val="0070C0"/>
                </a:solidFill>
              </a:rPr>
              <a:t>Publication Link:</a:t>
            </a:r>
          </a:p>
        </p:txBody>
      </p:sp>
      <p:sp>
        <p:nvSpPr>
          <p:cNvPr id="40" name="TextBox 39">
            <a:extLst>
              <a:ext uri="{FF2B5EF4-FFF2-40B4-BE49-F238E27FC236}">
                <a16:creationId xmlns:a16="http://schemas.microsoft.com/office/drawing/2014/main" id="{1124D508-EFCE-4DA2-9CCC-3DE0EDBE53FE}"/>
              </a:ext>
            </a:extLst>
          </p:cNvPr>
          <p:cNvSpPr txBox="1"/>
          <p:nvPr/>
        </p:nvSpPr>
        <p:spPr>
          <a:xfrm>
            <a:off x="973150" y="3907604"/>
            <a:ext cx="7609975" cy="456343"/>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
            </a:pPr>
            <a:r>
              <a:rPr lang="en-GB" dirty="0">
                <a:solidFill>
                  <a:srgbClr val="002060"/>
                </a:solidFill>
                <a:hlinkClick r:id="rId3"/>
              </a:rPr>
              <a:t>https://ejsit-journal.com/index.php/ejsit/article/view/174</a:t>
            </a:r>
            <a:endParaRPr lang="en-GB" dirty="0">
              <a:solidFill>
                <a:srgbClr val="002060"/>
              </a:solidFill>
            </a:endParaRPr>
          </a:p>
        </p:txBody>
      </p:sp>
    </p:spTree>
    <p:extLst>
      <p:ext uri="{BB962C8B-B14F-4D97-AF65-F5344CB8AC3E}">
        <p14:creationId xmlns:p14="http://schemas.microsoft.com/office/powerpoint/2010/main" val="28039127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
                                            <p:txEl>
                                              <p:pRg st="0" end="0"/>
                                            </p:txEl>
                                          </p:spTgt>
                                        </p:tgtEl>
                                        <p:attrNameLst>
                                          <p:attrName>style.visibility</p:attrName>
                                        </p:attrNameLst>
                                      </p:cBhvr>
                                      <p:to>
                                        <p:strVal val="visible"/>
                                      </p:to>
                                    </p:set>
                                    <p:anim calcmode="lin" valueType="num">
                                      <p:cBhvr additive="base">
                                        <p:cTn id="7" dur="500" fill="hold"/>
                                        <p:tgtEl>
                                          <p:spTgt spid="3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
                                            <p:txEl>
                                              <p:pRg st="0" end="0"/>
                                            </p:txEl>
                                          </p:spTgt>
                                        </p:tgtEl>
                                        <p:attrNameLst>
                                          <p:attrName>style.visibility</p:attrName>
                                        </p:attrNameLst>
                                      </p:cBhvr>
                                      <p:to>
                                        <p:strVal val="visible"/>
                                      </p:to>
                                    </p:set>
                                    <p:anim calcmode="lin" valueType="num">
                                      <p:cBhvr additive="base">
                                        <p:cTn id="13" dur="500" fill="hold"/>
                                        <p:tgtEl>
                                          <p:spTgt spid="3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uild="p"/>
      <p:bldP spid="39"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1466"/>
        <p:cNvGrpSpPr/>
        <p:nvPr/>
      </p:nvGrpSpPr>
      <p:grpSpPr>
        <a:xfrm>
          <a:off x="0" y="0"/>
          <a:ext cx="0" cy="0"/>
          <a:chOff x="0" y="0"/>
          <a:chExt cx="0" cy="0"/>
        </a:xfrm>
      </p:grpSpPr>
      <p:sp>
        <p:nvSpPr>
          <p:cNvPr id="1473" name="Google Shape;1473;p69"/>
          <p:cNvSpPr/>
          <p:nvPr/>
        </p:nvSpPr>
        <p:spPr>
          <a:xfrm>
            <a:off x="2654883" y="912249"/>
            <a:ext cx="1218377" cy="45719"/>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1474" name="Google Shape;1474;p69"/>
          <p:cNvSpPr/>
          <p:nvPr/>
        </p:nvSpPr>
        <p:spPr>
          <a:xfrm>
            <a:off x="0" y="0"/>
            <a:ext cx="252300" cy="5143500"/>
          </a:xfrm>
          <a:prstGeom prst="rect">
            <a:avLst/>
          </a:prstGeom>
          <a:gradFill>
            <a:gsLst>
              <a:gs pos="0">
                <a:srgbClr val="6178F6"/>
              </a:gs>
              <a:gs pos="100000">
                <a:srgbClr val="737373">
                  <a:alpha val="0"/>
                </a:srgbClr>
              </a:gs>
            </a:gsLst>
            <a:lin ang="5400012" scaled="0"/>
          </a:gra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75" name="Google Shape;1475;p69"/>
          <p:cNvSpPr txBox="1">
            <a:spLocks noGrp="1"/>
          </p:cNvSpPr>
          <p:nvPr>
            <p:ph type="title" idx="4"/>
          </p:nvPr>
        </p:nvSpPr>
        <p:spPr>
          <a:xfrm>
            <a:off x="734688" y="380028"/>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US" dirty="0"/>
              <a:t>Research Paper</a:t>
            </a:r>
            <a:endParaRPr dirty="0"/>
          </a:p>
        </p:txBody>
      </p:sp>
      <p:cxnSp>
        <p:nvCxnSpPr>
          <p:cNvPr id="1476" name="Google Shape;1476;p69"/>
          <p:cNvCxnSpPr>
            <a:cxnSpLocks/>
          </p:cNvCxnSpPr>
          <p:nvPr/>
        </p:nvCxnSpPr>
        <p:spPr>
          <a:xfrm flipH="1">
            <a:off x="820750" y="948675"/>
            <a:ext cx="1663658" cy="0"/>
          </a:xfrm>
          <a:prstGeom prst="straightConnector1">
            <a:avLst/>
          </a:prstGeom>
          <a:noFill/>
          <a:ln w="38100" cap="flat" cmpd="sng">
            <a:solidFill>
              <a:srgbClr val="6178F6"/>
            </a:solidFill>
            <a:prstDash val="solid"/>
            <a:round/>
            <a:headEnd type="none" w="med" len="med"/>
            <a:tailEnd type="none" w="med" len="med"/>
          </a:ln>
        </p:spPr>
      </p:cxnSp>
      <p:sp>
        <p:nvSpPr>
          <p:cNvPr id="1477" name="Google Shape;1477;p69"/>
          <p:cNvSpPr/>
          <p:nvPr/>
        </p:nvSpPr>
        <p:spPr>
          <a:xfrm>
            <a:off x="7102863" y="42817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84" name="Google Shape;1484;p69"/>
          <p:cNvGrpSpPr/>
          <p:nvPr/>
        </p:nvGrpSpPr>
        <p:grpSpPr>
          <a:xfrm rot="-394838">
            <a:off x="7369799" y="730501"/>
            <a:ext cx="507394" cy="459670"/>
            <a:chOff x="6537050" y="1763425"/>
            <a:chExt cx="507400" cy="459675"/>
          </a:xfrm>
        </p:grpSpPr>
        <p:sp>
          <p:nvSpPr>
            <p:cNvPr id="1485" name="Google Shape;1485;p69"/>
            <p:cNvSpPr/>
            <p:nvPr/>
          </p:nvSpPr>
          <p:spPr>
            <a:xfrm>
              <a:off x="6557100" y="1784400"/>
              <a:ext cx="487350" cy="438700"/>
            </a:xfrm>
            <a:custGeom>
              <a:avLst/>
              <a:gdLst/>
              <a:ahLst/>
              <a:cxnLst/>
              <a:rect l="l" t="t" r="r" b="b"/>
              <a:pathLst>
                <a:path w="19494" h="17548" extrusionOk="0">
                  <a:moveTo>
                    <a:pt x="1446" y="0"/>
                  </a:moveTo>
                  <a:cubicBezTo>
                    <a:pt x="652" y="0"/>
                    <a:pt x="1" y="642"/>
                    <a:pt x="1" y="1445"/>
                  </a:cubicBezTo>
                  <a:lnTo>
                    <a:pt x="1" y="11125"/>
                  </a:lnTo>
                  <a:lnTo>
                    <a:pt x="1" y="11731"/>
                  </a:lnTo>
                  <a:lnTo>
                    <a:pt x="1" y="11990"/>
                  </a:lnTo>
                  <a:lnTo>
                    <a:pt x="1" y="13792"/>
                  </a:lnTo>
                  <a:cubicBezTo>
                    <a:pt x="1" y="14140"/>
                    <a:pt x="286" y="14425"/>
                    <a:pt x="643" y="14425"/>
                  </a:cubicBezTo>
                  <a:lnTo>
                    <a:pt x="7477" y="14425"/>
                  </a:lnTo>
                  <a:cubicBezTo>
                    <a:pt x="7468" y="14443"/>
                    <a:pt x="7468" y="14461"/>
                    <a:pt x="7459" y="14470"/>
                  </a:cubicBezTo>
                  <a:cubicBezTo>
                    <a:pt x="7459" y="14497"/>
                    <a:pt x="7450" y="14524"/>
                    <a:pt x="7450" y="14541"/>
                  </a:cubicBezTo>
                  <a:cubicBezTo>
                    <a:pt x="7441" y="14568"/>
                    <a:pt x="7432" y="14586"/>
                    <a:pt x="7432" y="14613"/>
                  </a:cubicBezTo>
                  <a:cubicBezTo>
                    <a:pt x="7423" y="14639"/>
                    <a:pt x="7414" y="14666"/>
                    <a:pt x="7405" y="14684"/>
                  </a:cubicBezTo>
                  <a:cubicBezTo>
                    <a:pt x="7405" y="14711"/>
                    <a:pt x="7397" y="14729"/>
                    <a:pt x="7388" y="14755"/>
                  </a:cubicBezTo>
                  <a:cubicBezTo>
                    <a:pt x="7388" y="14782"/>
                    <a:pt x="7379" y="14809"/>
                    <a:pt x="7370" y="14836"/>
                  </a:cubicBezTo>
                  <a:cubicBezTo>
                    <a:pt x="7361" y="14863"/>
                    <a:pt x="7352" y="14880"/>
                    <a:pt x="7343" y="14907"/>
                  </a:cubicBezTo>
                  <a:cubicBezTo>
                    <a:pt x="7325" y="14961"/>
                    <a:pt x="7307" y="15023"/>
                    <a:pt x="7289" y="15077"/>
                  </a:cubicBezTo>
                  <a:cubicBezTo>
                    <a:pt x="7236" y="15219"/>
                    <a:pt x="7182" y="15362"/>
                    <a:pt x="7111" y="15505"/>
                  </a:cubicBezTo>
                  <a:cubicBezTo>
                    <a:pt x="6870" y="16022"/>
                    <a:pt x="6496" y="16566"/>
                    <a:pt x="5925" y="16995"/>
                  </a:cubicBezTo>
                  <a:cubicBezTo>
                    <a:pt x="5693" y="17173"/>
                    <a:pt x="5818" y="17548"/>
                    <a:pt x="6112" y="17548"/>
                  </a:cubicBezTo>
                  <a:lnTo>
                    <a:pt x="13391" y="17548"/>
                  </a:lnTo>
                  <a:cubicBezTo>
                    <a:pt x="13686" y="17548"/>
                    <a:pt x="13811" y="17173"/>
                    <a:pt x="13579" y="16995"/>
                  </a:cubicBezTo>
                  <a:cubicBezTo>
                    <a:pt x="13008" y="16566"/>
                    <a:pt x="12633" y="16022"/>
                    <a:pt x="12383" y="15505"/>
                  </a:cubicBezTo>
                  <a:cubicBezTo>
                    <a:pt x="12321" y="15353"/>
                    <a:pt x="12259" y="15210"/>
                    <a:pt x="12214" y="15077"/>
                  </a:cubicBezTo>
                  <a:cubicBezTo>
                    <a:pt x="12187" y="15014"/>
                    <a:pt x="12169" y="14961"/>
                    <a:pt x="12151" y="14907"/>
                  </a:cubicBezTo>
                  <a:cubicBezTo>
                    <a:pt x="12151" y="14880"/>
                    <a:pt x="12143" y="14863"/>
                    <a:pt x="12134" y="14836"/>
                  </a:cubicBezTo>
                  <a:cubicBezTo>
                    <a:pt x="12125" y="14809"/>
                    <a:pt x="12116" y="14782"/>
                    <a:pt x="12107" y="14755"/>
                  </a:cubicBezTo>
                  <a:cubicBezTo>
                    <a:pt x="12107" y="14738"/>
                    <a:pt x="12098" y="14711"/>
                    <a:pt x="12089" y="14684"/>
                  </a:cubicBezTo>
                  <a:cubicBezTo>
                    <a:pt x="12080" y="14666"/>
                    <a:pt x="12080" y="14639"/>
                    <a:pt x="12071" y="14613"/>
                  </a:cubicBezTo>
                  <a:cubicBezTo>
                    <a:pt x="12062" y="14586"/>
                    <a:pt x="12062" y="14568"/>
                    <a:pt x="12053" y="14541"/>
                  </a:cubicBezTo>
                  <a:cubicBezTo>
                    <a:pt x="12044" y="14524"/>
                    <a:pt x="12044" y="14497"/>
                    <a:pt x="12035" y="14479"/>
                  </a:cubicBezTo>
                  <a:cubicBezTo>
                    <a:pt x="12035" y="14461"/>
                    <a:pt x="12027" y="14443"/>
                    <a:pt x="12027" y="14425"/>
                  </a:cubicBezTo>
                  <a:lnTo>
                    <a:pt x="18860" y="14425"/>
                  </a:lnTo>
                  <a:cubicBezTo>
                    <a:pt x="19208" y="14425"/>
                    <a:pt x="19493" y="14140"/>
                    <a:pt x="19493" y="13792"/>
                  </a:cubicBezTo>
                  <a:lnTo>
                    <a:pt x="19493" y="11731"/>
                  </a:lnTo>
                  <a:lnTo>
                    <a:pt x="19493" y="11125"/>
                  </a:lnTo>
                  <a:lnTo>
                    <a:pt x="19493" y="1445"/>
                  </a:lnTo>
                  <a:cubicBezTo>
                    <a:pt x="19493" y="642"/>
                    <a:pt x="18851" y="0"/>
                    <a:pt x="18048"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1486" name="Google Shape;1486;p69"/>
            <p:cNvGrpSpPr/>
            <p:nvPr/>
          </p:nvGrpSpPr>
          <p:grpSpPr>
            <a:xfrm>
              <a:off x="6537050" y="1763425"/>
              <a:ext cx="476175" cy="430250"/>
              <a:chOff x="5456925" y="1591475"/>
              <a:chExt cx="476175" cy="430250"/>
            </a:xfrm>
          </p:grpSpPr>
          <p:sp>
            <p:nvSpPr>
              <p:cNvPr id="1487" name="Google Shape;1487;p69"/>
              <p:cNvSpPr/>
              <p:nvPr/>
            </p:nvSpPr>
            <p:spPr>
              <a:xfrm>
                <a:off x="5456925" y="1591475"/>
                <a:ext cx="476175" cy="430250"/>
              </a:xfrm>
              <a:custGeom>
                <a:avLst/>
                <a:gdLst/>
                <a:ahLst/>
                <a:cxnLst/>
                <a:rect l="l" t="t" r="r" b="b"/>
                <a:pathLst>
                  <a:path w="19047" h="17210" extrusionOk="0">
                    <a:moveTo>
                      <a:pt x="11464" y="14247"/>
                    </a:moveTo>
                    <a:cubicBezTo>
                      <a:pt x="11660" y="14988"/>
                      <a:pt x="12080" y="15942"/>
                      <a:pt x="12981" y="16629"/>
                    </a:cubicBezTo>
                    <a:lnTo>
                      <a:pt x="12990" y="16629"/>
                    </a:lnTo>
                    <a:cubicBezTo>
                      <a:pt x="12990" y="16638"/>
                      <a:pt x="12990" y="16647"/>
                      <a:pt x="12981" y="16647"/>
                    </a:cubicBezTo>
                    <a:lnTo>
                      <a:pt x="6067" y="16647"/>
                    </a:lnTo>
                    <a:cubicBezTo>
                      <a:pt x="6067" y="16647"/>
                      <a:pt x="6058" y="16638"/>
                      <a:pt x="6058" y="16629"/>
                    </a:cubicBezTo>
                    <a:lnTo>
                      <a:pt x="6067" y="16629"/>
                    </a:lnTo>
                    <a:cubicBezTo>
                      <a:pt x="6977" y="15933"/>
                      <a:pt x="7396" y="14970"/>
                      <a:pt x="7583" y="14247"/>
                    </a:cubicBezTo>
                    <a:close/>
                    <a:moveTo>
                      <a:pt x="1651" y="0"/>
                    </a:moveTo>
                    <a:cubicBezTo>
                      <a:pt x="741" y="0"/>
                      <a:pt x="0" y="741"/>
                      <a:pt x="0" y="1651"/>
                    </a:cubicBezTo>
                    <a:lnTo>
                      <a:pt x="0" y="13364"/>
                    </a:lnTo>
                    <a:cubicBezTo>
                      <a:pt x="0" y="13855"/>
                      <a:pt x="402" y="14247"/>
                      <a:pt x="884" y="14247"/>
                    </a:cubicBezTo>
                    <a:lnTo>
                      <a:pt x="7003" y="14247"/>
                    </a:lnTo>
                    <a:cubicBezTo>
                      <a:pt x="6825" y="14863"/>
                      <a:pt x="6459" y="15630"/>
                      <a:pt x="5728" y="16183"/>
                    </a:cubicBezTo>
                    <a:cubicBezTo>
                      <a:pt x="5532" y="16335"/>
                      <a:pt x="5451" y="16585"/>
                      <a:pt x="5532" y="16817"/>
                    </a:cubicBezTo>
                    <a:cubicBezTo>
                      <a:pt x="5612" y="17057"/>
                      <a:pt x="5826" y="17209"/>
                      <a:pt x="6076" y="17209"/>
                    </a:cubicBezTo>
                    <a:lnTo>
                      <a:pt x="12972" y="17209"/>
                    </a:lnTo>
                    <a:cubicBezTo>
                      <a:pt x="13221" y="17209"/>
                      <a:pt x="13436" y="17057"/>
                      <a:pt x="13516" y="16817"/>
                    </a:cubicBezTo>
                    <a:cubicBezTo>
                      <a:pt x="13596" y="16585"/>
                      <a:pt x="13516" y="16335"/>
                      <a:pt x="13320" y="16183"/>
                    </a:cubicBezTo>
                    <a:cubicBezTo>
                      <a:pt x="12597" y="15630"/>
                      <a:pt x="12231" y="14872"/>
                      <a:pt x="12044" y="14247"/>
                    </a:cubicBezTo>
                    <a:lnTo>
                      <a:pt x="14872" y="14247"/>
                    </a:lnTo>
                    <a:cubicBezTo>
                      <a:pt x="15024" y="14247"/>
                      <a:pt x="15148" y="14122"/>
                      <a:pt x="15148" y="13971"/>
                    </a:cubicBezTo>
                    <a:cubicBezTo>
                      <a:pt x="15148" y="13819"/>
                      <a:pt x="15024" y="13694"/>
                      <a:pt x="14872" y="13694"/>
                    </a:cubicBezTo>
                    <a:lnTo>
                      <a:pt x="884" y="13694"/>
                    </a:lnTo>
                    <a:cubicBezTo>
                      <a:pt x="705" y="13694"/>
                      <a:pt x="562" y="13543"/>
                      <a:pt x="562" y="13364"/>
                    </a:cubicBezTo>
                    <a:lnTo>
                      <a:pt x="562" y="11687"/>
                    </a:lnTo>
                    <a:lnTo>
                      <a:pt x="2668" y="11687"/>
                    </a:lnTo>
                    <a:cubicBezTo>
                      <a:pt x="2820" y="11687"/>
                      <a:pt x="2944" y="11562"/>
                      <a:pt x="2944" y="11410"/>
                    </a:cubicBezTo>
                    <a:cubicBezTo>
                      <a:pt x="2944" y="11250"/>
                      <a:pt x="2820" y="11125"/>
                      <a:pt x="2668" y="11125"/>
                    </a:cubicBezTo>
                    <a:lnTo>
                      <a:pt x="562" y="11125"/>
                    </a:lnTo>
                    <a:lnTo>
                      <a:pt x="562" y="1651"/>
                    </a:lnTo>
                    <a:cubicBezTo>
                      <a:pt x="562" y="1044"/>
                      <a:pt x="1044" y="562"/>
                      <a:pt x="1651" y="562"/>
                    </a:cubicBezTo>
                    <a:lnTo>
                      <a:pt x="4746" y="562"/>
                    </a:lnTo>
                    <a:lnTo>
                      <a:pt x="4746" y="11125"/>
                    </a:lnTo>
                    <a:lnTo>
                      <a:pt x="3810" y="11125"/>
                    </a:lnTo>
                    <a:cubicBezTo>
                      <a:pt x="3649" y="11125"/>
                      <a:pt x="3524" y="11250"/>
                      <a:pt x="3524" y="11410"/>
                    </a:cubicBezTo>
                    <a:cubicBezTo>
                      <a:pt x="3524" y="11562"/>
                      <a:pt x="3649" y="11687"/>
                      <a:pt x="3810" y="11687"/>
                    </a:cubicBezTo>
                    <a:lnTo>
                      <a:pt x="18494" y="11687"/>
                    </a:lnTo>
                    <a:lnTo>
                      <a:pt x="18494" y="13364"/>
                    </a:lnTo>
                    <a:cubicBezTo>
                      <a:pt x="18494" y="13543"/>
                      <a:pt x="18342" y="13694"/>
                      <a:pt x="18164" y="13694"/>
                    </a:cubicBezTo>
                    <a:lnTo>
                      <a:pt x="16005" y="13694"/>
                    </a:lnTo>
                    <a:cubicBezTo>
                      <a:pt x="15853" y="13694"/>
                      <a:pt x="15728" y="13819"/>
                      <a:pt x="15728" y="13971"/>
                    </a:cubicBezTo>
                    <a:cubicBezTo>
                      <a:pt x="15728" y="14122"/>
                      <a:pt x="15853" y="14247"/>
                      <a:pt x="16005" y="14247"/>
                    </a:cubicBezTo>
                    <a:lnTo>
                      <a:pt x="18164" y="14247"/>
                    </a:lnTo>
                    <a:cubicBezTo>
                      <a:pt x="18654" y="14247"/>
                      <a:pt x="19047" y="13855"/>
                      <a:pt x="19047" y="13364"/>
                    </a:cubicBezTo>
                    <a:lnTo>
                      <a:pt x="19047" y="1651"/>
                    </a:lnTo>
                    <a:cubicBezTo>
                      <a:pt x="19047" y="741"/>
                      <a:pt x="18306" y="0"/>
                      <a:pt x="17397" y="0"/>
                    </a:cubicBezTo>
                    <a:lnTo>
                      <a:pt x="7253" y="0"/>
                    </a:lnTo>
                    <a:cubicBezTo>
                      <a:pt x="7102" y="0"/>
                      <a:pt x="6977" y="125"/>
                      <a:pt x="6977" y="277"/>
                    </a:cubicBezTo>
                    <a:cubicBezTo>
                      <a:pt x="6977" y="438"/>
                      <a:pt x="7102" y="562"/>
                      <a:pt x="7253" y="562"/>
                    </a:cubicBezTo>
                    <a:lnTo>
                      <a:pt x="17397" y="562"/>
                    </a:lnTo>
                    <a:cubicBezTo>
                      <a:pt x="18003" y="562"/>
                      <a:pt x="18494" y="1044"/>
                      <a:pt x="18494" y="1651"/>
                    </a:cubicBezTo>
                    <a:lnTo>
                      <a:pt x="18494" y="11125"/>
                    </a:lnTo>
                    <a:lnTo>
                      <a:pt x="5308" y="11125"/>
                    </a:lnTo>
                    <a:lnTo>
                      <a:pt x="5308" y="562"/>
                    </a:lnTo>
                    <a:lnTo>
                      <a:pt x="6111" y="562"/>
                    </a:lnTo>
                    <a:cubicBezTo>
                      <a:pt x="6272" y="562"/>
                      <a:pt x="6397" y="438"/>
                      <a:pt x="6397" y="277"/>
                    </a:cubicBezTo>
                    <a:cubicBezTo>
                      <a:pt x="6397" y="125"/>
                      <a:pt x="6272" y="0"/>
                      <a:pt x="6111"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8" name="Google Shape;1488;p69"/>
              <p:cNvSpPr/>
              <p:nvPr/>
            </p:nvSpPr>
            <p:spPr>
              <a:xfrm>
                <a:off x="5677725" y="1891225"/>
                <a:ext cx="34600" cy="34800"/>
              </a:xfrm>
              <a:custGeom>
                <a:avLst/>
                <a:gdLst/>
                <a:ahLst/>
                <a:cxnLst/>
                <a:rect l="l" t="t" r="r" b="b"/>
                <a:pathLst>
                  <a:path w="1384" h="1392" extrusionOk="0">
                    <a:moveTo>
                      <a:pt x="696" y="562"/>
                    </a:moveTo>
                    <a:cubicBezTo>
                      <a:pt x="768" y="562"/>
                      <a:pt x="830" y="625"/>
                      <a:pt x="830" y="696"/>
                    </a:cubicBezTo>
                    <a:cubicBezTo>
                      <a:pt x="830" y="776"/>
                      <a:pt x="768" y="839"/>
                      <a:pt x="696" y="839"/>
                    </a:cubicBezTo>
                    <a:cubicBezTo>
                      <a:pt x="616" y="839"/>
                      <a:pt x="553" y="776"/>
                      <a:pt x="553" y="696"/>
                    </a:cubicBezTo>
                    <a:cubicBezTo>
                      <a:pt x="553" y="625"/>
                      <a:pt x="616" y="562"/>
                      <a:pt x="696" y="562"/>
                    </a:cubicBezTo>
                    <a:close/>
                    <a:moveTo>
                      <a:pt x="696" y="0"/>
                    </a:moveTo>
                    <a:cubicBezTo>
                      <a:pt x="313" y="0"/>
                      <a:pt x="0" y="313"/>
                      <a:pt x="0" y="696"/>
                    </a:cubicBezTo>
                    <a:cubicBezTo>
                      <a:pt x="0" y="1080"/>
                      <a:pt x="313" y="1392"/>
                      <a:pt x="696" y="1392"/>
                    </a:cubicBezTo>
                    <a:cubicBezTo>
                      <a:pt x="1080" y="1392"/>
                      <a:pt x="1383" y="1080"/>
                      <a:pt x="1383" y="696"/>
                    </a:cubicBezTo>
                    <a:cubicBezTo>
                      <a:pt x="1383"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89" name="Google Shape;1489;p69"/>
              <p:cNvSpPr/>
              <p:nvPr/>
            </p:nvSpPr>
            <p:spPr>
              <a:xfrm>
                <a:off x="5502650" y="1679800"/>
                <a:ext cx="14075" cy="15400"/>
              </a:xfrm>
              <a:custGeom>
                <a:avLst/>
                <a:gdLst/>
                <a:ahLst/>
                <a:cxnLst/>
                <a:rect l="l" t="t" r="r" b="b"/>
                <a:pathLst>
                  <a:path w="563" h="616" extrusionOk="0">
                    <a:moveTo>
                      <a:pt x="277" y="0"/>
                    </a:moveTo>
                    <a:cubicBezTo>
                      <a:pt x="125" y="0"/>
                      <a:pt x="0" y="125"/>
                      <a:pt x="0" y="286"/>
                    </a:cubicBezTo>
                    <a:lnTo>
                      <a:pt x="0" y="339"/>
                    </a:lnTo>
                    <a:cubicBezTo>
                      <a:pt x="0" y="491"/>
                      <a:pt x="125" y="616"/>
                      <a:pt x="277" y="616"/>
                    </a:cubicBezTo>
                    <a:cubicBezTo>
                      <a:pt x="428" y="616"/>
                      <a:pt x="562" y="491"/>
                      <a:pt x="562" y="339"/>
                    </a:cubicBezTo>
                    <a:lnTo>
                      <a:pt x="562" y="286"/>
                    </a:lnTo>
                    <a:cubicBezTo>
                      <a:pt x="562" y="125"/>
                      <a:pt x="42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0" name="Google Shape;1490;p69"/>
              <p:cNvSpPr/>
              <p:nvPr/>
            </p:nvSpPr>
            <p:spPr>
              <a:xfrm>
                <a:off x="5524500" y="1679800"/>
                <a:ext cx="14075" cy="15400"/>
              </a:xfrm>
              <a:custGeom>
                <a:avLst/>
                <a:gdLst/>
                <a:ahLst/>
                <a:cxnLst/>
                <a:rect l="l" t="t" r="r" b="b"/>
                <a:pathLst>
                  <a:path w="563" h="616" extrusionOk="0">
                    <a:moveTo>
                      <a:pt x="286" y="0"/>
                    </a:moveTo>
                    <a:cubicBezTo>
                      <a:pt x="134" y="0"/>
                      <a:pt x="1" y="125"/>
                      <a:pt x="1" y="286"/>
                    </a:cubicBezTo>
                    <a:lnTo>
                      <a:pt x="1" y="339"/>
                    </a:lnTo>
                    <a:cubicBezTo>
                      <a:pt x="1" y="491"/>
                      <a:pt x="134" y="616"/>
                      <a:pt x="286" y="616"/>
                    </a:cubicBezTo>
                    <a:cubicBezTo>
                      <a:pt x="438" y="616"/>
                      <a:pt x="563" y="491"/>
                      <a:pt x="563" y="339"/>
                    </a:cubicBezTo>
                    <a:lnTo>
                      <a:pt x="563" y="286"/>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1" name="Google Shape;1491;p69"/>
              <p:cNvSpPr/>
              <p:nvPr/>
            </p:nvSpPr>
            <p:spPr>
              <a:xfrm>
                <a:off x="5497075" y="1707000"/>
                <a:ext cx="47075" cy="14075"/>
              </a:xfrm>
              <a:custGeom>
                <a:avLst/>
                <a:gdLst/>
                <a:ahLst/>
                <a:cxnLst/>
                <a:rect l="l" t="t" r="r" b="b"/>
                <a:pathLst>
                  <a:path w="1883" h="563" extrusionOk="0">
                    <a:moveTo>
                      <a:pt x="277" y="1"/>
                    </a:moveTo>
                    <a:cubicBezTo>
                      <a:pt x="125" y="1"/>
                      <a:pt x="0" y="125"/>
                      <a:pt x="0" y="286"/>
                    </a:cubicBezTo>
                    <a:cubicBezTo>
                      <a:pt x="0" y="438"/>
                      <a:pt x="125" y="563"/>
                      <a:pt x="277" y="563"/>
                    </a:cubicBezTo>
                    <a:lnTo>
                      <a:pt x="1606" y="563"/>
                    </a:lnTo>
                    <a:cubicBezTo>
                      <a:pt x="1758" y="563"/>
                      <a:pt x="1883" y="438"/>
                      <a:pt x="1883" y="286"/>
                    </a:cubicBezTo>
                    <a:cubicBezTo>
                      <a:pt x="1883"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2" name="Google Shape;1492;p69"/>
              <p:cNvSpPr/>
              <p:nvPr/>
            </p:nvSpPr>
            <p:spPr>
              <a:xfrm>
                <a:off x="5497075" y="1727975"/>
                <a:ext cx="47075" cy="13850"/>
              </a:xfrm>
              <a:custGeom>
                <a:avLst/>
                <a:gdLst/>
                <a:ahLst/>
                <a:cxnLst/>
                <a:rect l="l" t="t" r="r" b="b"/>
                <a:pathLst>
                  <a:path w="1883" h="554" extrusionOk="0">
                    <a:moveTo>
                      <a:pt x="277" y="0"/>
                    </a:moveTo>
                    <a:cubicBezTo>
                      <a:pt x="125" y="0"/>
                      <a:pt x="0" y="125"/>
                      <a:pt x="0" y="277"/>
                    </a:cubicBezTo>
                    <a:cubicBezTo>
                      <a:pt x="0" y="428"/>
                      <a:pt x="125" y="553"/>
                      <a:pt x="277" y="553"/>
                    </a:cubicBezTo>
                    <a:lnTo>
                      <a:pt x="1606" y="553"/>
                    </a:lnTo>
                    <a:cubicBezTo>
                      <a:pt x="1758" y="553"/>
                      <a:pt x="1883" y="428"/>
                      <a:pt x="1883" y="277"/>
                    </a:cubicBezTo>
                    <a:cubicBezTo>
                      <a:pt x="1883"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3" name="Google Shape;1493;p69"/>
              <p:cNvSpPr/>
              <p:nvPr/>
            </p:nvSpPr>
            <p:spPr>
              <a:xfrm>
                <a:off x="5497075" y="1748700"/>
                <a:ext cx="47075" cy="14075"/>
              </a:xfrm>
              <a:custGeom>
                <a:avLst/>
                <a:gdLst/>
                <a:ahLst/>
                <a:cxnLst/>
                <a:rect l="l" t="t" r="r" b="b"/>
                <a:pathLst>
                  <a:path w="1883" h="563" extrusionOk="0">
                    <a:moveTo>
                      <a:pt x="277" y="1"/>
                    </a:moveTo>
                    <a:cubicBezTo>
                      <a:pt x="125" y="1"/>
                      <a:pt x="0" y="126"/>
                      <a:pt x="0" y="277"/>
                    </a:cubicBezTo>
                    <a:cubicBezTo>
                      <a:pt x="0" y="438"/>
                      <a:pt x="125" y="563"/>
                      <a:pt x="277" y="563"/>
                    </a:cubicBezTo>
                    <a:lnTo>
                      <a:pt x="1606" y="563"/>
                    </a:lnTo>
                    <a:cubicBezTo>
                      <a:pt x="1758" y="563"/>
                      <a:pt x="1883" y="438"/>
                      <a:pt x="1883" y="277"/>
                    </a:cubicBezTo>
                    <a:cubicBezTo>
                      <a:pt x="1883"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4" name="Google Shape;1494;p69"/>
              <p:cNvSpPr/>
              <p:nvPr/>
            </p:nvSpPr>
            <p:spPr>
              <a:xfrm>
                <a:off x="5644275" y="1659725"/>
                <a:ext cx="41725" cy="59800"/>
              </a:xfrm>
              <a:custGeom>
                <a:avLst/>
                <a:gdLst/>
                <a:ahLst/>
                <a:cxnLst/>
                <a:rect l="l" t="t" r="r" b="b"/>
                <a:pathLst>
                  <a:path w="1669" h="2392" extrusionOk="0">
                    <a:moveTo>
                      <a:pt x="839" y="553"/>
                    </a:moveTo>
                    <a:cubicBezTo>
                      <a:pt x="990" y="553"/>
                      <a:pt x="1115" y="678"/>
                      <a:pt x="1115" y="830"/>
                    </a:cubicBezTo>
                    <a:lnTo>
                      <a:pt x="1115" y="1553"/>
                    </a:lnTo>
                    <a:cubicBezTo>
                      <a:pt x="1115" y="1704"/>
                      <a:pt x="990" y="1829"/>
                      <a:pt x="839" y="1829"/>
                    </a:cubicBezTo>
                    <a:cubicBezTo>
                      <a:pt x="678" y="1829"/>
                      <a:pt x="553" y="1704"/>
                      <a:pt x="553" y="1553"/>
                    </a:cubicBezTo>
                    <a:lnTo>
                      <a:pt x="553" y="830"/>
                    </a:lnTo>
                    <a:cubicBezTo>
                      <a:pt x="553" y="678"/>
                      <a:pt x="678" y="553"/>
                      <a:pt x="839" y="553"/>
                    </a:cubicBezTo>
                    <a:close/>
                    <a:moveTo>
                      <a:pt x="839" y="0"/>
                    </a:moveTo>
                    <a:cubicBezTo>
                      <a:pt x="375" y="0"/>
                      <a:pt x="0" y="375"/>
                      <a:pt x="0" y="830"/>
                    </a:cubicBezTo>
                    <a:lnTo>
                      <a:pt x="0" y="1553"/>
                    </a:lnTo>
                    <a:cubicBezTo>
                      <a:pt x="0" y="2016"/>
                      <a:pt x="375" y="2391"/>
                      <a:pt x="839" y="2391"/>
                    </a:cubicBezTo>
                    <a:cubicBezTo>
                      <a:pt x="1294" y="2391"/>
                      <a:pt x="1668" y="2016"/>
                      <a:pt x="1668" y="1553"/>
                    </a:cubicBezTo>
                    <a:lnTo>
                      <a:pt x="1668" y="830"/>
                    </a:lnTo>
                    <a:cubicBezTo>
                      <a:pt x="1668" y="375"/>
                      <a:pt x="1294" y="0"/>
                      <a:pt x="83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5" name="Google Shape;1495;p69"/>
              <p:cNvSpPr/>
              <p:nvPr/>
            </p:nvSpPr>
            <p:spPr>
              <a:xfrm>
                <a:off x="5754875" y="1659725"/>
                <a:ext cx="41975" cy="59800"/>
              </a:xfrm>
              <a:custGeom>
                <a:avLst/>
                <a:gdLst/>
                <a:ahLst/>
                <a:cxnLst/>
                <a:rect l="l" t="t" r="r" b="b"/>
                <a:pathLst>
                  <a:path w="1679" h="2392" extrusionOk="0">
                    <a:moveTo>
                      <a:pt x="840" y="553"/>
                    </a:moveTo>
                    <a:cubicBezTo>
                      <a:pt x="991" y="553"/>
                      <a:pt x="1116" y="678"/>
                      <a:pt x="1116" y="830"/>
                    </a:cubicBezTo>
                    <a:lnTo>
                      <a:pt x="1116" y="1553"/>
                    </a:lnTo>
                    <a:cubicBezTo>
                      <a:pt x="1116" y="1704"/>
                      <a:pt x="991" y="1829"/>
                      <a:pt x="840" y="1829"/>
                    </a:cubicBezTo>
                    <a:cubicBezTo>
                      <a:pt x="688" y="1829"/>
                      <a:pt x="563" y="1704"/>
                      <a:pt x="563" y="1553"/>
                    </a:cubicBezTo>
                    <a:lnTo>
                      <a:pt x="563" y="830"/>
                    </a:lnTo>
                    <a:cubicBezTo>
                      <a:pt x="563" y="678"/>
                      <a:pt x="688" y="553"/>
                      <a:pt x="840" y="553"/>
                    </a:cubicBezTo>
                    <a:close/>
                    <a:moveTo>
                      <a:pt x="840" y="0"/>
                    </a:moveTo>
                    <a:cubicBezTo>
                      <a:pt x="376" y="0"/>
                      <a:pt x="1" y="375"/>
                      <a:pt x="1" y="830"/>
                    </a:cubicBezTo>
                    <a:lnTo>
                      <a:pt x="1" y="1553"/>
                    </a:lnTo>
                    <a:cubicBezTo>
                      <a:pt x="1" y="2016"/>
                      <a:pt x="376" y="2391"/>
                      <a:pt x="840" y="2391"/>
                    </a:cubicBezTo>
                    <a:cubicBezTo>
                      <a:pt x="1303" y="2391"/>
                      <a:pt x="1678" y="2016"/>
                      <a:pt x="1678" y="1553"/>
                    </a:cubicBezTo>
                    <a:lnTo>
                      <a:pt x="1678" y="830"/>
                    </a:lnTo>
                    <a:cubicBezTo>
                      <a:pt x="1678" y="375"/>
                      <a:pt x="1303" y="0"/>
                      <a:pt x="84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6" name="Google Shape;1496;p69"/>
              <p:cNvSpPr/>
              <p:nvPr/>
            </p:nvSpPr>
            <p:spPr>
              <a:xfrm>
                <a:off x="5699350" y="1659725"/>
                <a:ext cx="13850" cy="58450"/>
              </a:xfrm>
              <a:custGeom>
                <a:avLst/>
                <a:gdLst/>
                <a:ahLst/>
                <a:cxnLst/>
                <a:rect l="l" t="t" r="r" b="b"/>
                <a:pathLst>
                  <a:path w="554" h="2338" extrusionOk="0">
                    <a:moveTo>
                      <a:pt x="277" y="0"/>
                    </a:moveTo>
                    <a:cubicBezTo>
                      <a:pt x="126" y="0"/>
                      <a:pt x="1" y="125"/>
                      <a:pt x="1" y="277"/>
                    </a:cubicBezTo>
                    <a:lnTo>
                      <a:pt x="1" y="2052"/>
                    </a:lnTo>
                    <a:cubicBezTo>
                      <a:pt x="1" y="2213"/>
                      <a:pt x="126" y="2338"/>
                      <a:pt x="277" y="2338"/>
                    </a:cubicBezTo>
                    <a:cubicBezTo>
                      <a:pt x="429" y="2338"/>
                      <a:pt x="554" y="2213"/>
                      <a:pt x="554" y="2052"/>
                    </a:cubicBezTo>
                    <a:lnTo>
                      <a:pt x="554" y="277"/>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7" name="Google Shape;1497;p69"/>
              <p:cNvSpPr/>
              <p:nvPr/>
            </p:nvSpPr>
            <p:spPr>
              <a:xfrm>
                <a:off x="5727000" y="1659725"/>
                <a:ext cx="14075" cy="58450"/>
              </a:xfrm>
              <a:custGeom>
                <a:avLst/>
                <a:gdLst/>
                <a:ahLst/>
                <a:cxnLst/>
                <a:rect l="l" t="t" r="r" b="b"/>
                <a:pathLst>
                  <a:path w="563" h="2338" extrusionOk="0">
                    <a:moveTo>
                      <a:pt x="277" y="0"/>
                    </a:moveTo>
                    <a:cubicBezTo>
                      <a:pt x="126" y="0"/>
                      <a:pt x="1" y="125"/>
                      <a:pt x="1" y="277"/>
                    </a:cubicBezTo>
                    <a:lnTo>
                      <a:pt x="1" y="2052"/>
                    </a:lnTo>
                    <a:cubicBezTo>
                      <a:pt x="1" y="2213"/>
                      <a:pt x="126" y="2338"/>
                      <a:pt x="277" y="2338"/>
                    </a:cubicBezTo>
                    <a:cubicBezTo>
                      <a:pt x="438" y="2338"/>
                      <a:pt x="563" y="2213"/>
                      <a:pt x="563" y="2052"/>
                    </a:cubicBezTo>
                    <a:lnTo>
                      <a:pt x="563" y="277"/>
                    </a:lnTo>
                    <a:cubicBezTo>
                      <a:pt x="563" y="125"/>
                      <a:pt x="43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8" name="Google Shape;1498;p69"/>
              <p:cNvSpPr/>
              <p:nvPr/>
            </p:nvSpPr>
            <p:spPr>
              <a:xfrm>
                <a:off x="5810425" y="1659725"/>
                <a:ext cx="14075" cy="58450"/>
              </a:xfrm>
              <a:custGeom>
                <a:avLst/>
                <a:gdLst/>
                <a:ahLst/>
                <a:cxnLst/>
                <a:rect l="l" t="t" r="r" b="b"/>
                <a:pathLst>
                  <a:path w="563" h="2338" extrusionOk="0">
                    <a:moveTo>
                      <a:pt x="286" y="0"/>
                    </a:moveTo>
                    <a:cubicBezTo>
                      <a:pt x="125" y="0"/>
                      <a:pt x="0" y="125"/>
                      <a:pt x="0" y="277"/>
                    </a:cubicBezTo>
                    <a:lnTo>
                      <a:pt x="0" y="2052"/>
                    </a:lnTo>
                    <a:cubicBezTo>
                      <a:pt x="0" y="2213"/>
                      <a:pt x="125" y="2338"/>
                      <a:pt x="286" y="2338"/>
                    </a:cubicBezTo>
                    <a:cubicBezTo>
                      <a:pt x="437" y="2338"/>
                      <a:pt x="562" y="2213"/>
                      <a:pt x="562" y="2052"/>
                    </a:cubicBezTo>
                    <a:lnTo>
                      <a:pt x="562" y="277"/>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499" name="Google Shape;1499;p69"/>
              <p:cNvSpPr/>
              <p:nvPr/>
            </p:nvSpPr>
            <p:spPr>
              <a:xfrm>
                <a:off x="5838300" y="1659725"/>
                <a:ext cx="13850" cy="58450"/>
              </a:xfrm>
              <a:custGeom>
                <a:avLst/>
                <a:gdLst/>
                <a:ahLst/>
                <a:cxnLst/>
                <a:rect l="l" t="t" r="r" b="b"/>
                <a:pathLst>
                  <a:path w="554" h="2338" extrusionOk="0">
                    <a:moveTo>
                      <a:pt x="277" y="0"/>
                    </a:moveTo>
                    <a:cubicBezTo>
                      <a:pt x="125" y="0"/>
                      <a:pt x="0" y="125"/>
                      <a:pt x="0" y="277"/>
                    </a:cubicBezTo>
                    <a:lnTo>
                      <a:pt x="0" y="2052"/>
                    </a:lnTo>
                    <a:cubicBezTo>
                      <a:pt x="0" y="2213"/>
                      <a:pt x="125" y="2338"/>
                      <a:pt x="277" y="2338"/>
                    </a:cubicBezTo>
                    <a:cubicBezTo>
                      <a:pt x="429" y="2338"/>
                      <a:pt x="554" y="2213"/>
                      <a:pt x="554" y="2052"/>
                    </a:cubicBezTo>
                    <a:lnTo>
                      <a:pt x="554" y="277"/>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0" name="Google Shape;1500;p69"/>
              <p:cNvSpPr/>
              <p:nvPr/>
            </p:nvSpPr>
            <p:spPr>
              <a:xfrm>
                <a:off x="5812425" y="1724850"/>
                <a:ext cx="41725" cy="59800"/>
              </a:xfrm>
              <a:custGeom>
                <a:avLst/>
                <a:gdLst/>
                <a:ahLst/>
                <a:cxnLst/>
                <a:rect l="l" t="t" r="r" b="b"/>
                <a:pathLst>
                  <a:path w="1669" h="2392" extrusionOk="0">
                    <a:moveTo>
                      <a:pt x="830" y="562"/>
                    </a:moveTo>
                    <a:cubicBezTo>
                      <a:pt x="982" y="562"/>
                      <a:pt x="1107" y="687"/>
                      <a:pt x="1107" y="839"/>
                    </a:cubicBezTo>
                    <a:lnTo>
                      <a:pt x="1107" y="1561"/>
                    </a:lnTo>
                    <a:cubicBezTo>
                      <a:pt x="1107" y="1713"/>
                      <a:pt x="982" y="1838"/>
                      <a:pt x="830" y="1838"/>
                    </a:cubicBezTo>
                    <a:cubicBezTo>
                      <a:pt x="679" y="1838"/>
                      <a:pt x="554" y="1713"/>
                      <a:pt x="554" y="1561"/>
                    </a:cubicBezTo>
                    <a:lnTo>
                      <a:pt x="554" y="839"/>
                    </a:lnTo>
                    <a:cubicBezTo>
                      <a:pt x="554" y="687"/>
                      <a:pt x="679" y="562"/>
                      <a:pt x="830" y="562"/>
                    </a:cubicBezTo>
                    <a:close/>
                    <a:moveTo>
                      <a:pt x="830" y="0"/>
                    </a:moveTo>
                    <a:cubicBezTo>
                      <a:pt x="375" y="0"/>
                      <a:pt x="1" y="375"/>
                      <a:pt x="1" y="839"/>
                    </a:cubicBezTo>
                    <a:lnTo>
                      <a:pt x="1" y="1561"/>
                    </a:lnTo>
                    <a:cubicBezTo>
                      <a:pt x="1" y="2016"/>
                      <a:pt x="375" y="2391"/>
                      <a:pt x="830" y="2391"/>
                    </a:cubicBezTo>
                    <a:cubicBezTo>
                      <a:pt x="1294" y="2391"/>
                      <a:pt x="1669" y="2016"/>
                      <a:pt x="1669" y="1561"/>
                    </a:cubicBezTo>
                    <a:lnTo>
                      <a:pt x="1669" y="839"/>
                    </a:lnTo>
                    <a:cubicBezTo>
                      <a:pt x="1669" y="375"/>
                      <a:pt x="1294" y="0"/>
                      <a:pt x="830"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1" name="Google Shape;1501;p69"/>
              <p:cNvSpPr/>
              <p:nvPr/>
            </p:nvSpPr>
            <p:spPr>
              <a:xfrm>
                <a:off x="5701150" y="1724850"/>
                <a:ext cx="14075" cy="58450"/>
              </a:xfrm>
              <a:custGeom>
                <a:avLst/>
                <a:gdLst/>
                <a:ahLst/>
                <a:cxnLst/>
                <a:rect l="l" t="t" r="r" b="b"/>
                <a:pathLst>
                  <a:path w="563" h="2338" extrusionOk="0">
                    <a:moveTo>
                      <a:pt x="277" y="0"/>
                    </a:moveTo>
                    <a:cubicBezTo>
                      <a:pt x="125" y="0"/>
                      <a:pt x="0" y="125"/>
                      <a:pt x="0" y="277"/>
                    </a:cubicBezTo>
                    <a:lnTo>
                      <a:pt x="0" y="2061"/>
                    </a:lnTo>
                    <a:cubicBezTo>
                      <a:pt x="0" y="2213"/>
                      <a:pt x="125" y="2338"/>
                      <a:pt x="277" y="2338"/>
                    </a:cubicBezTo>
                    <a:cubicBezTo>
                      <a:pt x="437" y="2338"/>
                      <a:pt x="562" y="2213"/>
                      <a:pt x="562" y="2061"/>
                    </a:cubicBezTo>
                    <a:lnTo>
                      <a:pt x="562" y="277"/>
                    </a:lnTo>
                    <a:cubicBezTo>
                      <a:pt x="562" y="125"/>
                      <a:pt x="437"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2" name="Google Shape;1502;p69"/>
              <p:cNvSpPr/>
              <p:nvPr/>
            </p:nvSpPr>
            <p:spPr>
              <a:xfrm>
                <a:off x="5729025" y="1724850"/>
                <a:ext cx="13850" cy="58450"/>
              </a:xfrm>
              <a:custGeom>
                <a:avLst/>
                <a:gdLst/>
                <a:ahLst/>
                <a:cxnLst/>
                <a:rect l="l" t="t" r="r" b="b"/>
                <a:pathLst>
                  <a:path w="554" h="2338" extrusionOk="0">
                    <a:moveTo>
                      <a:pt x="277" y="0"/>
                    </a:moveTo>
                    <a:cubicBezTo>
                      <a:pt x="125" y="0"/>
                      <a:pt x="0" y="125"/>
                      <a:pt x="0" y="277"/>
                    </a:cubicBezTo>
                    <a:lnTo>
                      <a:pt x="0" y="2061"/>
                    </a:lnTo>
                    <a:cubicBezTo>
                      <a:pt x="0" y="2213"/>
                      <a:pt x="125" y="2338"/>
                      <a:pt x="277" y="2338"/>
                    </a:cubicBezTo>
                    <a:cubicBezTo>
                      <a:pt x="428" y="2338"/>
                      <a:pt x="553" y="2213"/>
                      <a:pt x="553" y="2061"/>
                    </a:cubicBezTo>
                    <a:lnTo>
                      <a:pt x="553" y="277"/>
                    </a:lnTo>
                    <a:cubicBezTo>
                      <a:pt x="553" y="125"/>
                      <a:pt x="42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3" name="Google Shape;1503;p69"/>
              <p:cNvSpPr/>
              <p:nvPr/>
            </p:nvSpPr>
            <p:spPr>
              <a:xfrm>
                <a:off x="5646050" y="1724850"/>
                <a:ext cx="14075" cy="58450"/>
              </a:xfrm>
              <a:custGeom>
                <a:avLst/>
                <a:gdLst/>
                <a:ahLst/>
                <a:cxnLst/>
                <a:rect l="l" t="t" r="r" b="b"/>
                <a:pathLst>
                  <a:path w="563" h="2338" extrusionOk="0">
                    <a:moveTo>
                      <a:pt x="286" y="0"/>
                    </a:moveTo>
                    <a:cubicBezTo>
                      <a:pt x="125" y="0"/>
                      <a:pt x="1" y="125"/>
                      <a:pt x="1" y="277"/>
                    </a:cubicBezTo>
                    <a:lnTo>
                      <a:pt x="1" y="2061"/>
                    </a:lnTo>
                    <a:cubicBezTo>
                      <a:pt x="1" y="2213"/>
                      <a:pt x="125" y="2338"/>
                      <a:pt x="286" y="2338"/>
                    </a:cubicBezTo>
                    <a:cubicBezTo>
                      <a:pt x="438" y="2338"/>
                      <a:pt x="563" y="2213"/>
                      <a:pt x="563" y="2061"/>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4" name="Google Shape;1504;p69"/>
              <p:cNvSpPr/>
              <p:nvPr/>
            </p:nvSpPr>
            <p:spPr>
              <a:xfrm>
                <a:off x="5673925" y="1724850"/>
                <a:ext cx="14075" cy="58450"/>
              </a:xfrm>
              <a:custGeom>
                <a:avLst/>
                <a:gdLst/>
                <a:ahLst/>
                <a:cxnLst/>
                <a:rect l="l" t="t" r="r" b="b"/>
                <a:pathLst>
                  <a:path w="563" h="2338" extrusionOk="0">
                    <a:moveTo>
                      <a:pt x="277" y="0"/>
                    </a:moveTo>
                    <a:cubicBezTo>
                      <a:pt x="126" y="0"/>
                      <a:pt x="1" y="125"/>
                      <a:pt x="1" y="277"/>
                    </a:cubicBezTo>
                    <a:lnTo>
                      <a:pt x="1" y="2061"/>
                    </a:lnTo>
                    <a:cubicBezTo>
                      <a:pt x="1" y="2213"/>
                      <a:pt x="126" y="2338"/>
                      <a:pt x="277" y="2338"/>
                    </a:cubicBezTo>
                    <a:cubicBezTo>
                      <a:pt x="438" y="2338"/>
                      <a:pt x="563" y="2213"/>
                      <a:pt x="563" y="2061"/>
                    </a:cubicBezTo>
                    <a:lnTo>
                      <a:pt x="563" y="277"/>
                    </a:lnTo>
                    <a:cubicBezTo>
                      <a:pt x="563" y="125"/>
                      <a:pt x="43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5" name="Google Shape;1505;p69"/>
              <p:cNvSpPr/>
              <p:nvPr/>
            </p:nvSpPr>
            <p:spPr>
              <a:xfrm>
                <a:off x="5784775" y="1726400"/>
                <a:ext cx="13850" cy="58250"/>
              </a:xfrm>
              <a:custGeom>
                <a:avLst/>
                <a:gdLst/>
                <a:ahLst/>
                <a:cxnLst/>
                <a:rect l="l" t="t" r="r" b="b"/>
                <a:pathLst>
                  <a:path w="554" h="2330" extrusionOk="0">
                    <a:moveTo>
                      <a:pt x="277" y="1"/>
                    </a:moveTo>
                    <a:cubicBezTo>
                      <a:pt x="125" y="1"/>
                      <a:pt x="0" y="117"/>
                      <a:pt x="0" y="277"/>
                    </a:cubicBezTo>
                    <a:lnTo>
                      <a:pt x="0" y="2053"/>
                    </a:lnTo>
                    <a:cubicBezTo>
                      <a:pt x="0" y="2204"/>
                      <a:pt x="125" y="2329"/>
                      <a:pt x="277" y="2329"/>
                    </a:cubicBezTo>
                    <a:cubicBezTo>
                      <a:pt x="429" y="2329"/>
                      <a:pt x="554" y="2204"/>
                      <a:pt x="554" y="2053"/>
                    </a:cubicBezTo>
                    <a:lnTo>
                      <a:pt x="554" y="277"/>
                    </a:lnTo>
                    <a:cubicBezTo>
                      <a:pt x="554" y="117"/>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6" name="Google Shape;1506;p69"/>
              <p:cNvSpPr/>
              <p:nvPr/>
            </p:nvSpPr>
            <p:spPr>
              <a:xfrm>
                <a:off x="5756900" y="1726400"/>
                <a:ext cx="14075" cy="58250"/>
              </a:xfrm>
              <a:custGeom>
                <a:avLst/>
                <a:gdLst/>
                <a:ahLst/>
                <a:cxnLst/>
                <a:rect l="l" t="t" r="r" b="b"/>
                <a:pathLst>
                  <a:path w="563" h="2330" extrusionOk="0">
                    <a:moveTo>
                      <a:pt x="277" y="1"/>
                    </a:moveTo>
                    <a:cubicBezTo>
                      <a:pt x="125" y="1"/>
                      <a:pt x="0" y="117"/>
                      <a:pt x="0" y="277"/>
                    </a:cubicBezTo>
                    <a:lnTo>
                      <a:pt x="0" y="2053"/>
                    </a:lnTo>
                    <a:cubicBezTo>
                      <a:pt x="0" y="2204"/>
                      <a:pt x="125" y="2329"/>
                      <a:pt x="277" y="2329"/>
                    </a:cubicBezTo>
                    <a:cubicBezTo>
                      <a:pt x="437" y="2329"/>
                      <a:pt x="562" y="2204"/>
                      <a:pt x="562" y="2053"/>
                    </a:cubicBezTo>
                    <a:lnTo>
                      <a:pt x="562" y="277"/>
                    </a:lnTo>
                    <a:cubicBezTo>
                      <a:pt x="562" y="117"/>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7" name="Google Shape;1507;p69"/>
              <p:cNvSpPr/>
              <p:nvPr/>
            </p:nvSpPr>
            <p:spPr>
              <a:xfrm>
                <a:off x="5716075" y="1813600"/>
                <a:ext cx="14075" cy="14975"/>
              </a:xfrm>
              <a:custGeom>
                <a:avLst/>
                <a:gdLst/>
                <a:ahLst/>
                <a:cxnLst/>
                <a:rect l="l" t="t" r="r" b="b"/>
                <a:pathLst>
                  <a:path w="563" h="599" extrusionOk="0">
                    <a:moveTo>
                      <a:pt x="286" y="1"/>
                    </a:moveTo>
                    <a:cubicBezTo>
                      <a:pt x="126" y="1"/>
                      <a:pt x="1" y="126"/>
                      <a:pt x="1" y="277"/>
                    </a:cubicBezTo>
                    <a:lnTo>
                      <a:pt x="1" y="322"/>
                    </a:lnTo>
                    <a:cubicBezTo>
                      <a:pt x="1" y="474"/>
                      <a:pt x="126" y="598"/>
                      <a:pt x="286" y="598"/>
                    </a:cubicBezTo>
                    <a:cubicBezTo>
                      <a:pt x="438" y="598"/>
                      <a:pt x="563" y="474"/>
                      <a:pt x="563" y="322"/>
                    </a:cubicBezTo>
                    <a:lnTo>
                      <a:pt x="563" y="277"/>
                    </a:lnTo>
                    <a:cubicBezTo>
                      <a:pt x="563"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8" name="Google Shape;1508;p69"/>
              <p:cNvSpPr/>
              <p:nvPr/>
            </p:nvSpPr>
            <p:spPr>
              <a:xfrm>
                <a:off x="5741275" y="1813600"/>
                <a:ext cx="13850" cy="14975"/>
              </a:xfrm>
              <a:custGeom>
                <a:avLst/>
                <a:gdLst/>
                <a:ahLst/>
                <a:cxnLst/>
                <a:rect l="l" t="t" r="r" b="b"/>
                <a:pathLst>
                  <a:path w="554" h="599" extrusionOk="0">
                    <a:moveTo>
                      <a:pt x="277" y="1"/>
                    </a:moveTo>
                    <a:cubicBezTo>
                      <a:pt x="126" y="1"/>
                      <a:pt x="1" y="126"/>
                      <a:pt x="1" y="277"/>
                    </a:cubicBezTo>
                    <a:lnTo>
                      <a:pt x="1" y="322"/>
                    </a:lnTo>
                    <a:cubicBezTo>
                      <a:pt x="1" y="474"/>
                      <a:pt x="126" y="598"/>
                      <a:pt x="277" y="598"/>
                    </a:cubicBezTo>
                    <a:cubicBezTo>
                      <a:pt x="429" y="598"/>
                      <a:pt x="554" y="474"/>
                      <a:pt x="554" y="32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1509" name="Google Shape;1509;p69"/>
              <p:cNvSpPr/>
              <p:nvPr/>
            </p:nvSpPr>
            <p:spPr>
              <a:xfrm>
                <a:off x="5766250" y="1813600"/>
                <a:ext cx="14075" cy="14975"/>
              </a:xfrm>
              <a:custGeom>
                <a:avLst/>
                <a:gdLst/>
                <a:ahLst/>
                <a:cxnLst/>
                <a:rect l="l" t="t" r="r" b="b"/>
                <a:pathLst>
                  <a:path w="563" h="599" extrusionOk="0">
                    <a:moveTo>
                      <a:pt x="278" y="1"/>
                    </a:moveTo>
                    <a:cubicBezTo>
                      <a:pt x="126" y="1"/>
                      <a:pt x="1" y="126"/>
                      <a:pt x="1" y="277"/>
                    </a:cubicBezTo>
                    <a:lnTo>
                      <a:pt x="1" y="322"/>
                    </a:lnTo>
                    <a:cubicBezTo>
                      <a:pt x="1" y="474"/>
                      <a:pt x="126" y="598"/>
                      <a:pt x="278" y="598"/>
                    </a:cubicBezTo>
                    <a:cubicBezTo>
                      <a:pt x="438" y="598"/>
                      <a:pt x="563" y="474"/>
                      <a:pt x="563" y="322"/>
                    </a:cubicBezTo>
                    <a:lnTo>
                      <a:pt x="563" y="277"/>
                    </a:lnTo>
                    <a:cubicBezTo>
                      <a:pt x="563" y="126"/>
                      <a:pt x="438" y="1"/>
                      <a:pt x="27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38" name="Google Shape;423;p46">
            <a:extLst>
              <a:ext uri="{FF2B5EF4-FFF2-40B4-BE49-F238E27FC236}">
                <a16:creationId xmlns:a16="http://schemas.microsoft.com/office/drawing/2014/main" id="{F351C2E8-4BF9-4925-848F-3DA59591A1FF}"/>
              </a:ext>
            </a:extLst>
          </p:cNvPr>
          <p:cNvSpPr txBox="1">
            <a:spLocks/>
          </p:cNvSpPr>
          <p:nvPr/>
        </p:nvSpPr>
        <p:spPr>
          <a:xfrm>
            <a:off x="681693" y="1103426"/>
            <a:ext cx="2909231" cy="46302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00000"/>
              </a:lnSpc>
              <a:spcBef>
                <a:spcPts val="0"/>
              </a:spcBef>
              <a:spcAft>
                <a:spcPts val="0"/>
              </a:spcAft>
              <a:buClr>
                <a:schemeClr val="dk1"/>
              </a:buClr>
              <a:buSzPts val="1600"/>
              <a:buFont typeface="Poppins"/>
              <a:buNone/>
              <a:defRPr sz="1400" b="0" i="0" u="none" strike="noStrike" cap="none">
                <a:solidFill>
                  <a:schemeClr val="dk1"/>
                </a:solidFill>
                <a:latin typeface="Poppins"/>
                <a:ea typeface="Poppins"/>
                <a:cs typeface="Poppins"/>
                <a:sym typeface="Poppins"/>
              </a:defRPr>
            </a:lvl1pPr>
            <a:lvl2pPr marL="914400" marR="0" lvl="1"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2pPr>
            <a:lvl3pPr marL="1371600" marR="0" lvl="2"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3pPr>
            <a:lvl4pPr marL="1828800" marR="0" lvl="3"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4pPr>
            <a:lvl5pPr marL="2286000" marR="0" lvl="4"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5pPr>
            <a:lvl6pPr marL="2743200" marR="0" lvl="5"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6pPr>
            <a:lvl7pPr marL="3200400" marR="0" lvl="6"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7pPr>
            <a:lvl8pPr marL="3657600" marR="0" lvl="7"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8pPr>
            <a:lvl9pPr marL="4114800" marR="0" lvl="8"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9pPr>
          </a:lstStyle>
          <a:p>
            <a:pPr marL="274320" indent="-226059">
              <a:buSzPts val="1400"/>
              <a:buFont typeface="Poppins"/>
              <a:buChar char="●"/>
            </a:pPr>
            <a:r>
              <a:rPr lang="en-GB" dirty="0">
                <a:solidFill>
                  <a:srgbClr val="0070C0"/>
                </a:solidFill>
              </a:rPr>
              <a:t>Publication Certificate:</a:t>
            </a:r>
          </a:p>
        </p:txBody>
      </p:sp>
      <p:sp>
        <p:nvSpPr>
          <p:cNvPr id="39" name="Google Shape;423;p46">
            <a:extLst>
              <a:ext uri="{FF2B5EF4-FFF2-40B4-BE49-F238E27FC236}">
                <a16:creationId xmlns:a16="http://schemas.microsoft.com/office/drawing/2014/main" id="{94C900A1-6DCF-467F-8C28-1A656B854C48}"/>
              </a:ext>
            </a:extLst>
          </p:cNvPr>
          <p:cNvSpPr txBox="1">
            <a:spLocks/>
          </p:cNvSpPr>
          <p:nvPr/>
        </p:nvSpPr>
        <p:spPr>
          <a:xfrm>
            <a:off x="681693" y="3577049"/>
            <a:ext cx="1973190" cy="463025"/>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L="457200" marR="0" lvl="0" indent="-342900" algn="l" rtl="0">
              <a:lnSpc>
                <a:spcPct val="100000"/>
              </a:lnSpc>
              <a:spcBef>
                <a:spcPts val="0"/>
              </a:spcBef>
              <a:spcAft>
                <a:spcPts val="0"/>
              </a:spcAft>
              <a:buClr>
                <a:schemeClr val="dk1"/>
              </a:buClr>
              <a:buSzPts val="1600"/>
              <a:buFont typeface="Poppins"/>
              <a:buNone/>
              <a:defRPr sz="1400" b="0" i="0" u="none" strike="noStrike" cap="none">
                <a:solidFill>
                  <a:schemeClr val="dk1"/>
                </a:solidFill>
                <a:latin typeface="Poppins"/>
                <a:ea typeface="Poppins"/>
                <a:cs typeface="Poppins"/>
                <a:sym typeface="Poppins"/>
              </a:defRPr>
            </a:lvl1pPr>
            <a:lvl2pPr marL="914400" marR="0" lvl="1"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2pPr>
            <a:lvl3pPr marL="1371600" marR="0" lvl="2"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3pPr>
            <a:lvl4pPr marL="1828800" marR="0" lvl="3"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4pPr>
            <a:lvl5pPr marL="2286000" marR="0" lvl="4"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5pPr>
            <a:lvl6pPr marL="2743200" marR="0" lvl="5"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6pPr>
            <a:lvl7pPr marL="3200400" marR="0" lvl="6"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7pPr>
            <a:lvl8pPr marL="3657600" marR="0" lvl="7"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8pPr>
            <a:lvl9pPr marL="4114800" marR="0" lvl="8" indent="-317500" algn="l" rtl="0">
              <a:lnSpc>
                <a:spcPct val="100000"/>
              </a:lnSpc>
              <a:spcBef>
                <a:spcPts val="0"/>
              </a:spcBef>
              <a:spcAft>
                <a:spcPts val="0"/>
              </a:spcAft>
              <a:buClr>
                <a:schemeClr val="dk1"/>
              </a:buClr>
              <a:buSzPts val="1600"/>
              <a:buFont typeface="Poppins"/>
              <a:buNone/>
              <a:defRPr sz="1600" b="0" i="0" u="none" strike="noStrike" cap="none">
                <a:solidFill>
                  <a:schemeClr val="dk1"/>
                </a:solidFill>
                <a:latin typeface="Poppins"/>
                <a:ea typeface="Poppins"/>
                <a:cs typeface="Poppins"/>
                <a:sym typeface="Poppins"/>
              </a:defRPr>
            </a:lvl9pPr>
          </a:lstStyle>
          <a:p>
            <a:pPr marL="274320" indent="-226059">
              <a:buSzPts val="1400"/>
              <a:buFont typeface="Poppins"/>
              <a:buChar char="●"/>
            </a:pPr>
            <a:r>
              <a:rPr lang="en-GB" dirty="0">
                <a:solidFill>
                  <a:srgbClr val="0070C0"/>
                </a:solidFill>
              </a:rPr>
              <a:t>Publication Link:</a:t>
            </a:r>
          </a:p>
        </p:txBody>
      </p:sp>
      <p:sp>
        <p:nvSpPr>
          <p:cNvPr id="40" name="TextBox 39">
            <a:extLst>
              <a:ext uri="{FF2B5EF4-FFF2-40B4-BE49-F238E27FC236}">
                <a16:creationId xmlns:a16="http://schemas.microsoft.com/office/drawing/2014/main" id="{1124D508-EFCE-4DA2-9CCC-3DE0EDBE53FE}"/>
              </a:ext>
            </a:extLst>
          </p:cNvPr>
          <p:cNvSpPr txBox="1"/>
          <p:nvPr/>
        </p:nvSpPr>
        <p:spPr>
          <a:xfrm>
            <a:off x="973150" y="3907604"/>
            <a:ext cx="7609975" cy="456343"/>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
            </a:pPr>
            <a:r>
              <a:rPr lang="en-GB" dirty="0">
                <a:solidFill>
                  <a:srgbClr val="002060"/>
                </a:solidFill>
                <a:hlinkClick r:id="rId3"/>
              </a:rPr>
              <a:t>https://ejsit-journal.com/index.php/ejsit/article/view/174</a:t>
            </a:r>
            <a:endParaRPr lang="en-GB" dirty="0">
              <a:solidFill>
                <a:srgbClr val="002060"/>
              </a:solidFill>
            </a:endParaRPr>
          </a:p>
        </p:txBody>
      </p:sp>
      <p:pic>
        <p:nvPicPr>
          <p:cNvPr id="3" name="Picture 2">
            <a:extLst>
              <a:ext uri="{FF2B5EF4-FFF2-40B4-BE49-F238E27FC236}">
                <a16:creationId xmlns:a16="http://schemas.microsoft.com/office/drawing/2014/main" id="{3578E543-8977-4301-845D-26F9DAE632D8}"/>
              </a:ext>
            </a:extLst>
          </p:cNvPr>
          <p:cNvPicPr>
            <a:picLocks noChangeAspect="1"/>
          </p:cNvPicPr>
          <p:nvPr/>
        </p:nvPicPr>
        <p:blipFill>
          <a:blip r:embed="rId4"/>
          <a:stretch>
            <a:fillRect/>
          </a:stretch>
        </p:blipFill>
        <p:spPr>
          <a:xfrm>
            <a:off x="3891724" y="678771"/>
            <a:ext cx="4023752" cy="3201085"/>
          </a:xfrm>
          <a:prstGeom prst="rect">
            <a:avLst/>
          </a:prstGeom>
        </p:spPr>
      </p:pic>
    </p:spTree>
    <p:extLst>
      <p:ext uri="{BB962C8B-B14F-4D97-AF65-F5344CB8AC3E}">
        <p14:creationId xmlns:p14="http://schemas.microsoft.com/office/powerpoint/2010/main" val="3274193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
                                            <p:txEl>
                                              <p:pRg st="0" end="0"/>
                                            </p:txEl>
                                          </p:spTgt>
                                        </p:tgtEl>
                                        <p:attrNameLst>
                                          <p:attrName>style.visibility</p:attrName>
                                        </p:attrNameLst>
                                      </p:cBhvr>
                                      <p:to>
                                        <p:strVal val="visible"/>
                                      </p:to>
                                    </p:set>
                                    <p:anim calcmode="lin" valueType="num">
                                      <p:cBhvr additive="base">
                                        <p:cTn id="7" dur="500" fill="hold"/>
                                        <p:tgtEl>
                                          <p:spTgt spid="3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
                                            <p:txEl>
                                              <p:pRg st="0" end="0"/>
                                            </p:txEl>
                                          </p:spTgt>
                                        </p:tgtEl>
                                        <p:attrNameLst>
                                          <p:attrName>style.visibility</p:attrName>
                                        </p:attrNameLst>
                                      </p:cBhvr>
                                      <p:to>
                                        <p:strVal val="visible"/>
                                      </p:to>
                                    </p:set>
                                    <p:anim calcmode="lin" valueType="num">
                                      <p:cBhvr additive="base">
                                        <p:cTn id="13" dur="500" fill="hold"/>
                                        <p:tgtEl>
                                          <p:spTgt spid="3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uild="p"/>
      <p:bldP spid="39"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802"/>
        <p:cNvGrpSpPr/>
        <p:nvPr/>
      </p:nvGrpSpPr>
      <p:grpSpPr>
        <a:xfrm>
          <a:off x="0" y="0"/>
          <a:ext cx="0" cy="0"/>
          <a:chOff x="0" y="0"/>
          <a:chExt cx="0" cy="0"/>
        </a:xfrm>
      </p:grpSpPr>
      <p:sp>
        <p:nvSpPr>
          <p:cNvPr id="803" name="Google Shape;803;p56"/>
          <p:cNvSpPr/>
          <p:nvPr/>
        </p:nvSpPr>
        <p:spPr>
          <a:xfrm>
            <a:off x="1765676" y="998250"/>
            <a:ext cx="1635240" cy="113957"/>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804" name="Google Shape;804;p56"/>
          <p:cNvSpPr txBox="1">
            <a:spLocks noGrp="1"/>
          </p:cNvSpPr>
          <p:nvPr>
            <p:ph type="title"/>
          </p:nvPr>
        </p:nvSpPr>
        <p:spPr>
          <a:xfrm>
            <a:off x="1732225" y="539500"/>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References</a:t>
            </a:r>
            <a:endParaRPr dirty="0"/>
          </a:p>
        </p:txBody>
      </p:sp>
      <p:sp>
        <p:nvSpPr>
          <p:cNvPr id="805" name="Google Shape;805;p56"/>
          <p:cNvSpPr/>
          <p:nvPr/>
        </p:nvSpPr>
        <p:spPr>
          <a:xfrm>
            <a:off x="4364763" y="255624"/>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806" name="Google Shape;806;p56"/>
          <p:cNvGrpSpPr/>
          <p:nvPr/>
        </p:nvGrpSpPr>
        <p:grpSpPr>
          <a:xfrm rot="-445410">
            <a:off x="4626492" y="537087"/>
            <a:ext cx="517590" cy="501916"/>
            <a:chOff x="6675600" y="3793975"/>
            <a:chExt cx="517600" cy="501925"/>
          </a:xfrm>
        </p:grpSpPr>
        <p:grpSp>
          <p:nvGrpSpPr>
            <p:cNvPr id="807" name="Google Shape;807;p56"/>
            <p:cNvGrpSpPr/>
            <p:nvPr/>
          </p:nvGrpSpPr>
          <p:grpSpPr>
            <a:xfrm>
              <a:off x="6705875" y="3810800"/>
              <a:ext cx="487325" cy="485100"/>
              <a:chOff x="6705875" y="3810800"/>
              <a:chExt cx="487325" cy="485100"/>
            </a:xfrm>
          </p:grpSpPr>
          <p:sp>
            <p:nvSpPr>
              <p:cNvPr id="808" name="Google Shape;808;p56"/>
              <p:cNvSpPr/>
              <p:nvPr/>
            </p:nvSpPr>
            <p:spPr>
              <a:xfrm>
                <a:off x="6705875" y="3810800"/>
                <a:ext cx="247125" cy="236875"/>
              </a:xfrm>
              <a:custGeom>
                <a:avLst/>
                <a:gdLst/>
                <a:ahLst/>
                <a:cxnLst/>
                <a:rect l="l" t="t" r="r" b="b"/>
                <a:pathLst>
                  <a:path w="9885" h="9475" extrusionOk="0">
                    <a:moveTo>
                      <a:pt x="794" y="0"/>
                    </a:moveTo>
                    <a:cubicBezTo>
                      <a:pt x="357" y="0"/>
                      <a:pt x="0" y="357"/>
                      <a:pt x="0" y="794"/>
                    </a:cubicBezTo>
                    <a:lnTo>
                      <a:pt x="0" y="5888"/>
                    </a:lnTo>
                    <a:lnTo>
                      <a:pt x="0" y="6477"/>
                    </a:lnTo>
                    <a:lnTo>
                      <a:pt x="0" y="6629"/>
                    </a:lnTo>
                    <a:lnTo>
                      <a:pt x="0" y="7396"/>
                    </a:lnTo>
                    <a:cubicBezTo>
                      <a:pt x="0" y="7592"/>
                      <a:pt x="161" y="7753"/>
                      <a:pt x="357" y="7753"/>
                    </a:cubicBezTo>
                    <a:lnTo>
                      <a:pt x="3685" y="7753"/>
                    </a:lnTo>
                    <a:cubicBezTo>
                      <a:pt x="3649" y="7922"/>
                      <a:pt x="3587" y="8127"/>
                      <a:pt x="3488" y="8341"/>
                    </a:cubicBezTo>
                    <a:cubicBezTo>
                      <a:pt x="3346" y="8627"/>
                      <a:pt x="3141" y="8930"/>
                      <a:pt x="2828" y="9171"/>
                    </a:cubicBezTo>
                    <a:cubicBezTo>
                      <a:pt x="2703" y="9269"/>
                      <a:pt x="2766" y="9474"/>
                      <a:pt x="2935" y="9474"/>
                    </a:cubicBezTo>
                    <a:lnTo>
                      <a:pt x="6950" y="9474"/>
                    </a:lnTo>
                    <a:cubicBezTo>
                      <a:pt x="7110" y="9474"/>
                      <a:pt x="7182" y="9269"/>
                      <a:pt x="7057" y="9171"/>
                    </a:cubicBezTo>
                    <a:cubicBezTo>
                      <a:pt x="6736" y="8930"/>
                      <a:pt x="6531" y="8627"/>
                      <a:pt x="6397" y="8341"/>
                    </a:cubicBezTo>
                    <a:cubicBezTo>
                      <a:pt x="6299" y="8127"/>
                      <a:pt x="6236" y="7922"/>
                      <a:pt x="6200" y="7753"/>
                    </a:cubicBezTo>
                    <a:lnTo>
                      <a:pt x="9528" y="7753"/>
                    </a:lnTo>
                    <a:cubicBezTo>
                      <a:pt x="9724" y="7753"/>
                      <a:pt x="9885" y="7592"/>
                      <a:pt x="9885" y="7396"/>
                    </a:cubicBezTo>
                    <a:lnTo>
                      <a:pt x="9885" y="6629"/>
                    </a:lnTo>
                    <a:lnTo>
                      <a:pt x="9885" y="6477"/>
                    </a:lnTo>
                    <a:lnTo>
                      <a:pt x="9885" y="5888"/>
                    </a:lnTo>
                    <a:lnTo>
                      <a:pt x="9885" y="794"/>
                    </a:lnTo>
                    <a:cubicBezTo>
                      <a:pt x="9885" y="357"/>
                      <a:pt x="9528" y="0"/>
                      <a:pt x="9082"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9" name="Google Shape;809;p56"/>
              <p:cNvSpPr/>
              <p:nvPr/>
            </p:nvSpPr>
            <p:spPr>
              <a:xfrm>
                <a:off x="6946075" y="4059025"/>
                <a:ext cx="247125" cy="236875"/>
              </a:xfrm>
              <a:custGeom>
                <a:avLst/>
                <a:gdLst/>
                <a:ahLst/>
                <a:cxnLst/>
                <a:rect l="l" t="t" r="r" b="b"/>
                <a:pathLst>
                  <a:path w="9885" h="9475" extrusionOk="0">
                    <a:moveTo>
                      <a:pt x="803" y="0"/>
                    </a:moveTo>
                    <a:cubicBezTo>
                      <a:pt x="357" y="0"/>
                      <a:pt x="0" y="357"/>
                      <a:pt x="0" y="794"/>
                    </a:cubicBezTo>
                    <a:lnTo>
                      <a:pt x="0" y="5888"/>
                    </a:lnTo>
                    <a:lnTo>
                      <a:pt x="0" y="6477"/>
                    </a:lnTo>
                    <a:lnTo>
                      <a:pt x="0" y="6620"/>
                    </a:lnTo>
                    <a:lnTo>
                      <a:pt x="0" y="7396"/>
                    </a:lnTo>
                    <a:cubicBezTo>
                      <a:pt x="0" y="7592"/>
                      <a:pt x="161" y="7744"/>
                      <a:pt x="357" y="7744"/>
                    </a:cubicBezTo>
                    <a:lnTo>
                      <a:pt x="3685" y="7744"/>
                    </a:lnTo>
                    <a:cubicBezTo>
                      <a:pt x="3649" y="7922"/>
                      <a:pt x="3587" y="8127"/>
                      <a:pt x="3488" y="8342"/>
                    </a:cubicBezTo>
                    <a:cubicBezTo>
                      <a:pt x="3355" y="8627"/>
                      <a:pt x="3149" y="8930"/>
                      <a:pt x="2828" y="9162"/>
                    </a:cubicBezTo>
                    <a:cubicBezTo>
                      <a:pt x="2703" y="9260"/>
                      <a:pt x="2775" y="9474"/>
                      <a:pt x="2935" y="9474"/>
                    </a:cubicBezTo>
                    <a:lnTo>
                      <a:pt x="6950" y="9474"/>
                    </a:lnTo>
                    <a:cubicBezTo>
                      <a:pt x="7119" y="9474"/>
                      <a:pt x="7182" y="9260"/>
                      <a:pt x="7057" y="9162"/>
                    </a:cubicBezTo>
                    <a:cubicBezTo>
                      <a:pt x="6745" y="8930"/>
                      <a:pt x="6530" y="8627"/>
                      <a:pt x="6397" y="8342"/>
                    </a:cubicBezTo>
                    <a:cubicBezTo>
                      <a:pt x="6299" y="8127"/>
                      <a:pt x="6236" y="7922"/>
                      <a:pt x="6200" y="7744"/>
                    </a:cubicBezTo>
                    <a:lnTo>
                      <a:pt x="9528" y="7744"/>
                    </a:lnTo>
                    <a:cubicBezTo>
                      <a:pt x="9724" y="7744"/>
                      <a:pt x="9885" y="7592"/>
                      <a:pt x="9885" y="7396"/>
                    </a:cubicBezTo>
                    <a:lnTo>
                      <a:pt x="9885" y="6477"/>
                    </a:lnTo>
                    <a:lnTo>
                      <a:pt x="9885" y="5888"/>
                    </a:lnTo>
                    <a:lnTo>
                      <a:pt x="9885" y="794"/>
                    </a:lnTo>
                    <a:cubicBezTo>
                      <a:pt x="9885" y="357"/>
                      <a:pt x="9528" y="0"/>
                      <a:pt x="9091"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0" name="Google Shape;810;p56"/>
              <p:cNvSpPr/>
              <p:nvPr/>
            </p:nvSpPr>
            <p:spPr>
              <a:xfrm>
                <a:off x="6979300" y="3903800"/>
                <a:ext cx="26800" cy="14750"/>
              </a:xfrm>
              <a:custGeom>
                <a:avLst/>
                <a:gdLst/>
                <a:ahLst/>
                <a:cxnLst/>
                <a:rect l="l" t="t" r="r" b="b"/>
                <a:pathLst>
                  <a:path w="1072" h="590" extrusionOk="0">
                    <a:moveTo>
                      <a:pt x="295" y="0"/>
                    </a:moveTo>
                    <a:cubicBezTo>
                      <a:pt x="134" y="0"/>
                      <a:pt x="1" y="134"/>
                      <a:pt x="1" y="295"/>
                    </a:cubicBezTo>
                    <a:cubicBezTo>
                      <a:pt x="1" y="455"/>
                      <a:pt x="134" y="589"/>
                      <a:pt x="295" y="589"/>
                    </a:cubicBezTo>
                    <a:lnTo>
                      <a:pt x="777" y="589"/>
                    </a:lnTo>
                    <a:cubicBezTo>
                      <a:pt x="937" y="589"/>
                      <a:pt x="1071" y="455"/>
                      <a:pt x="1071" y="295"/>
                    </a:cubicBezTo>
                    <a:cubicBezTo>
                      <a:pt x="1071" y="134"/>
                      <a:pt x="937" y="0"/>
                      <a:pt x="777"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1" name="Google Shape;811;p56"/>
              <p:cNvSpPr/>
              <p:nvPr/>
            </p:nvSpPr>
            <p:spPr>
              <a:xfrm>
                <a:off x="7014750" y="3903800"/>
                <a:ext cx="26800" cy="14750"/>
              </a:xfrm>
              <a:custGeom>
                <a:avLst/>
                <a:gdLst/>
                <a:ahLst/>
                <a:cxnLst/>
                <a:rect l="l" t="t" r="r" b="b"/>
                <a:pathLst>
                  <a:path w="1072" h="590" extrusionOk="0">
                    <a:moveTo>
                      <a:pt x="295" y="0"/>
                    </a:moveTo>
                    <a:cubicBezTo>
                      <a:pt x="135" y="0"/>
                      <a:pt x="1" y="134"/>
                      <a:pt x="1" y="295"/>
                    </a:cubicBezTo>
                    <a:cubicBezTo>
                      <a:pt x="1" y="455"/>
                      <a:pt x="135" y="589"/>
                      <a:pt x="295" y="589"/>
                    </a:cubicBezTo>
                    <a:lnTo>
                      <a:pt x="777" y="589"/>
                    </a:lnTo>
                    <a:cubicBezTo>
                      <a:pt x="938" y="589"/>
                      <a:pt x="1072" y="455"/>
                      <a:pt x="1072" y="295"/>
                    </a:cubicBezTo>
                    <a:cubicBezTo>
                      <a:pt x="1072" y="134"/>
                      <a:pt x="938" y="0"/>
                      <a:pt x="777"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2" name="Google Shape;812;p56"/>
              <p:cNvSpPr/>
              <p:nvPr/>
            </p:nvSpPr>
            <p:spPr>
              <a:xfrm>
                <a:off x="7050225" y="3903800"/>
                <a:ext cx="26775" cy="14750"/>
              </a:xfrm>
              <a:custGeom>
                <a:avLst/>
                <a:gdLst/>
                <a:ahLst/>
                <a:cxnLst/>
                <a:rect l="l" t="t" r="r" b="b"/>
                <a:pathLst>
                  <a:path w="1071" h="590" extrusionOk="0">
                    <a:moveTo>
                      <a:pt x="295" y="0"/>
                    </a:moveTo>
                    <a:cubicBezTo>
                      <a:pt x="134" y="0"/>
                      <a:pt x="0" y="134"/>
                      <a:pt x="0" y="295"/>
                    </a:cubicBezTo>
                    <a:cubicBezTo>
                      <a:pt x="0" y="455"/>
                      <a:pt x="134" y="589"/>
                      <a:pt x="295" y="589"/>
                    </a:cubicBezTo>
                    <a:lnTo>
                      <a:pt x="777" y="589"/>
                    </a:lnTo>
                    <a:cubicBezTo>
                      <a:pt x="937" y="589"/>
                      <a:pt x="1071" y="455"/>
                      <a:pt x="1071" y="295"/>
                    </a:cubicBezTo>
                    <a:cubicBezTo>
                      <a:pt x="1071" y="134"/>
                      <a:pt x="937" y="0"/>
                      <a:pt x="777"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3" name="Google Shape;813;p56"/>
              <p:cNvSpPr/>
              <p:nvPr/>
            </p:nvSpPr>
            <p:spPr>
              <a:xfrm>
                <a:off x="7062275" y="3926550"/>
                <a:ext cx="14725" cy="26775"/>
              </a:xfrm>
              <a:custGeom>
                <a:avLst/>
                <a:gdLst/>
                <a:ahLst/>
                <a:cxnLst/>
                <a:rect l="l" t="t" r="r" b="b"/>
                <a:pathLst>
                  <a:path w="589" h="1071" extrusionOk="0">
                    <a:moveTo>
                      <a:pt x="295" y="0"/>
                    </a:moveTo>
                    <a:cubicBezTo>
                      <a:pt x="134" y="0"/>
                      <a:pt x="0" y="134"/>
                      <a:pt x="0" y="295"/>
                    </a:cubicBezTo>
                    <a:lnTo>
                      <a:pt x="0" y="776"/>
                    </a:lnTo>
                    <a:cubicBezTo>
                      <a:pt x="0" y="937"/>
                      <a:pt x="134" y="1071"/>
                      <a:pt x="295" y="1071"/>
                    </a:cubicBezTo>
                    <a:cubicBezTo>
                      <a:pt x="455" y="1071"/>
                      <a:pt x="589" y="937"/>
                      <a:pt x="589" y="776"/>
                    </a:cubicBezTo>
                    <a:lnTo>
                      <a:pt x="589" y="295"/>
                    </a:lnTo>
                    <a:cubicBezTo>
                      <a:pt x="589" y="134"/>
                      <a:pt x="455" y="0"/>
                      <a:pt x="29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4" name="Google Shape;814;p56"/>
              <p:cNvSpPr/>
              <p:nvPr/>
            </p:nvSpPr>
            <p:spPr>
              <a:xfrm>
                <a:off x="7062275" y="3963800"/>
                <a:ext cx="14725" cy="26550"/>
              </a:xfrm>
              <a:custGeom>
                <a:avLst/>
                <a:gdLst/>
                <a:ahLst/>
                <a:cxnLst/>
                <a:rect l="l" t="t" r="r" b="b"/>
                <a:pathLst>
                  <a:path w="589" h="1062" extrusionOk="0">
                    <a:moveTo>
                      <a:pt x="295" y="0"/>
                    </a:moveTo>
                    <a:cubicBezTo>
                      <a:pt x="134" y="0"/>
                      <a:pt x="0" y="125"/>
                      <a:pt x="0" y="294"/>
                    </a:cubicBezTo>
                    <a:lnTo>
                      <a:pt x="0" y="767"/>
                    </a:lnTo>
                    <a:cubicBezTo>
                      <a:pt x="0" y="937"/>
                      <a:pt x="134" y="1062"/>
                      <a:pt x="295" y="1062"/>
                    </a:cubicBezTo>
                    <a:cubicBezTo>
                      <a:pt x="455" y="1062"/>
                      <a:pt x="589" y="937"/>
                      <a:pt x="589" y="767"/>
                    </a:cubicBezTo>
                    <a:lnTo>
                      <a:pt x="589" y="294"/>
                    </a:lnTo>
                    <a:cubicBezTo>
                      <a:pt x="589" y="125"/>
                      <a:pt x="455" y="0"/>
                      <a:pt x="29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5" name="Google Shape;815;p56"/>
              <p:cNvSpPr/>
              <p:nvPr/>
            </p:nvSpPr>
            <p:spPr>
              <a:xfrm>
                <a:off x="7062275" y="4000800"/>
                <a:ext cx="14725" cy="26800"/>
              </a:xfrm>
              <a:custGeom>
                <a:avLst/>
                <a:gdLst/>
                <a:ahLst/>
                <a:cxnLst/>
                <a:rect l="l" t="t" r="r" b="b"/>
                <a:pathLst>
                  <a:path w="589" h="1072" extrusionOk="0">
                    <a:moveTo>
                      <a:pt x="295" y="1"/>
                    </a:moveTo>
                    <a:cubicBezTo>
                      <a:pt x="134" y="1"/>
                      <a:pt x="0" y="135"/>
                      <a:pt x="0" y="295"/>
                    </a:cubicBezTo>
                    <a:lnTo>
                      <a:pt x="0" y="777"/>
                    </a:lnTo>
                    <a:cubicBezTo>
                      <a:pt x="0" y="938"/>
                      <a:pt x="134" y="1072"/>
                      <a:pt x="295" y="1072"/>
                    </a:cubicBezTo>
                    <a:cubicBezTo>
                      <a:pt x="455" y="1072"/>
                      <a:pt x="589" y="938"/>
                      <a:pt x="589" y="777"/>
                    </a:cubicBezTo>
                    <a:lnTo>
                      <a:pt x="589" y="295"/>
                    </a:lnTo>
                    <a:cubicBezTo>
                      <a:pt x="589" y="135"/>
                      <a:pt x="455" y="1"/>
                      <a:pt x="295"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6" name="Google Shape;816;p56"/>
              <p:cNvSpPr/>
              <p:nvPr/>
            </p:nvSpPr>
            <p:spPr>
              <a:xfrm>
                <a:off x="6895450" y="4190600"/>
                <a:ext cx="26550" cy="14750"/>
              </a:xfrm>
              <a:custGeom>
                <a:avLst/>
                <a:gdLst/>
                <a:ahLst/>
                <a:cxnLst/>
                <a:rect l="l" t="t" r="r" b="b"/>
                <a:pathLst>
                  <a:path w="1062" h="590" extrusionOk="0">
                    <a:moveTo>
                      <a:pt x="295" y="1"/>
                    </a:moveTo>
                    <a:cubicBezTo>
                      <a:pt x="125" y="1"/>
                      <a:pt x="0" y="135"/>
                      <a:pt x="0" y="295"/>
                    </a:cubicBezTo>
                    <a:cubicBezTo>
                      <a:pt x="0" y="456"/>
                      <a:pt x="125" y="590"/>
                      <a:pt x="295" y="590"/>
                    </a:cubicBezTo>
                    <a:lnTo>
                      <a:pt x="767" y="590"/>
                    </a:lnTo>
                    <a:cubicBezTo>
                      <a:pt x="937" y="590"/>
                      <a:pt x="1062" y="456"/>
                      <a:pt x="1062" y="295"/>
                    </a:cubicBezTo>
                    <a:cubicBezTo>
                      <a:pt x="1062" y="135"/>
                      <a:pt x="937" y="1"/>
                      <a:pt x="767"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7" name="Google Shape;817;p56"/>
              <p:cNvSpPr/>
              <p:nvPr/>
            </p:nvSpPr>
            <p:spPr>
              <a:xfrm>
                <a:off x="6859975" y="4190600"/>
                <a:ext cx="26575" cy="14750"/>
              </a:xfrm>
              <a:custGeom>
                <a:avLst/>
                <a:gdLst/>
                <a:ahLst/>
                <a:cxnLst/>
                <a:rect l="l" t="t" r="r" b="b"/>
                <a:pathLst>
                  <a:path w="1063" h="590" extrusionOk="0">
                    <a:moveTo>
                      <a:pt x="295" y="1"/>
                    </a:moveTo>
                    <a:cubicBezTo>
                      <a:pt x="126" y="1"/>
                      <a:pt x="1" y="135"/>
                      <a:pt x="1" y="295"/>
                    </a:cubicBezTo>
                    <a:cubicBezTo>
                      <a:pt x="1" y="456"/>
                      <a:pt x="126" y="590"/>
                      <a:pt x="295" y="590"/>
                    </a:cubicBezTo>
                    <a:lnTo>
                      <a:pt x="768" y="590"/>
                    </a:lnTo>
                    <a:cubicBezTo>
                      <a:pt x="937" y="590"/>
                      <a:pt x="1062" y="456"/>
                      <a:pt x="1062" y="295"/>
                    </a:cubicBezTo>
                    <a:cubicBezTo>
                      <a:pt x="1062" y="135"/>
                      <a:pt x="937" y="1"/>
                      <a:pt x="76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8" name="Google Shape;818;p56"/>
              <p:cNvSpPr/>
              <p:nvPr/>
            </p:nvSpPr>
            <p:spPr>
              <a:xfrm>
                <a:off x="6824300" y="4190600"/>
                <a:ext cx="26775" cy="14750"/>
              </a:xfrm>
              <a:custGeom>
                <a:avLst/>
                <a:gdLst/>
                <a:ahLst/>
                <a:cxnLst/>
                <a:rect l="l" t="t" r="r" b="b"/>
                <a:pathLst>
                  <a:path w="1071" h="590" extrusionOk="0">
                    <a:moveTo>
                      <a:pt x="295" y="1"/>
                    </a:moveTo>
                    <a:cubicBezTo>
                      <a:pt x="134" y="1"/>
                      <a:pt x="0" y="135"/>
                      <a:pt x="0" y="295"/>
                    </a:cubicBezTo>
                    <a:cubicBezTo>
                      <a:pt x="0" y="456"/>
                      <a:pt x="134" y="590"/>
                      <a:pt x="295" y="590"/>
                    </a:cubicBezTo>
                    <a:lnTo>
                      <a:pt x="777" y="590"/>
                    </a:lnTo>
                    <a:cubicBezTo>
                      <a:pt x="937" y="590"/>
                      <a:pt x="1071" y="456"/>
                      <a:pt x="1071" y="295"/>
                    </a:cubicBezTo>
                    <a:cubicBezTo>
                      <a:pt x="1071" y="135"/>
                      <a:pt x="937" y="1"/>
                      <a:pt x="777"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9" name="Google Shape;819;p56"/>
              <p:cNvSpPr/>
              <p:nvPr/>
            </p:nvSpPr>
            <p:spPr>
              <a:xfrm>
                <a:off x="6824300" y="4155825"/>
                <a:ext cx="14750" cy="26775"/>
              </a:xfrm>
              <a:custGeom>
                <a:avLst/>
                <a:gdLst/>
                <a:ahLst/>
                <a:cxnLst/>
                <a:rect l="l" t="t" r="r" b="b"/>
                <a:pathLst>
                  <a:path w="590" h="1071" extrusionOk="0">
                    <a:moveTo>
                      <a:pt x="295" y="0"/>
                    </a:moveTo>
                    <a:cubicBezTo>
                      <a:pt x="134" y="0"/>
                      <a:pt x="0" y="134"/>
                      <a:pt x="0" y="294"/>
                    </a:cubicBezTo>
                    <a:lnTo>
                      <a:pt x="0" y="776"/>
                    </a:lnTo>
                    <a:cubicBezTo>
                      <a:pt x="0" y="937"/>
                      <a:pt x="134" y="1071"/>
                      <a:pt x="295" y="1071"/>
                    </a:cubicBezTo>
                    <a:cubicBezTo>
                      <a:pt x="464" y="1071"/>
                      <a:pt x="589" y="937"/>
                      <a:pt x="589" y="776"/>
                    </a:cubicBezTo>
                    <a:lnTo>
                      <a:pt x="589" y="294"/>
                    </a:lnTo>
                    <a:cubicBezTo>
                      <a:pt x="589" y="134"/>
                      <a:pt x="464" y="0"/>
                      <a:pt x="29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0" name="Google Shape;820;p56"/>
              <p:cNvSpPr/>
              <p:nvPr/>
            </p:nvSpPr>
            <p:spPr>
              <a:xfrm>
                <a:off x="6824300" y="4118800"/>
                <a:ext cx="14750" cy="26775"/>
              </a:xfrm>
              <a:custGeom>
                <a:avLst/>
                <a:gdLst/>
                <a:ahLst/>
                <a:cxnLst/>
                <a:rect l="l" t="t" r="r" b="b"/>
                <a:pathLst>
                  <a:path w="590" h="1071" extrusionOk="0">
                    <a:moveTo>
                      <a:pt x="295" y="0"/>
                    </a:moveTo>
                    <a:cubicBezTo>
                      <a:pt x="134" y="0"/>
                      <a:pt x="0" y="134"/>
                      <a:pt x="0" y="295"/>
                    </a:cubicBezTo>
                    <a:lnTo>
                      <a:pt x="0" y="776"/>
                    </a:lnTo>
                    <a:cubicBezTo>
                      <a:pt x="0" y="937"/>
                      <a:pt x="134" y="1071"/>
                      <a:pt x="295" y="1071"/>
                    </a:cubicBezTo>
                    <a:cubicBezTo>
                      <a:pt x="464" y="1071"/>
                      <a:pt x="589" y="937"/>
                      <a:pt x="589" y="776"/>
                    </a:cubicBezTo>
                    <a:lnTo>
                      <a:pt x="589" y="295"/>
                    </a:lnTo>
                    <a:cubicBezTo>
                      <a:pt x="589" y="134"/>
                      <a:pt x="464" y="0"/>
                      <a:pt x="29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1" name="Google Shape;821;p56"/>
              <p:cNvSpPr/>
              <p:nvPr/>
            </p:nvSpPr>
            <p:spPr>
              <a:xfrm>
                <a:off x="6824300" y="4081775"/>
                <a:ext cx="14750" cy="26550"/>
              </a:xfrm>
              <a:custGeom>
                <a:avLst/>
                <a:gdLst/>
                <a:ahLst/>
                <a:cxnLst/>
                <a:rect l="l" t="t" r="r" b="b"/>
                <a:pathLst>
                  <a:path w="590" h="1062" extrusionOk="0">
                    <a:moveTo>
                      <a:pt x="295" y="0"/>
                    </a:moveTo>
                    <a:cubicBezTo>
                      <a:pt x="134" y="0"/>
                      <a:pt x="0" y="125"/>
                      <a:pt x="0" y="295"/>
                    </a:cubicBezTo>
                    <a:lnTo>
                      <a:pt x="0" y="768"/>
                    </a:lnTo>
                    <a:cubicBezTo>
                      <a:pt x="0" y="937"/>
                      <a:pt x="134" y="1062"/>
                      <a:pt x="295" y="1062"/>
                    </a:cubicBezTo>
                    <a:cubicBezTo>
                      <a:pt x="464" y="1062"/>
                      <a:pt x="589" y="937"/>
                      <a:pt x="589" y="768"/>
                    </a:cubicBezTo>
                    <a:lnTo>
                      <a:pt x="589" y="295"/>
                    </a:lnTo>
                    <a:cubicBezTo>
                      <a:pt x="589" y="125"/>
                      <a:pt x="464" y="0"/>
                      <a:pt x="29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822" name="Google Shape;822;p56"/>
            <p:cNvGrpSpPr/>
            <p:nvPr/>
          </p:nvGrpSpPr>
          <p:grpSpPr>
            <a:xfrm>
              <a:off x="6675600" y="3793975"/>
              <a:ext cx="476425" cy="474175"/>
              <a:chOff x="4817500" y="3468675"/>
              <a:chExt cx="476425" cy="474175"/>
            </a:xfrm>
          </p:grpSpPr>
          <p:sp>
            <p:nvSpPr>
              <p:cNvPr id="823" name="Google Shape;823;p56"/>
              <p:cNvSpPr/>
              <p:nvPr/>
            </p:nvSpPr>
            <p:spPr>
              <a:xfrm>
                <a:off x="4817500" y="3468675"/>
                <a:ext cx="248475" cy="238650"/>
              </a:xfrm>
              <a:custGeom>
                <a:avLst/>
                <a:gdLst/>
                <a:ahLst/>
                <a:cxnLst/>
                <a:rect l="l" t="t" r="r" b="b"/>
                <a:pathLst>
                  <a:path w="9939" h="9546" extrusionOk="0">
                    <a:moveTo>
                      <a:pt x="9377" y="6709"/>
                    </a:moveTo>
                    <a:lnTo>
                      <a:pt x="9377" y="7298"/>
                    </a:lnTo>
                    <a:cubicBezTo>
                      <a:pt x="9377" y="7334"/>
                      <a:pt x="9350" y="7351"/>
                      <a:pt x="9323" y="7351"/>
                    </a:cubicBezTo>
                    <a:lnTo>
                      <a:pt x="616" y="7351"/>
                    </a:lnTo>
                    <a:cubicBezTo>
                      <a:pt x="590" y="7351"/>
                      <a:pt x="563" y="7334"/>
                      <a:pt x="563" y="7298"/>
                    </a:cubicBezTo>
                    <a:lnTo>
                      <a:pt x="563" y="6709"/>
                    </a:lnTo>
                    <a:close/>
                    <a:moveTo>
                      <a:pt x="1036" y="0"/>
                    </a:moveTo>
                    <a:cubicBezTo>
                      <a:pt x="465" y="0"/>
                      <a:pt x="1" y="464"/>
                      <a:pt x="1" y="1035"/>
                    </a:cubicBezTo>
                    <a:lnTo>
                      <a:pt x="1" y="4434"/>
                    </a:lnTo>
                    <a:cubicBezTo>
                      <a:pt x="1" y="4595"/>
                      <a:pt x="126" y="4720"/>
                      <a:pt x="286" y="4720"/>
                    </a:cubicBezTo>
                    <a:cubicBezTo>
                      <a:pt x="438" y="4720"/>
                      <a:pt x="563" y="4595"/>
                      <a:pt x="563" y="4434"/>
                    </a:cubicBezTo>
                    <a:lnTo>
                      <a:pt x="563" y="1035"/>
                    </a:lnTo>
                    <a:cubicBezTo>
                      <a:pt x="563" y="777"/>
                      <a:pt x="777" y="563"/>
                      <a:pt x="1036" y="563"/>
                    </a:cubicBezTo>
                    <a:lnTo>
                      <a:pt x="8904" y="563"/>
                    </a:lnTo>
                    <a:cubicBezTo>
                      <a:pt x="9163" y="563"/>
                      <a:pt x="9377" y="777"/>
                      <a:pt x="9377" y="1035"/>
                    </a:cubicBezTo>
                    <a:lnTo>
                      <a:pt x="9377" y="6147"/>
                    </a:lnTo>
                    <a:lnTo>
                      <a:pt x="563" y="6147"/>
                    </a:lnTo>
                    <a:lnTo>
                      <a:pt x="563" y="5576"/>
                    </a:lnTo>
                    <a:cubicBezTo>
                      <a:pt x="563" y="5424"/>
                      <a:pt x="438" y="5300"/>
                      <a:pt x="286" y="5300"/>
                    </a:cubicBezTo>
                    <a:cubicBezTo>
                      <a:pt x="126" y="5300"/>
                      <a:pt x="1" y="5424"/>
                      <a:pt x="1" y="5576"/>
                    </a:cubicBezTo>
                    <a:lnTo>
                      <a:pt x="1" y="7298"/>
                    </a:lnTo>
                    <a:cubicBezTo>
                      <a:pt x="1" y="7637"/>
                      <a:pt x="277" y="7913"/>
                      <a:pt x="616" y="7913"/>
                    </a:cubicBezTo>
                    <a:lnTo>
                      <a:pt x="3409" y="7913"/>
                    </a:lnTo>
                    <a:cubicBezTo>
                      <a:pt x="3302" y="8199"/>
                      <a:pt x="3114" y="8520"/>
                      <a:pt x="2793" y="8761"/>
                    </a:cubicBezTo>
                    <a:cubicBezTo>
                      <a:pt x="2650" y="8868"/>
                      <a:pt x="2588" y="9064"/>
                      <a:pt x="2650" y="9252"/>
                    </a:cubicBezTo>
                    <a:cubicBezTo>
                      <a:pt x="2704" y="9430"/>
                      <a:pt x="2873" y="9546"/>
                      <a:pt x="3061" y="9546"/>
                    </a:cubicBezTo>
                    <a:lnTo>
                      <a:pt x="3837" y="9546"/>
                    </a:lnTo>
                    <a:cubicBezTo>
                      <a:pt x="3989" y="9546"/>
                      <a:pt x="4113" y="9421"/>
                      <a:pt x="4113" y="9269"/>
                    </a:cubicBezTo>
                    <a:cubicBezTo>
                      <a:pt x="4113" y="9118"/>
                      <a:pt x="3989" y="8993"/>
                      <a:pt x="3837" y="8993"/>
                    </a:cubicBezTo>
                    <a:lnTo>
                      <a:pt x="3373" y="8993"/>
                    </a:lnTo>
                    <a:cubicBezTo>
                      <a:pt x="3712" y="8654"/>
                      <a:pt x="3890" y="8252"/>
                      <a:pt x="3997" y="7913"/>
                    </a:cubicBezTo>
                    <a:lnTo>
                      <a:pt x="5942" y="7913"/>
                    </a:lnTo>
                    <a:cubicBezTo>
                      <a:pt x="6049" y="8252"/>
                      <a:pt x="6228" y="8654"/>
                      <a:pt x="6567" y="8993"/>
                    </a:cubicBezTo>
                    <a:lnTo>
                      <a:pt x="4979" y="8993"/>
                    </a:lnTo>
                    <a:cubicBezTo>
                      <a:pt x="4818" y="8993"/>
                      <a:pt x="4693" y="9118"/>
                      <a:pt x="4693" y="9269"/>
                    </a:cubicBezTo>
                    <a:cubicBezTo>
                      <a:pt x="4693" y="9421"/>
                      <a:pt x="4818" y="9546"/>
                      <a:pt x="4979" y="9546"/>
                    </a:cubicBezTo>
                    <a:lnTo>
                      <a:pt x="6879" y="9546"/>
                    </a:lnTo>
                    <a:cubicBezTo>
                      <a:pt x="7066" y="9546"/>
                      <a:pt x="7236" y="9430"/>
                      <a:pt x="7289" y="9252"/>
                    </a:cubicBezTo>
                    <a:cubicBezTo>
                      <a:pt x="7352" y="9064"/>
                      <a:pt x="7289" y="8868"/>
                      <a:pt x="7138" y="8761"/>
                    </a:cubicBezTo>
                    <a:cubicBezTo>
                      <a:pt x="6825" y="8520"/>
                      <a:pt x="6638" y="8199"/>
                      <a:pt x="6531" y="7913"/>
                    </a:cubicBezTo>
                    <a:lnTo>
                      <a:pt x="9323" y="7913"/>
                    </a:lnTo>
                    <a:cubicBezTo>
                      <a:pt x="9662" y="7913"/>
                      <a:pt x="9939" y="7637"/>
                      <a:pt x="9939" y="7298"/>
                    </a:cubicBezTo>
                    <a:lnTo>
                      <a:pt x="9939" y="1035"/>
                    </a:lnTo>
                    <a:cubicBezTo>
                      <a:pt x="9939" y="464"/>
                      <a:pt x="9475" y="0"/>
                      <a:pt x="8904"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4" name="Google Shape;824;p56"/>
              <p:cNvSpPr/>
              <p:nvPr/>
            </p:nvSpPr>
            <p:spPr>
              <a:xfrm>
                <a:off x="4900250" y="3548975"/>
                <a:ext cx="13850" cy="15400"/>
              </a:xfrm>
              <a:custGeom>
                <a:avLst/>
                <a:gdLst/>
                <a:ahLst/>
                <a:cxnLst/>
                <a:rect l="l" t="t" r="r" b="b"/>
                <a:pathLst>
                  <a:path w="554" h="616" extrusionOk="0">
                    <a:moveTo>
                      <a:pt x="277" y="0"/>
                    </a:moveTo>
                    <a:cubicBezTo>
                      <a:pt x="125" y="0"/>
                      <a:pt x="1" y="125"/>
                      <a:pt x="1" y="277"/>
                    </a:cubicBezTo>
                    <a:lnTo>
                      <a:pt x="1" y="339"/>
                    </a:lnTo>
                    <a:cubicBezTo>
                      <a:pt x="1" y="491"/>
                      <a:pt x="125" y="616"/>
                      <a:pt x="277" y="616"/>
                    </a:cubicBezTo>
                    <a:cubicBezTo>
                      <a:pt x="429" y="616"/>
                      <a:pt x="554" y="491"/>
                      <a:pt x="554" y="339"/>
                    </a:cubicBezTo>
                    <a:lnTo>
                      <a:pt x="554" y="277"/>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5" name="Google Shape;825;p56"/>
              <p:cNvSpPr/>
              <p:nvPr/>
            </p:nvSpPr>
            <p:spPr>
              <a:xfrm>
                <a:off x="4934825" y="3548975"/>
                <a:ext cx="13850" cy="15400"/>
              </a:xfrm>
              <a:custGeom>
                <a:avLst/>
                <a:gdLst/>
                <a:ahLst/>
                <a:cxnLst/>
                <a:rect l="l" t="t" r="r" b="b"/>
                <a:pathLst>
                  <a:path w="554" h="616" extrusionOk="0">
                    <a:moveTo>
                      <a:pt x="277" y="0"/>
                    </a:moveTo>
                    <a:cubicBezTo>
                      <a:pt x="125" y="0"/>
                      <a:pt x="0" y="125"/>
                      <a:pt x="0" y="277"/>
                    </a:cubicBezTo>
                    <a:lnTo>
                      <a:pt x="0" y="339"/>
                    </a:lnTo>
                    <a:cubicBezTo>
                      <a:pt x="0" y="491"/>
                      <a:pt x="125" y="616"/>
                      <a:pt x="277" y="616"/>
                    </a:cubicBezTo>
                    <a:cubicBezTo>
                      <a:pt x="429" y="616"/>
                      <a:pt x="553" y="491"/>
                      <a:pt x="553" y="339"/>
                    </a:cubicBezTo>
                    <a:lnTo>
                      <a:pt x="553" y="277"/>
                    </a:lnTo>
                    <a:cubicBezTo>
                      <a:pt x="553"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6" name="Google Shape;826;p56"/>
              <p:cNvSpPr/>
              <p:nvPr/>
            </p:nvSpPr>
            <p:spPr>
              <a:xfrm>
                <a:off x="4969400" y="3548975"/>
                <a:ext cx="13850" cy="15400"/>
              </a:xfrm>
              <a:custGeom>
                <a:avLst/>
                <a:gdLst/>
                <a:ahLst/>
                <a:cxnLst/>
                <a:rect l="l" t="t" r="r" b="b"/>
                <a:pathLst>
                  <a:path w="554" h="616" extrusionOk="0">
                    <a:moveTo>
                      <a:pt x="277" y="0"/>
                    </a:moveTo>
                    <a:cubicBezTo>
                      <a:pt x="125" y="0"/>
                      <a:pt x="0" y="125"/>
                      <a:pt x="0" y="277"/>
                    </a:cubicBezTo>
                    <a:lnTo>
                      <a:pt x="0" y="339"/>
                    </a:lnTo>
                    <a:cubicBezTo>
                      <a:pt x="0" y="491"/>
                      <a:pt x="125" y="616"/>
                      <a:pt x="277" y="616"/>
                    </a:cubicBezTo>
                    <a:cubicBezTo>
                      <a:pt x="428" y="616"/>
                      <a:pt x="553" y="491"/>
                      <a:pt x="553" y="339"/>
                    </a:cubicBezTo>
                    <a:lnTo>
                      <a:pt x="553" y="277"/>
                    </a:lnTo>
                    <a:cubicBezTo>
                      <a:pt x="553" y="125"/>
                      <a:pt x="428"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7" name="Google Shape;827;p56"/>
              <p:cNvSpPr/>
              <p:nvPr/>
            </p:nvSpPr>
            <p:spPr>
              <a:xfrm>
                <a:off x="5045450" y="3704200"/>
                <a:ext cx="248475" cy="238650"/>
              </a:xfrm>
              <a:custGeom>
                <a:avLst/>
                <a:gdLst/>
                <a:ahLst/>
                <a:cxnLst/>
                <a:rect l="l" t="t" r="r" b="b"/>
                <a:pathLst>
                  <a:path w="9939" h="9546" extrusionOk="0">
                    <a:moveTo>
                      <a:pt x="9376" y="6700"/>
                    </a:moveTo>
                    <a:lnTo>
                      <a:pt x="9376" y="7297"/>
                    </a:lnTo>
                    <a:cubicBezTo>
                      <a:pt x="9376" y="7324"/>
                      <a:pt x="9349" y="7351"/>
                      <a:pt x="9323" y="7351"/>
                    </a:cubicBezTo>
                    <a:lnTo>
                      <a:pt x="616" y="7351"/>
                    </a:lnTo>
                    <a:cubicBezTo>
                      <a:pt x="589" y="7351"/>
                      <a:pt x="562" y="7324"/>
                      <a:pt x="562" y="7297"/>
                    </a:cubicBezTo>
                    <a:lnTo>
                      <a:pt x="562" y="6700"/>
                    </a:lnTo>
                    <a:close/>
                    <a:moveTo>
                      <a:pt x="5942" y="7913"/>
                    </a:moveTo>
                    <a:cubicBezTo>
                      <a:pt x="6049" y="8252"/>
                      <a:pt x="6227" y="8645"/>
                      <a:pt x="6557" y="8984"/>
                    </a:cubicBezTo>
                    <a:lnTo>
                      <a:pt x="3372" y="8984"/>
                    </a:lnTo>
                    <a:cubicBezTo>
                      <a:pt x="3711" y="8645"/>
                      <a:pt x="3890" y="8234"/>
                      <a:pt x="3988" y="7913"/>
                    </a:cubicBezTo>
                    <a:close/>
                    <a:moveTo>
                      <a:pt x="1035" y="0"/>
                    </a:moveTo>
                    <a:cubicBezTo>
                      <a:pt x="464" y="0"/>
                      <a:pt x="0" y="464"/>
                      <a:pt x="0" y="1035"/>
                    </a:cubicBezTo>
                    <a:lnTo>
                      <a:pt x="0" y="7297"/>
                    </a:lnTo>
                    <a:cubicBezTo>
                      <a:pt x="0" y="7636"/>
                      <a:pt x="277" y="7913"/>
                      <a:pt x="616" y="7913"/>
                    </a:cubicBezTo>
                    <a:lnTo>
                      <a:pt x="3399" y="7913"/>
                    </a:lnTo>
                    <a:cubicBezTo>
                      <a:pt x="3301" y="8190"/>
                      <a:pt x="3114" y="8511"/>
                      <a:pt x="2792" y="8752"/>
                    </a:cubicBezTo>
                    <a:cubicBezTo>
                      <a:pt x="2641" y="8868"/>
                      <a:pt x="2587" y="9064"/>
                      <a:pt x="2641" y="9242"/>
                    </a:cubicBezTo>
                    <a:cubicBezTo>
                      <a:pt x="2703" y="9421"/>
                      <a:pt x="2873" y="9546"/>
                      <a:pt x="3060" y="9546"/>
                    </a:cubicBezTo>
                    <a:lnTo>
                      <a:pt x="6878" y="9546"/>
                    </a:lnTo>
                    <a:cubicBezTo>
                      <a:pt x="7066" y="9546"/>
                      <a:pt x="7235" y="9421"/>
                      <a:pt x="7289" y="9242"/>
                    </a:cubicBezTo>
                    <a:cubicBezTo>
                      <a:pt x="7351" y="9064"/>
                      <a:pt x="7289" y="8868"/>
                      <a:pt x="7137" y="8752"/>
                    </a:cubicBezTo>
                    <a:cubicBezTo>
                      <a:pt x="6825" y="8511"/>
                      <a:pt x="6637" y="8198"/>
                      <a:pt x="6530" y="7913"/>
                    </a:cubicBezTo>
                    <a:lnTo>
                      <a:pt x="9323" y="7913"/>
                    </a:lnTo>
                    <a:cubicBezTo>
                      <a:pt x="9662" y="7913"/>
                      <a:pt x="9929" y="7636"/>
                      <a:pt x="9929" y="7297"/>
                    </a:cubicBezTo>
                    <a:lnTo>
                      <a:pt x="9929" y="1035"/>
                    </a:lnTo>
                    <a:cubicBezTo>
                      <a:pt x="9938" y="464"/>
                      <a:pt x="9465" y="0"/>
                      <a:pt x="8894" y="0"/>
                    </a:cubicBezTo>
                    <a:lnTo>
                      <a:pt x="7717" y="0"/>
                    </a:lnTo>
                    <a:cubicBezTo>
                      <a:pt x="7556" y="0"/>
                      <a:pt x="7431" y="125"/>
                      <a:pt x="7431" y="277"/>
                    </a:cubicBezTo>
                    <a:cubicBezTo>
                      <a:pt x="7431" y="428"/>
                      <a:pt x="7556" y="553"/>
                      <a:pt x="7717" y="553"/>
                    </a:cubicBezTo>
                    <a:lnTo>
                      <a:pt x="8894" y="553"/>
                    </a:lnTo>
                    <a:cubicBezTo>
                      <a:pt x="9162" y="553"/>
                      <a:pt x="9376" y="767"/>
                      <a:pt x="9376" y="1035"/>
                    </a:cubicBezTo>
                    <a:lnTo>
                      <a:pt x="9376" y="6147"/>
                    </a:lnTo>
                    <a:lnTo>
                      <a:pt x="562" y="6147"/>
                    </a:lnTo>
                    <a:lnTo>
                      <a:pt x="562" y="1035"/>
                    </a:lnTo>
                    <a:cubicBezTo>
                      <a:pt x="562" y="767"/>
                      <a:pt x="776" y="553"/>
                      <a:pt x="1035" y="553"/>
                    </a:cubicBezTo>
                    <a:lnTo>
                      <a:pt x="6575" y="553"/>
                    </a:lnTo>
                    <a:cubicBezTo>
                      <a:pt x="6727" y="553"/>
                      <a:pt x="6852" y="428"/>
                      <a:pt x="6852" y="277"/>
                    </a:cubicBezTo>
                    <a:cubicBezTo>
                      <a:pt x="6852" y="125"/>
                      <a:pt x="6727" y="0"/>
                      <a:pt x="6575"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8" name="Google Shape;828;p56"/>
              <p:cNvSpPr/>
              <p:nvPr/>
            </p:nvSpPr>
            <p:spPr>
              <a:xfrm>
                <a:off x="5128175" y="3784250"/>
                <a:ext cx="13850" cy="15650"/>
              </a:xfrm>
              <a:custGeom>
                <a:avLst/>
                <a:gdLst/>
                <a:ahLst/>
                <a:cxnLst/>
                <a:rect l="l" t="t" r="r" b="b"/>
                <a:pathLst>
                  <a:path w="554" h="626" extrusionOk="0">
                    <a:moveTo>
                      <a:pt x="277" y="1"/>
                    </a:moveTo>
                    <a:cubicBezTo>
                      <a:pt x="126" y="1"/>
                      <a:pt x="1" y="126"/>
                      <a:pt x="1" y="286"/>
                    </a:cubicBezTo>
                    <a:lnTo>
                      <a:pt x="1" y="340"/>
                    </a:lnTo>
                    <a:cubicBezTo>
                      <a:pt x="1" y="500"/>
                      <a:pt x="126" y="625"/>
                      <a:pt x="277" y="625"/>
                    </a:cubicBezTo>
                    <a:cubicBezTo>
                      <a:pt x="429" y="625"/>
                      <a:pt x="554" y="500"/>
                      <a:pt x="554" y="340"/>
                    </a:cubicBezTo>
                    <a:lnTo>
                      <a:pt x="554" y="286"/>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29" name="Google Shape;829;p56"/>
              <p:cNvSpPr/>
              <p:nvPr/>
            </p:nvSpPr>
            <p:spPr>
              <a:xfrm>
                <a:off x="5162750" y="3784250"/>
                <a:ext cx="13850" cy="15650"/>
              </a:xfrm>
              <a:custGeom>
                <a:avLst/>
                <a:gdLst/>
                <a:ahLst/>
                <a:cxnLst/>
                <a:rect l="l" t="t" r="r" b="b"/>
                <a:pathLst>
                  <a:path w="554" h="626" extrusionOk="0">
                    <a:moveTo>
                      <a:pt x="277" y="1"/>
                    </a:moveTo>
                    <a:cubicBezTo>
                      <a:pt x="126" y="1"/>
                      <a:pt x="1" y="126"/>
                      <a:pt x="1" y="286"/>
                    </a:cubicBezTo>
                    <a:lnTo>
                      <a:pt x="1" y="340"/>
                    </a:lnTo>
                    <a:cubicBezTo>
                      <a:pt x="1" y="500"/>
                      <a:pt x="126" y="625"/>
                      <a:pt x="277" y="625"/>
                    </a:cubicBezTo>
                    <a:cubicBezTo>
                      <a:pt x="429" y="625"/>
                      <a:pt x="554" y="500"/>
                      <a:pt x="554" y="340"/>
                    </a:cubicBezTo>
                    <a:lnTo>
                      <a:pt x="554" y="286"/>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0" name="Google Shape;830;p56"/>
              <p:cNvSpPr/>
              <p:nvPr/>
            </p:nvSpPr>
            <p:spPr>
              <a:xfrm>
                <a:off x="5197100" y="3784250"/>
                <a:ext cx="14075" cy="15650"/>
              </a:xfrm>
              <a:custGeom>
                <a:avLst/>
                <a:gdLst/>
                <a:ahLst/>
                <a:cxnLst/>
                <a:rect l="l" t="t" r="r" b="b"/>
                <a:pathLst>
                  <a:path w="563" h="626" extrusionOk="0">
                    <a:moveTo>
                      <a:pt x="286" y="1"/>
                    </a:moveTo>
                    <a:cubicBezTo>
                      <a:pt x="125" y="1"/>
                      <a:pt x="0" y="126"/>
                      <a:pt x="0" y="286"/>
                    </a:cubicBezTo>
                    <a:lnTo>
                      <a:pt x="0" y="340"/>
                    </a:lnTo>
                    <a:cubicBezTo>
                      <a:pt x="0" y="500"/>
                      <a:pt x="125" y="625"/>
                      <a:pt x="286" y="625"/>
                    </a:cubicBezTo>
                    <a:cubicBezTo>
                      <a:pt x="438" y="625"/>
                      <a:pt x="562" y="500"/>
                      <a:pt x="562" y="340"/>
                    </a:cubicBezTo>
                    <a:lnTo>
                      <a:pt x="562" y="286"/>
                    </a:lnTo>
                    <a:cubicBezTo>
                      <a:pt x="562" y="126"/>
                      <a:pt x="438"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1" name="Google Shape;831;p56"/>
              <p:cNvSpPr/>
              <p:nvPr/>
            </p:nvSpPr>
            <p:spPr>
              <a:xfrm>
                <a:off x="5084025" y="3563900"/>
                <a:ext cx="25225" cy="14075"/>
              </a:xfrm>
              <a:custGeom>
                <a:avLst/>
                <a:gdLst/>
                <a:ahLst/>
                <a:cxnLst/>
                <a:rect l="l" t="t" r="r" b="b"/>
                <a:pathLst>
                  <a:path w="1009" h="563" extrusionOk="0">
                    <a:moveTo>
                      <a:pt x="277" y="1"/>
                    </a:moveTo>
                    <a:cubicBezTo>
                      <a:pt x="125" y="1"/>
                      <a:pt x="0" y="126"/>
                      <a:pt x="0" y="286"/>
                    </a:cubicBezTo>
                    <a:cubicBezTo>
                      <a:pt x="0" y="438"/>
                      <a:pt x="125" y="563"/>
                      <a:pt x="277" y="563"/>
                    </a:cubicBezTo>
                    <a:lnTo>
                      <a:pt x="732" y="563"/>
                    </a:lnTo>
                    <a:cubicBezTo>
                      <a:pt x="884" y="563"/>
                      <a:pt x="1009" y="438"/>
                      <a:pt x="1009" y="286"/>
                    </a:cubicBezTo>
                    <a:cubicBezTo>
                      <a:pt x="1009" y="126"/>
                      <a:pt x="884" y="1"/>
                      <a:pt x="732"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2" name="Google Shape;832;p56"/>
              <p:cNvSpPr/>
              <p:nvPr/>
            </p:nvSpPr>
            <p:spPr>
              <a:xfrm>
                <a:off x="5117700" y="3563900"/>
                <a:ext cx="25225" cy="14075"/>
              </a:xfrm>
              <a:custGeom>
                <a:avLst/>
                <a:gdLst/>
                <a:ahLst/>
                <a:cxnLst/>
                <a:rect l="l" t="t" r="r" b="b"/>
                <a:pathLst>
                  <a:path w="1009" h="563" extrusionOk="0">
                    <a:moveTo>
                      <a:pt x="277" y="1"/>
                    </a:moveTo>
                    <a:cubicBezTo>
                      <a:pt x="125" y="1"/>
                      <a:pt x="1" y="126"/>
                      <a:pt x="1" y="286"/>
                    </a:cubicBezTo>
                    <a:cubicBezTo>
                      <a:pt x="1" y="438"/>
                      <a:pt x="125" y="563"/>
                      <a:pt x="277" y="563"/>
                    </a:cubicBezTo>
                    <a:lnTo>
                      <a:pt x="732" y="563"/>
                    </a:lnTo>
                    <a:cubicBezTo>
                      <a:pt x="884" y="563"/>
                      <a:pt x="1009" y="438"/>
                      <a:pt x="1009" y="286"/>
                    </a:cubicBezTo>
                    <a:cubicBezTo>
                      <a:pt x="1009" y="126"/>
                      <a:pt x="884" y="1"/>
                      <a:pt x="732"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3" name="Google Shape;833;p56"/>
              <p:cNvSpPr/>
              <p:nvPr/>
            </p:nvSpPr>
            <p:spPr>
              <a:xfrm>
                <a:off x="5151375" y="3563900"/>
                <a:ext cx="25225" cy="14075"/>
              </a:xfrm>
              <a:custGeom>
                <a:avLst/>
                <a:gdLst/>
                <a:ahLst/>
                <a:cxnLst/>
                <a:rect l="l" t="t" r="r" b="b"/>
                <a:pathLst>
                  <a:path w="1009" h="563" extrusionOk="0">
                    <a:moveTo>
                      <a:pt x="277" y="1"/>
                    </a:moveTo>
                    <a:cubicBezTo>
                      <a:pt x="126" y="1"/>
                      <a:pt x="1" y="126"/>
                      <a:pt x="1" y="286"/>
                    </a:cubicBezTo>
                    <a:cubicBezTo>
                      <a:pt x="1" y="438"/>
                      <a:pt x="126" y="563"/>
                      <a:pt x="277" y="563"/>
                    </a:cubicBezTo>
                    <a:lnTo>
                      <a:pt x="732" y="563"/>
                    </a:lnTo>
                    <a:cubicBezTo>
                      <a:pt x="884" y="563"/>
                      <a:pt x="1009" y="438"/>
                      <a:pt x="1009" y="286"/>
                    </a:cubicBezTo>
                    <a:cubicBezTo>
                      <a:pt x="1009" y="126"/>
                      <a:pt x="884" y="1"/>
                      <a:pt x="732"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4" name="Google Shape;834;p56"/>
              <p:cNvSpPr/>
              <p:nvPr/>
            </p:nvSpPr>
            <p:spPr>
              <a:xfrm>
                <a:off x="5162750" y="3585550"/>
                <a:ext cx="13850" cy="25450"/>
              </a:xfrm>
              <a:custGeom>
                <a:avLst/>
                <a:gdLst/>
                <a:ahLst/>
                <a:cxnLst/>
                <a:rect l="l" t="t" r="r" b="b"/>
                <a:pathLst>
                  <a:path w="554" h="1018" extrusionOk="0">
                    <a:moveTo>
                      <a:pt x="277" y="0"/>
                    </a:moveTo>
                    <a:cubicBezTo>
                      <a:pt x="126" y="0"/>
                      <a:pt x="1" y="125"/>
                      <a:pt x="1" y="286"/>
                    </a:cubicBezTo>
                    <a:lnTo>
                      <a:pt x="1" y="741"/>
                    </a:lnTo>
                    <a:cubicBezTo>
                      <a:pt x="1" y="892"/>
                      <a:pt x="126" y="1017"/>
                      <a:pt x="277" y="1017"/>
                    </a:cubicBezTo>
                    <a:cubicBezTo>
                      <a:pt x="429" y="1017"/>
                      <a:pt x="554" y="892"/>
                      <a:pt x="554" y="741"/>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5" name="Google Shape;835;p56"/>
              <p:cNvSpPr/>
              <p:nvPr/>
            </p:nvSpPr>
            <p:spPr>
              <a:xfrm>
                <a:off x="5162750" y="3620775"/>
                <a:ext cx="13850" cy="25450"/>
              </a:xfrm>
              <a:custGeom>
                <a:avLst/>
                <a:gdLst/>
                <a:ahLst/>
                <a:cxnLst/>
                <a:rect l="l" t="t" r="r" b="b"/>
                <a:pathLst>
                  <a:path w="554" h="1018" extrusionOk="0">
                    <a:moveTo>
                      <a:pt x="277" y="1"/>
                    </a:moveTo>
                    <a:cubicBezTo>
                      <a:pt x="126" y="1"/>
                      <a:pt x="1" y="126"/>
                      <a:pt x="1" y="277"/>
                    </a:cubicBezTo>
                    <a:lnTo>
                      <a:pt x="1" y="732"/>
                    </a:lnTo>
                    <a:cubicBezTo>
                      <a:pt x="1" y="893"/>
                      <a:pt x="126" y="1018"/>
                      <a:pt x="277" y="1018"/>
                    </a:cubicBezTo>
                    <a:cubicBezTo>
                      <a:pt x="429" y="1018"/>
                      <a:pt x="554" y="893"/>
                      <a:pt x="554" y="732"/>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6" name="Google Shape;836;p56"/>
              <p:cNvSpPr/>
              <p:nvPr/>
            </p:nvSpPr>
            <p:spPr>
              <a:xfrm>
                <a:off x="5162750" y="3656025"/>
                <a:ext cx="13850" cy="25225"/>
              </a:xfrm>
              <a:custGeom>
                <a:avLst/>
                <a:gdLst/>
                <a:ahLst/>
                <a:cxnLst/>
                <a:rect l="l" t="t" r="r" b="b"/>
                <a:pathLst>
                  <a:path w="554" h="1009" extrusionOk="0">
                    <a:moveTo>
                      <a:pt x="277" y="0"/>
                    </a:moveTo>
                    <a:cubicBezTo>
                      <a:pt x="126" y="0"/>
                      <a:pt x="1" y="125"/>
                      <a:pt x="1" y="277"/>
                    </a:cubicBezTo>
                    <a:lnTo>
                      <a:pt x="1" y="732"/>
                    </a:lnTo>
                    <a:cubicBezTo>
                      <a:pt x="1" y="883"/>
                      <a:pt x="126" y="1008"/>
                      <a:pt x="277" y="1008"/>
                    </a:cubicBezTo>
                    <a:cubicBezTo>
                      <a:pt x="429" y="1008"/>
                      <a:pt x="554" y="883"/>
                      <a:pt x="554" y="732"/>
                    </a:cubicBezTo>
                    <a:lnTo>
                      <a:pt x="554" y="277"/>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7" name="Google Shape;837;p56"/>
              <p:cNvSpPr/>
              <p:nvPr/>
            </p:nvSpPr>
            <p:spPr>
              <a:xfrm>
                <a:off x="5004400" y="3836000"/>
                <a:ext cx="25225" cy="14075"/>
              </a:xfrm>
              <a:custGeom>
                <a:avLst/>
                <a:gdLst/>
                <a:ahLst/>
                <a:cxnLst/>
                <a:rect l="l" t="t" r="r" b="b"/>
                <a:pathLst>
                  <a:path w="1009" h="563" extrusionOk="0">
                    <a:moveTo>
                      <a:pt x="277" y="0"/>
                    </a:moveTo>
                    <a:cubicBezTo>
                      <a:pt x="126" y="0"/>
                      <a:pt x="1" y="125"/>
                      <a:pt x="1" y="277"/>
                    </a:cubicBezTo>
                    <a:cubicBezTo>
                      <a:pt x="1" y="438"/>
                      <a:pt x="126" y="562"/>
                      <a:pt x="277" y="562"/>
                    </a:cubicBezTo>
                    <a:lnTo>
                      <a:pt x="732" y="562"/>
                    </a:lnTo>
                    <a:cubicBezTo>
                      <a:pt x="884" y="562"/>
                      <a:pt x="1009" y="438"/>
                      <a:pt x="1009" y="277"/>
                    </a:cubicBezTo>
                    <a:cubicBezTo>
                      <a:pt x="1009" y="125"/>
                      <a:pt x="884" y="0"/>
                      <a:pt x="7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8" name="Google Shape;838;p56"/>
              <p:cNvSpPr/>
              <p:nvPr/>
            </p:nvSpPr>
            <p:spPr>
              <a:xfrm>
                <a:off x="4970725" y="3836000"/>
                <a:ext cx="25225" cy="14075"/>
              </a:xfrm>
              <a:custGeom>
                <a:avLst/>
                <a:gdLst/>
                <a:ahLst/>
                <a:cxnLst/>
                <a:rect l="l" t="t" r="r" b="b"/>
                <a:pathLst>
                  <a:path w="1009" h="563" extrusionOk="0">
                    <a:moveTo>
                      <a:pt x="277" y="0"/>
                    </a:moveTo>
                    <a:cubicBezTo>
                      <a:pt x="125" y="0"/>
                      <a:pt x="1" y="125"/>
                      <a:pt x="1" y="277"/>
                    </a:cubicBezTo>
                    <a:cubicBezTo>
                      <a:pt x="1" y="438"/>
                      <a:pt x="125" y="562"/>
                      <a:pt x="277" y="562"/>
                    </a:cubicBezTo>
                    <a:lnTo>
                      <a:pt x="732" y="562"/>
                    </a:lnTo>
                    <a:cubicBezTo>
                      <a:pt x="884" y="562"/>
                      <a:pt x="1009" y="438"/>
                      <a:pt x="1009" y="277"/>
                    </a:cubicBezTo>
                    <a:cubicBezTo>
                      <a:pt x="1009" y="125"/>
                      <a:pt x="884" y="0"/>
                      <a:pt x="7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39" name="Google Shape;839;p56"/>
              <p:cNvSpPr/>
              <p:nvPr/>
            </p:nvSpPr>
            <p:spPr>
              <a:xfrm>
                <a:off x="4937050" y="3836000"/>
                <a:ext cx="25225" cy="14075"/>
              </a:xfrm>
              <a:custGeom>
                <a:avLst/>
                <a:gdLst/>
                <a:ahLst/>
                <a:cxnLst/>
                <a:rect l="l" t="t" r="r" b="b"/>
                <a:pathLst>
                  <a:path w="1009" h="563" extrusionOk="0">
                    <a:moveTo>
                      <a:pt x="277" y="0"/>
                    </a:moveTo>
                    <a:cubicBezTo>
                      <a:pt x="125" y="0"/>
                      <a:pt x="1" y="125"/>
                      <a:pt x="1" y="277"/>
                    </a:cubicBezTo>
                    <a:cubicBezTo>
                      <a:pt x="1" y="438"/>
                      <a:pt x="125" y="562"/>
                      <a:pt x="277" y="562"/>
                    </a:cubicBezTo>
                    <a:lnTo>
                      <a:pt x="732" y="562"/>
                    </a:lnTo>
                    <a:cubicBezTo>
                      <a:pt x="884" y="562"/>
                      <a:pt x="1009" y="438"/>
                      <a:pt x="1009" y="277"/>
                    </a:cubicBezTo>
                    <a:cubicBezTo>
                      <a:pt x="1009" y="125"/>
                      <a:pt x="884" y="0"/>
                      <a:pt x="7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0" name="Google Shape;840;p56"/>
              <p:cNvSpPr/>
              <p:nvPr/>
            </p:nvSpPr>
            <p:spPr>
              <a:xfrm>
                <a:off x="4937050" y="3803000"/>
                <a:ext cx="13850" cy="25450"/>
              </a:xfrm>
              <a:custGeom>
                <a:avLst/>
                <a:gdLst/>
                <a:ahLst/>
                <a:cxnLst/>
                <a:rect l="l" t="t" r="r" b="b"/>
                <a:pathLst>
                  <a:path w="554" h="1018" extrusionOk="0">
                    <a:moveTo>
                      <a:pt x="277" y="0"/>
                    </a:moveTo>
                    <a:cubicBezTo>
                      <a:pt x="125" y="0"/>
                      <a:pt x="1" y="125"/>
                      <a:pt x="1" y="277"/>
                    </a:cubicBezTo>
                    <a:lnTo>
                      <a:pt x="1" y="732"/>
                    </a:lnTo>
                    <a:cubicBezTo>
                      <a:pt x="1" y="892"/>
                      <a:pt x="125" y="1017"/>
                      <a:pt x="277" y="1017"/>
                    </a:cubicBezTo>
                    <a:cubicBezTo>
                      <a:pt x="429" y="1017"/>
                      <a:pt x="554" y="892"/>
                      <a:pt x="554" y="732"/>
                    </a:cubicBezTo>
                    <a:lnTo>
                      <a:pt x="554" y="277"/>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1" name="Google Shape;841;p56"/>
              <p:cNvSpPr/>
              <p:nvPr/>
            </p:nvSpPr>
            <p:spPr>
              <a:xfrm>
                <a:off x="4937050" y="3767750"/>
                <a:ext cx="13850" cy="25450"/>
              </a:xfrm>
              <a:custGeom>
                <a:avLst/>
                <a:gdLst/>
                <a:ahLst/>
                <a:cxnLst/>
                <a:rect l="l" t="t" r="r" b="b"/>
                <a:pathLst>
                  <a:path w="554" h="1018" extrusionOk="0">
                    <a:moveTo>
                      <a:pt x="277" y="1"/>
                    </a:moveTo>
                    <a:cubicBezTo>
                      <a:pt x="125" y="1"/>
                      <a:pt x="1" y="125"/>
                      <a:pt x="1" y="286"/>
                    </a:cubicBezTo>
                    <a:lnTo>
                      <a:pt x="1" y="741"/>
                    </a:lnTo>
                    <a:cubicBezTo>
                      <a:pt x="1" y="893"/>
                      <a:pt x="125" y="1018"/>
                      <a:pt x="277" y="1018"/>
                    </a:cubicBezTo>
                    <a:cubicBezTo>
                      <a:pt x="429" y="1018"/>
                      <a:pt x="554" y="893"/>
                      <a:pt x="554" y="741"/>
                    </a:cubicBezTo>
                    <a:lnTo>
                      <a:pt x="554" y="286"/>
                    </a:lnTo>
                    <a:cubicBezTo>
                      <a:pt x="554"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42" name="Google Shape;842;p56"/>
              <p:cNvSpPr/>
              <p:nvPr/>
            </p:nvSpPr>
            <p:spPr>
              <a:xfrm>
                <a:off x="4937050" y="3732725"/>
                <a:ext cx="13850" cy="25250"/>
              </a:xfrm>
              <a:custGeom>
                <a:avLst/>
                <a:gdLst/>
                <a:ahLst/>
                <a:cxnLst/>
                <a:rect l="l" t="t" r="r" b="b"/>
                <a:pathLst>
                  <a:path w="554" h="1010" extrusionOk="0">
                    <a:moveTo>
                      <a:pt x="277" y="1"/>
                    </a:moveTo>
                    <a:cubicBezTo>
                      <a:pt x="125" y="1"/>
                      <a:pt x="1" y="126"/>
                      <a:pt x="1" y="278"/>
                    </a:cubicBezTo>
                    <a:lnTo>
                      <a:pt x="1" y="732"/>
                    </a:lnTo>
                    <a:cubicBezTo>
                      <a:pt x="1" y="884"/>
                      <a:pt x="125" y="1009"/>
                      <a:pt x="277" y="1009"/>
                    </a:cubicBezTo>
                    <a:cubicBezTo>
                      <a:pt x="429" y="1009"/>
                      <a:pt x="554" y="884"/>
                      <a:pt x="554" y="732"/>
                    </a:cubicBezTo>
                    <a:lnTo>
                      <a:pt x="554" y="278"/>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2" name="TextBox 1"/>
          <p:cNvSpPr txBox="1"/>
          <p:nvPr/>
        </p:nvSpPr>
        <p:spPr>
          <a:xfrm>
            <a:off x="680833" y="1070523"/>
            <a:ext cx="8229600" cy="3539430"/>
          </a:xfrm>
          <a:prstGeom prst="rect">
            <a:avLst/>
          </a:prstGeom>
          <a:noFill/>
        </p:spPr>
        <p:txBody>
          <a:bodyPr wrap="square" rtlCol="0">
            <a:spAutoFit/>
          </a:bodyPr>
          <a:lstStyle/>
          <a:p>
            <a:r>
              <a:rPr lang="en-US" dirty="0"/>
              <a:t>[1] S. T. C. R. B. A. Sinha S, “</a:t>
            </a:r>
            <a:r>
              <a:rPr lang="en-US" dirty="0" err="1"/>
              <a:t>Haemoglobinopathies</a:t>
            </a:r>
            <a:r>
              <a:rPr lang="en-US" dirty="0"/>
              <a:t> in India: estimates of blood requirements and treatment costs for the decade 2017-2026,” Journal of community genetics, vol. 11, no. June,11, pp. 39-45, 2020. </a:t>
            </a:r>
          </a:p>
          <a:p>
            <a:r>
              <a:rPr lang="en-US" dirty="0"/>
              <a:t>[2] M. M. Mostafa, “ Profiling blood donors in </a:t>
            </a:r>
            <a:r>
              <a:rPr lang="en-US" dirty="0" err="1"/>
              <a:t>Egypt:A</a:t>
            </a:r>
            <a:r>
              <a:rPr lang="en-US" dirty="0"/>
              <a:t> neural network </a:t>
            </a:r>
            <a:r>
              <a:rPr lang="en-US" dirty="0" err="1"/>
              <a:t>anaylsis</a:t>
            </a:r>
            <a:r>
              <a:rPr lang="en-US" dirty="0"/>
              <a:t>, Expert system with Applications,” vol. 36, no. 2009, pp. 5031-5038, 2009. </a:t>
            </a:r>
            <a:endParaRPr lang="en-GB" dirty="0"/>
          </a:p>
          <a:p>
            <a:r>
              <a:rPr lang="en-US" dirty="0"/>
              <a:t>[3] D. K. Srivastava, </a:t>
            </a:r>
            <a:r>
              <a:rPr lang="en-US" dirty="0" err="1"/>
              <a:t>Utkarsh</a:t>
            </a:r>
            <a:r>
              <a:rPr lang="en-US" dirty="0"/>
              <a:t> </a:t>
            </a:r>
            <a:r>
              <a:rPr lang="en-US" dirty="0" err="1"/>
              <a:t>Tanwar</a:t>
            </a:r>
            <a:r>
              <a:rPr lang="en-US" dirty="0"/>
              <a:t>, </a:t>
            </a:r>
            <a:r>
              <a:rPr lang="en-US" dirty="0" err="1"/>
              <a:t>M.G.Krishna</a:t>
            </a:r>
            <a:r>
              <a:rPr lang="en-US" dirty="0"/>
              <a:t> Rao and </a:t>
            </a:r>
            <a:r>
              <a:rPr lang="en-US" dirty="0" err="1"/>
              <a:t>Priya</a:t>
            </a:r>
            <a:r>
              <a:rPr lang="en-US" dirty="0"/>
              <a:t> Manohar, “A Research Paper on Blood Donation Management,” International Journal of creative research thoughts, vol. 9, no. 5 May 2021, p. 8, 2021. </a:t>
            </a:r>
            <a:endParaRPr lang="en-GB" dirty="0"/>
          </a:p>
          <a:p>
            <a:r>
              <a:rPr lang="en-US" dirty="0"/>
              <a:t>[4] </a:t>
            </a:r>
            <a:r>
              <a:rPr lang="en-US" dirty="0" err="1"/>
              <a:t>Dr</a:t>
            </a:r>
            <a:r>
              <a:rPr lang="en-US" dirty="0"/>
              <a:t> Usman </a:t>
            </a:r>
            <a:r>
              <a:rPr lang="en-US" dirty="0" err="1"/>
              <a:t>Waheed</a:t>
            </a:r>
            <a:r>
              <a:rPr lang="en-US" dirty="0"/>
              <a:t>, “Knowledge, Attitude and Practices towards Blood Donation in Pakistan: A Nationwide Survey”.</a:t>
            </a:r>
            <a:endParaRPr lang="en-GB" dirty="0"/>
          </a:p>
          <a:p>
            <a:r>
              <a:rPr lang="en-US" dirty="0"/>
              <a:t>[5] Dr. </a:t>
            </a:r>
            <a:r>
              <a:rPr lang="en-US" dirty="0" err="1"/>
              <a:t>Muneeba</a:t>
            </a:r>
            <a:r>
              <a:rPr lang="en-US" dirty="0"/>
              <a:t> </a:t>
            </a:r>
            <a:r>
              <a:rPr lang="en-US" dirty="0" err="1"/>
              <a:t>Azmat</a:t>
            </a:r>
            <a:r>
              <a:rPr lang="en-US" dirty="0"/>
              <a:t>, “National Blood Donor Policy (2011) Safe Blood Transfusion </a:t>
            </a:r>
            <a:r>
              <a:rPr lang="en-US" dirty="0" err="1"/>
              <a:t>Programme</a:t>
            </a:r>
            <a:r>
              <a:rPr lang="en-US" dirty="0"/>
              <a:t>, Ministry of National Health Services, Government of Pakistan.”</a:t>
            </a:r>
            <a:endParaRPr lang="en-GB" dirty="0"/>
          </a:p>
          <a:p>
            <a:r>
              <a:rPr lang="en-US" dirty="0"/>
              <a:t> </a:t>
            </a:r>
            <a:endParaRPr lang="en-GB" dirty="0"/>
          </a:p>
          <a:p>
            <a:r>
              <a:rPr lang="en-US" dirty="0"/>
              <a:t>[6] Hassan </a:t>
            </a:r>
            <a:r>
              <a:rPr lang="en-US" dirty="0" err="1"/>
              <a:t>Abbass</a:t>
            </a:r>
            <a:r>
              <a:rPr lang="en-US" dirty="0"/>
              <a:t> </a:t>
            </a:r>
            <a:r>
              <a:rPr lang="en-US" dirty="0" err="1"/>
              <a:t>Zaheer</a:t>
            </a:r>
            <a:r>
              <a:rPr lang="en-US" dirty="0"/>
              <a:t>, “ Inventory of Blood Donor Organizations (2012) Safe Blood Transfusion </a:t>
            </a:r>
            <a:r>
              <a:rPr lang="en-US" dirty="0" err="1"/>
              <a:t>Programme</a:t>
            </a:r>
            <a:r>
              <a:rPr lang="en-US" dirty="0"/>
              <a:t>, Ministry of National Health Services, Government of Pakistan.”</a:t>
            </a:r>
            <a:endParaRPr lang="en-GB" dirty="0"/>
          </a:p>
          <a:p>
            <a:endParaRPr lang="en-GB" dirty="0"/>
          </a:p>
        </p:txBody>
      </p:sp>
    </p:spTree>
    <p:extLst>
      <p:ext uri="{BB962C8B-B14F-4D97-AF65-F5344CB8AC3E}">
        <p14:creationId xmlns:p14="http://schemas.microsoft.com/office/powerpoint/2010/main" val="11901116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3080475" y="920252"/>
            <a:ext cx="3001640" cy="79858"/>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713224" y="393817"/>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Funct</a:t>
            </a:r>
            <a:r>
              <a:rPr lang="en-US" dirty="0" err="1"/>
              <a:t>ional</a:t>
            </a:r>
            <a:r>
              <a:rPr lang="en-US" dirty="0"/>
              <a:t> Requirements</a:t>
            </a:r>
            <a:endParaRPr dirty="0"/>
          </a:p>
        </p:txBody>
      </p:sp>
      <p:sp>
        <p:nvSpPr>
          <p:cNvPr id="423" name="Google Shape;423;p46"/>
          <p:cNvSpPr txBox="1">
            <a:spLocks noGrp="1"/>
          </p:cNvSpPr>
          <p:nvPr>
            <p:ph type="body" idx="1"/>
          </p:nvPr>
        </p:nvSpPr>
        <p:spPr>
          <a:xfrm>
            <a:off x="713224" y="1670575"/>
            <a:ext cx="8430776" cy="2025300"/>
          </a:xfrm>
          <a:prstGeom prst="rect">
            <a:avLst/>
          </a:prstGeom>
        </p:spPr>
        <p:txBody>
          <a:bodyPr spcFirstLastPara="1" wrap="square" lIns="91425" tIns="91425" rIns="91425" bIns="91425" anchor="t" anchorCtr="0">
            <a:noAutofit/>
          </a:bodyPr>
          <a:lstStyle/>
          <a:p>
            <a:pPr marL="391161" lvl="0" indent="-342900" algn="l" rtl="0">
              <a:lnSpc>
                <a:spcPct val="150000"/>
              </a:lnSpc>
              <a:spcBef>
                <a:spcPts val="0"/>
              </a:spcBef>
              <a:spcAft>
                <a:spcPts val="0"/>
              </a:spcAft>
              <a:buSzPts val="1400"/>
              <a:buFont typeface="Wingdings" panose="05000000000000000000" pitchFamily="2" charset="2"/>
              <a:buChar char="q"/>
            </a:pPr>
            <a:r>
              <a:rPr lang="en-US" dirty="0"/>
              <a:t>Login</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Registration</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Make the request for Blood</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Donate Blood</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Check Eligibility of User For Blood Donation</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View Blood Donation Centers</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Generate Appointment Report</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Display User Profile</a:t>
            </a:r>
          </a:p>
          <a:p>
            <a:pPr marL="334011" lvl="0" indent="-285750" algn="l" rtl="0">
              <a:lnSpc>
                <a:spcPct val="150000"/>
              </a:lnSpc>
              <a:spcBef>
                <a:spcPts val="0"/>
              </a:spcBef>
              <a:spcAft>
                <a:spcPts val="0"/>
              </a:spcAft>
              <a:buSzPts val="1400"/>
              <a:buFont typeface="Wingdings" panose="05000000000000000000" pitchFamily="2" charset="2"/>
              <a:buChar char="q"/>
            </a:pPr>
            <a:endParaRPr dirty="0"/>
          </a:p>
          <a:p>
            <a:pPr marL="334011" lvl="0" indent="-285750" algn="l" rtl="0">
              <a:spcBef>
                <a:spcPts val="0"/>
              </a:spcBef>
              <a:spcAft>
                <a:spcPts val="0"/>
              </a:spcAft>
              <a:buSzPts val="1400"/>
              <a:buFont typeface="Wingdings" panose="05000000000000000000" pitchFamily="2" charset="2"/>
              <a:buChar char="q"/>
            </a:pPr>
            <a:endParaRPr dirty="0"/>
          </a:p>
        </p:txBody>
      </p:sp>
      <p:sp>
        <p:nvSpPr>
          <p:cNvPr id="424" name="Google Shape;424;p46"/>
          <p:cNvSpPr/>
          <p:nvPr/>
        </p:nvSpPr>
        <p:spPr>
          <a:xfrm>
            <a:off x="7560550" y="268178"/>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5" name="Google Shape;425;p46"/>
          <p:cNvGrpSpPr/>
          <p:nvPr/>
        </p:nvGrpSpPr>
        <p:grpSpPr>
          <a:xfrm rot="-284861">
            <a:off x="7904226" y="482036"/>
            <a:ext cx="353946" cy="572688"/>
            <a:chOff x="3101250" y="1066475"/>
            <a:chExt cx="304525" cy="492725"/>
          </a:xfrm>
        </p:grpSpPr>
        <p:sp>
          <p:nvSpPr>
            <p:cNvPr id="426" name="Google Shape;426;p46"/>
            <p:cNvSpPr/>
            <p:nvPr/>
          </p:nvSpPr>
          <p:spPr>
            <a:xfrm>
              <a:off x="3119375" y="1066475"/>
              <a:ext cx="286400" cy="487325"/>
            </a:xfrm>
            <a:custGeom>
              <a:avLst/>
              <a:gdLst/>
              <a:ahLst/>
              <a:cxnLst/>
              <a:rect l="l" t="t" r="r" b="b"/>
              <a:pathLst>
                <a:path w="11456" h="19493" extrusionOk="0">
                  <a:moveTo>
                    <a:pt x="1072" y="0"/>
                  </a:moveTo>
                  <a:cubicBezTo>
                    <a:pt x="483" y="0"/>
                    <a:pt x="1" y="482"/>
                    <a:pt x="1" y="1071"/>
                  </a:cubicBezTo>
                  <a:lnTo>
                    <a:pt x="1" y="2570"/>
                  </a:lnTo>
                  <a:lnTo>
                    <a:pt x="1" y="3123"/>
                  </a:lnTo>
                  <a:lnTo>
                    <a:pt x="1" y="16326"/>
                  </a:lnTo>
                  <a:lnTo>
                    <a:pt x="1" y="16888"/>
                  </a:lnTo>
                  <a:lnTo>
                    <a:pt x="1" y="18422"/>
                  </a:lnTo>
                  <a:cubicBezTo>
                    <a:pt x="1" y="18458"/>
                    <a:pt x="1" y="18494"/>
                    <a:pt x="10" y="18529"/>
                  </a:cubicBezTo>
                  <a:cubicBezTo>
                    <a:pt x="63" y="19074"/>
                    <a:pt x="518" y="19493"/>
                    <a:pt x="1072" y="19493"/>
                  </a:cubicBezTo>
                  <a:lnTo>
                    <a:pt x="10385" y="19493"/>
                  </a:lnTo>
                  <a:cubicBezTo>
                    <a:pt x="10938" y="19493"/>
                    <a:pt x="11393" y="19074"/>
                    <a:pt x="11447" y="18529"/>
                  </a:cubicBezTo>
                  <a:cubicBezTo>
                    <a:pt x="11456" y="18494"/>
                    <a:pt x="11456" y="18458"/>
                    <a:pt x="11456" y="18422"/>
                  </a:cubicBezTo>
                  <a:lnTo>
                    <a:pt x="11456" y="16888"/>
                  </a:lnTo>
                  <a:lnTo>
                    <a:pt x="11456" y="16326"/>
                  </a:lnTo>
                  <a:lnTo>
                    <a:pt x="11456" y="3123"/>
                  </a:lnTo>
                  <a:lnTo>
                    <a:pt x="11456" y="2570"/>
                  </a:lnTo>
                  <a:lnTo>
                    <a:pt x="11456" y="1071"/>
                  </a:lnTo>
                  <a:cubicBezTo>
                    <a:pt x="11456" y="482"/>
                    <a:pt x="10974" y="0"/>
                    <a:pt x="103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7" name="Google Shape;427;p46"/>
            <p:cNvGrpSpPr/>
            <p:nvPr/>
          </p:nvGrpSpPr>
          <p:grpSpPr>
            <a:xfrm>
              <a:off x="3101250" y="1082775"/>
              <a:ext cx="285500" cy="476425"/>
              <a:chOff x="2874725" y="1003125"/>
              <a:chExt cx="285500" cy="476425"/>
            </a:xfrm>
          </p:grpSpPr>
          <p:sp>
            <p:nvSpPr>
              <p:cNvPr id="428" name="Google Shape;428;p46"/>
              <p:cNvSpPr/>
              <p:nvPr/>
            </p:nvSpPr>
            <p:spPr>
              <a:xfrm>
                <a:off x="2874725" y="1003125"/>
                <a:ext cx="285500" cy="331675"/>
              </a:xfrm>
              <a:custGeom>
                <a:avLst/>
                <a:gdLst/>
                <a:ahLst/>
                <a:cxnLst/>
                <a:rect l="l" t="t" r="r" b="b"/>
                <a:pathLst>
                  <a:path w="11420" h="13267" extrusionOk="0">
                    <a:moveTo>
                      <a:pt x="10126" y="563"/>
                    </a:moveTo>
                    <a:cubicBezTo>
                      <a:pt x="10536" y="563"/>
                      <a:pt x="10866" y="893"/>
                      <a:pt x="10866" y="1294"/>
                    </a:cubicBezTo>
                    <a:lnTo>
                      <a:pt x="10866" y="2445"/>
                    </a:lnTo>
                    <a:lnTo>
                      <a:pt x="554" y="2445"/>
                    </a:lnTo>
                    <a:lnTo>
                      <a:pt x="554" y="1294"/>
                    </a:lnTo>
                    <a:cubicBezTo>
                      <a:pt x="554" y="893"/>
                      <a:pt x="884" y="563"/>
                      <a:pt x="1294" y="563"/>
                    </a:cubicBezTo>
                    <a:close/>
                    <a:moveTo>
                      <a:pt x="1294" y="1"/>
                    </a:moveTo>
                    <a:cubicBezTo>
                      <a:pt x="580" y="1"/>
                      <a:pt x="1" y="581"/>
                      <a:pt x="1" y="1294"/>
                    </a:cubicBezTo>
                    <a:lnTo>
                      <a:pt x="1" y="12990"/>
                    </a:lnTo>
                    <a:cubicBezTo>
                      <a:pt x="1" y="13142"/>
                      <a:pt x="125" y="13266"/>
                      <a:pt x="277" y="13266"/>
                    </a:cubicBezTo>
                    <a:cubicBezTo>
                      <a:pt x="429" y="13266"/>
                      <a:pt x="554" y="13142"/>
                      <a:pt x="554" y="12990"/>
                    </a:cubicBezTo>
                    <a:lnTo>
                      <a:pt x="554" y="2998"/>
                    </a:lnTo>
                    <a:lnTo>
                      <a:pt x="10866" y="2998"/>
                    </a:lnTo>
                    <a:lnTo>
                      <a:pt x="10866" y="3766"/>
                    </a:lnTo>
                    <a:cubicBezTo>
                      <a:pt x="10866" y="3917"/>
                      <a:pt x="10991" y="4042"/>
                      <a:pt x="11143" y="4042"/>
                    </a:cubicBezTo>
                    <a:cubicBezTo>
                      <a:pt x="11295" y="4042"/>
                      <a:pt x="11420" y="3917"/>
                      <a:pt x="11420" y="3766"/>
                    </a:cubicBezTo>
                    <a:lnTo>
                      <a:pt x="11420" y="1294"/>
                    </a:lnTo>
                    <a:cubicBezTo>
                      <a:pt x="11420" y="581"/>
                      <a:pt x="10840" y="1"/>
                      <a:pt x="1012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9" name="Google Shape;429;p46"/>
              <p:cNvSpPr/>
              <p:nvPr/>
            </p:nvSpPr>
            <p:spPr>
              <a:xfrm>
                <a:off x="3146375" y="1118650"/>
                <a:ext cx="13850" cy="210575"/>
              </a:xfrm>
              <a:custGeom>
                <a:avLst/>
                <a:gdLst/>
                <a:ahLst/>
                <a:cxnLst/>
                <a:rect l="l" t="t" r="r" b="b"/>
                <a:pathLst>
                  <a:path w="554" h="8423" extrusionOk="0">
                    <a:moveTo>
                      <a:pt x="277" y="1"/>
                    </a:moveTo>
                    <a:cubicBezTo>
                      <a:pt x="125" y="1"/>
                      <a:pt x="0" y="126"/>
                      <a:pt x="0" y="278"/>
                    </a:cubicBezTo>
                    <a:lnTo>
                      <a:pt x="0" y="8146"/>
                    </a:lnTo>
                    <a:cubicBezTo>
                      <a:pt x="0" y="8297"/>
                      <a:pt x="125" y="8422"/>
                      <a:pt x="277" y="8422"/>
                    </a:cubicBezTo>
                    <a:cubicBezTo>
                      <a:pt x="429" y="8422"/>
                      <a:pt x="554" y="8297"/>
                      <a:pt x="554" y="8146"/>
                    </a:cubicBezTo>
                    <a:lnTo>
                      <a:pt x="554" y="278"/>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0" name="Google Shape;430;p46"/>
              <p:cNvSpPr/>
              <p:nvPr/>
            </p:nvSpPr>
            <p:spPr>
              <a:xfrm>
                <a:off x="2874725" y="1185350"/>
                <a:ext cx="285500" cy="294200"/>
              </a:xfrm>
              <a:custGeom>
                <a:avLst/>
                <a:gdLst/>
                <a:ahLst/>
                <a:cxnLst/>
                <a:rect l="l" t="t" r="r" b="b"/>
                <a:pathLst>
                  <a:path w="11420" h="11768" extrusionOk="0">
                    <a:moveTo>
                      <a:pt x="1999" y="562"/>
                    </a:moveTo>
                    <a:cubicBezTo>
                      <a:pt x="2088" y="562"/>
                      <a:pt x="2159" y="634"/>
                      <a:pt x="2159" y="723"/>
                    </a:cubicBezTo>
                    <a:cubicBezTo>
                      <a:pt x="2159" y="803"/>
                      <a:pt x="2088" y="875"/>
                      <a:pt x="1999" y="875"/>
                    </a:cubicBezTo>
                    <a:cubicBezTo>
                      <a:pt x="1910" y="875"/>
                      <a:pt x="1838" y="803"/>
                      <a:pt x="1838" y="723"/>
                    </a:cubicBezTo>
                    <a:cubicBezTo>
                      <a:pt x="1838" y="634"/>
                      <a:pt x="1910" y="562"/>
                      <a:pt x="1999" y="562"/>
                    </a:cubicBezTo>
                    <a:close/>
                    <a:moveTo>
                      <a:pt x="9421" y="562"/>
                    </a:moveTo>
                    <a:cubicBezTo>
                      <a:pt x="9510" y="562"/>
                      <a:pt x="9582" y="634"/>
                      <a:pt x="9582" y="723"/>
                    </a:cubicBezTo>
                    <a:cubicBezTo>
                      <a:pt x="9582" y="803"/>
                      <a:pt x="9510" y="875"/>
                      <a:pt x="9421" y="875"/>
                    </a:cubicBezTo>
                    <a:cubicBezTo>
                      <a:pt x="9332" y="875"/>
                      <a:pt x="9261" y="803"/>
                      <a:pt x="9261" y="723"/>
                    </a:cubicBezTo>
                    <a:cubicBezTo>
                      <a:pt x="9261" y="634"/>
                      <a:pt x="9332" y="562"/>
                      <a:pt x="9421" y="562"/>
                    </a:cubicBezTo>
                    <a:close/>
                    <a:moveTo>
                      <a:pt x="5674" y="1526"/>
                    </a:moveTo>
                    <a:lnTo>
                      <a:pt x="6272" y="2347"/>
                    </a:lnTo>
                    <a:cubicBezTo>
                      <a:pt x="5996" y="2489"/>
                      <a:pt x="5826" y="2775"/>
                      <a:pt x="5826" y="3141"/>
                    </a:cubicBezTo>
                    <a:lnTo>
                      <a:pt x="5826" y="3149"/>
                    </a:lnTo>
                    <a:lnTo>
                      <a:pt x="5835" y="3364"/>
                    </a:lnTo>
                    <a:lnTo>
                      <a:pt x="5523" y="3364"/>
                    </a:lnTo>
                    <a:lnTo>
                      <a:pt x="5523" y="3141"/>
                    </a:lnTo>
                    <a:cubicBezTo>
                      <a:pt x="5523" y="2775"/>
                      <a:pt x="5362" y="2489"/>
                      <a:pt x="5086" y="2347"/>
                    </a:cubicBezTo>
                    <a:lnTo>
                      <a:pt x="5674" y="1526"/>
                    </a:lnTo>
                    <a:close/>
                    <a:moveTo>
                      <a:pt x="3319" y="3480"/>
                    </a:moveTo>
                    <a:cubicBezTo>
                      <a:pt x="3408" y="3480"/>
                      <a:pt x="3480" y="3551"/>
                      <a:pt x="3480" y="3640"/>
                    </a:cubicBezTo>
                    <a:cubicBezTo>
                      <a:pt x="3480" y="3729"/>
                      <a:pt x="3408" y="3801"/>
                      <a:pt x="3319" y="3801"/>
                    </a:cubicBezTo>
                    <a:cubicBezTo>
                      <a:pt x="3230" y="3801"/>
                      <a:pt x="3159" y="3729"/>
                      <a:pt x="3159" y="3640"/>
                    </a:cubicBezTo>
                    <a:cubicBezTo>
                      <a:pt x="3159" y="3551"/>
                      <a:pt x="3230" y="3480"/>
                      <a:pt x="3319" y="3480"/>
                    </a:cubicBezTo>
                    <a:close/>
                    <a:moveTo>
                      <a:pt x="8101" y="3480"/>
                    </a:moveTo>
                    <a:cubicBezTo>
                      <a:pt x="8190" y="3480"/>
                      <a:pt x="8261" y="3551"/>
                      <a:pt x="8261" y="3640"/>
                    </a:cubicBezTo>
                    <a:cubicBezTo>
                      <a:pt x="8261" y="3729"/>
                      <a:pt x="8190" y="3801"/>
                      <a:pt x="8101" y="3801"/>
                    </a:cubicBezTo>
                    <a:cubicBezTo>
                      <a:pt x="8012" y="3801"/>
                      <a:pt x="7940" y="3729"/>
                      <a:pt x="7940" y="3640"/>
                    </a:cubicBezTo>
                    <a:cubicBezTo>
                      <a:pt x="7940" y="3551"/>
                      <a:pt x="8012" y="3480"/>
                      <a:pt x="8101" y="3480"/>
                    </a:cubicBezTo>
                    <a:close/>
                    <a:moveTo>
                      <a:pt x="6227" y="3917"/>
                    </a:moveTo>
                    <a:lnTo>
                      <a:pt x="6227" y="8734"/>
                    </a:lnTo>
                    <a:lnTo>
                      <a:pt x="5193" y="8734"/>
                    </a:lnTo>
                    <a:lnTo>
                      <a:pt x="5193" y="3917"/>
                    </a:lnTo>
                    <a:close/>
                    <a:moveTo>
                      <a:pt x="10866" y="9296"/>
                    </a:moveTo>
                    <a:lnTo>
                      <a:pt x="10866" y="10474"/>
                    </a:lnTo>
                    <a:cubicBezTo>
                      <a:pt x="10866" y="10875"/>
                      <a:pt x="10536" y="11205"/>
                      <a:pt x="10126" y="11205"/>
                    </a:cubicBezTo>
                    <a:lnTo>
                      <a:pt x="1294" y="11205"/>
                    </a:lnTo>
                    <a:cubicBezTo>
                      <a:pt x="884" y="11205"/>
                      <a:pt x="554" y="10875"/>
                      <a:pt x="554" y="10474"/>
                    </a:cubicBezTo>
                    <a:lnTo>
                      <a:pt x="554" y="9296"/>
                    </a:lnTo>
                    <a:close/>
                    <a:moveTo>
                      <a:pt x="1999" y="0"/>
                    </a:moveTo>
                    <a:cubicBezTo>
                      <a:pt x="1597" y="0"/>
                      <a:pt x="1276" y="321"/>
                      <a:pt x="1276" y="723"/>
                    </a:cubicBezTo>
                    <a:cubicBezTo>
                      <a:pt x="1276" y="1115"/>
                      <a:pt x="1597" y="1437"/>
                      <a:pt x="1999" y="1437"/>
                    </a:cubicBezTo>
                    <a:cubicBezTo>
                      <a:pt x="2293" y="1437"/>
                      <a:pt x="2552" y="1258"/>
                      <a:pt x="2659" y="999"/>
                    </a:cubicBezTo>
                    <a:lnTo>
                      <a:pt x="4078" y="999"/>
                    </a:lnTo>
                    <a:cubicBezTo>
                      <a:pt x="3480" y="1463"/>
                      <a:pt x="3078" y="2177"/>
                      <a:pt x="3043" y="2980"/>
                    </a:cubicBezTo>
                    <a:cubicBezTo>
                      <a:pt x="2784" y="3087"/>
                      <a:pt x="2597" y="3346"/>
                      <a:pt x="2597" y="3640"/>
                    </a:cubicBezTo>
                    <a:cubicBezTo>
                      <a:pt x="2597" y="4033"/>
                      <a:pt x="2927" y="4354"/>
                      <a:pt x="3319" y="4354"/>
                    </a:cubicBezTo>
                    <a:cubicBezTo>
                      <a:pt x="3712" y="4354"/>
                      <a:pt x="4033" y="4033"/>
                      <a:pt x="4033" y="3640"/>
                    </a:cubicBezTo>
                    <a:cubicBezTo>
                      <a:pt x="4033" y="3346"/>
                      <a:pt x="3854" y="3096"/>
                      <a:pt x="3605" y="2980"/>
                    </a:cubicBezTo>
                    <a:cubicBezTo>
                      <a:pt x="3658" y="1999"/>
                      <a:pt x="4399" y="1196"/>
                      <a:pt x="5344" y="1026"/>
                    </a:cubicBezTo>
                    <a:lnTo>
                      <a:pt x="5344" y="1026"/>
                    </a:lnTo>
                    <a:lnTo>
                      <a:pt x="4506" y="2186"/>
                    </a:lnTo>
                    <a:cubicBezTo>
                      <a:pt x="4434" y="2293"/>
                      <a:pt x="4408" y="2427"/>
                      <a:pt x="4452" y="2552"/>
                    </a:cubicBezTo>
                    <a:cubicBezTo>
                      <a:pt x="4497" y="2677"/>
                      <a:pt x="4604" y="2775"/>
                      <a:pt x="4729" y="2802"/>
                    </a:cubicBezTo>
                    <a:cubicBezTo>
                      <a:pt x="4898" y="2846"/>
                      <a:pt x="4970" y="2944"/>
                      <a:pt x="4970" y="3141"/>
                    </a:cubicBezTo>
                    <a:lnTo>
                      <a:pt x="4961" y="3390"/>
                    </a:lnTo>
                    <a:cubicBezTo>
                      <a:pt x="4773" y="3453"/>
                      <a:pt x="4631" y="3631"/>
                      <a:pt x="4631" y="3845"/>
                    </a:cubicBezTo>
                    <a:lnTo>
                      <a:pt x="4631" y="8734"/>
                    </a:lnTo>
                    <a:lnTo>
                      <a:pt x="554" y="8734"/>
                    </a:lnTo>
                    <a:lnTo>
                      <a:pt x="554" y="6843"/>
                    </a:lnTo>
                    <a:cubicBezTo>
                      <a:pt x="554" y="6682"/>
                      <a:pt x="429" y="6557"/>
                      <a:pt x="277" y="6557"/>
                    </a:cubicBezTo>
                    <a:cubicBezTo>
                      <a:pt x="125" y="6557"/>
                      <a:pt x="1" y="6682"/>
                      <a:pt x="1" y="6843"/>
                    </a:cubicBezTo>
                    <a:lnTo>
                      <a:pt x="1" y="10474"/>
                    </a:lnTo>
                    <a:cubicBezTo>
                      <a:pt x="1" y="11187"/>
                      <a:pt x="580" y="11767"/>
                      <a:pt x="1294" y="11767"/>
                    </a:cubicBezTo>
                    <a:lnTo>
                      <a:pt x="10126" y="11767"/>
                    </a:lnTo>
                    <a:cubicBezTo>
                      <a:pt x="10840" y="11767"/>
                      <a:pt x="11420" y="11187"/>
                      <a:pt x="11420" y="10474"/>
                    </a:cubicBezTo>
                    <a:lnTo>
                      <a:pt x="11420" y="6620"/>
                    </a:lnTo>
                    <a:cubicBezTo>
                      <a:pt x="11420" y="6459"/>
                      <a:pt x="11295" y="6334"/>
                      <a:pt x="11143" y="6334"/>
                    </a:cubicBezTo>
                    <a:cubicBezTo>
                      <a:pt x="10991" y="6334"/>
                      <a:pt x="10866" y="6459"/>
                      <a:pt x="10866" y="6620"/>
                    </a:cubicBezTo>
                    <a:lnTo>
                      <a:pt x="10866" y="8734"/>
                    </a:lnTo>
                    <a:lnTo>
                      <a:pt x="6790" y="8734"/>
                    </a:lnTo>
                    <a:lnTo>
                      <a:pt x="6790" y="3845"/>
                    </a:lnTo>
                    <a:cubicBezTo>
                      <a:pt x="6790" y="3604"/>
                      <a:pt x="6620" y="3408"/>
                      <a:pt x="6397" y="3372"/>
                    </a:cubicBezTo>
                    <a:lnTo>
                      <a:pt x="6388" y="3132"/>
                    </a:lnTo>
                    <a:cubicBezTo>
                      <a:pt x="6388" y="2944"/>
                      <a:pt x="6459" y="2846"/>
                      <a:pt x="6620" y="2802"/>
                    </a:cubicBezTo>
                    <a:cubicBezTo>
                      <a:pt x="6754" y="2775"/>
                      <a:pt x="6852" y="2677"/>
                      <a:pt x="6897" y="2552"/>
                    </a:cubicBezTo>
                    <a:cubicBezTo>
                      <a:pt x="6941" y="2427"/>
                      <a:pt x="6923" y="2293"/>
                      <a:pt x="6843" y="2186"/>
                    </a:cubicBezTo>
                    <a:lnTo>
                      <a:pt x="5996" y="1017"/>
                    </a:lnTo>
                    <a:lnTo>
                      <a:pt x="5996" y="1017"/>
                    </a:lnTo>
                    <a:cubicBezTo>
                      <a:pt x="6986" y="1151"/>
                      <a:pt x="7762" y="1972"/>
                      <a:pt x="7815" y="2980"/>
                    </a:cubicBezTo>
                    <a:cubicBezTo>
                      <a:pt x="7566" y="3096"/>
                      <a:pt x="7387" y="3346"/>
                      <a:pt x="7387" y="3640"/>
                    </a:cubicBezTo>
                    <a:cubicBezTo>
                      <a:pt x="7387" y="4033"/>
                      <a:pt x="7708" y="4354"/>
                      <a:pt x="8101" y="4354"/>
                    </a:cubicBezTo>
                    <a:cubicBezTo>
                      <a:pt x="8493" y="4354"/>
                      <a:pt x="8824" y="4033"/>
                      <a:pt x="8824" y="3640"/>
                    </a:cubicBezTo>
                    <a:cubicBezTo>
                      <a:pt x="8824" y="3346"/>
                      <a:pt x="8636" y="3087"/>
                      <a:pt x="8377" y="2980"/>
                    </a:cubicBezTo>
                    <a:cubicBezTo>
                      <a:pt x="8342" y="2177"/>
                      <a:pt x="7940" y="1463"/>
                      <a:pt x="7343" y="999"/>
                    </a:cubicBezTo>
                    <a:lnTo>
                      <a:pt x="8761" y="999"/>
                    </a:lnTo>
                    <a:cubicBezTo>
                      <a:pt x="8868" y="1258"/>
                      <a:pt x="9127" y="1437"/>
                      <a:pt x="9421" y="1437"/>
                    </a:cubicBezTo>
                    <a:cubicBezTo>
                      <a:pt x="9823" y="1437"/>
                      <a:pt x="10144" y="1115"/>
                      <a:pt x="10144" y="723"/>
                    </a:cubicBezTo>
                    <a:cubicBezTo>
                      <a:pt x="10144" y="321"/>
                      <a:pt x="9823" y="0"/>
                      <a:pt x="9421" y="0"/>
                    </a:cubicBezTo>
                    <a:cubicBezTo>
                      <a:pt x="9127" y="0"/>
                      <a:pt x="8868" y="179"/>
                      <a:pt x="8761" y="437"/>
                    </a:cubicBezTo>
                    <a:lnTo>
                      <a:pt x="2659" y="437"/>
                    </a:lnTo>
                    <a:cubicBezTo>
                      <a:pt x="2552" y="179"/>
                      <a:pt x="2293" y="0"/>
                      <a:pt x="199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1" name="Google Shape;431;p46"/>
              <p:cNvSpPr/>
              <p:nvPr/>
            </p:nvSpPr>
            <p:spPr>
              <a:xfrm>
                <a:off x="2978000" y="1130250"/>
                <a:ext cx="14075" cy="15425"/>
              </a:xfrm>
              <a:custGeom>
                <a:avLst/>
                <a:gdLst/>
                <a:ahLst/>
                <a:cxnLst/>
                <a:rect l="l" t="t" r="r" b="b"/>
                <a:pathLst>
                  <a:path w="563" h="617" extrusionOk="0">
                    <a:moveTo>
                      <a:pt x="286" y="1"/>
                    </a:moveTo>
                    <a:cubicBezTo>
                      <a:pt x="125" y="1"/>
                      <a:pt x="0" y="126"/>
                      <a:pt x="0" y="277"/>
                    </a:cubicBezTo>
                    <a:lnTo>
                      <a:pt x="0" y="331"/>
                    </a:lnTo>
                    <a:cubicBezTo>
                      <a:pt x="0" y="492"/>
                      <a:pt x="125" y="616"/>
                      <a:pt x="286" y="616"/>
                    </a:cubicBezTo>
                    <a:cubicBezTo>
                      <a:pt x="437" y="616"/>
                      <a:pt x="562" y="492"/>
                      <a:pt x="562" y="331"/>
                    </a:cubicBezTo>
                    <a:lnTo>
                      <a:pt x="562" y="277"/>
                    </a:lnTo>
                    <a:cubicBezTo>
                      <a:pt x="562" y="126"/>
                      <a:pt x="437"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2" name="Google Shape;432;p46"/>
              <p:cNvSpPr/>
              <p:nvPr/>
            </p:nvSpPr>
            <p:spPr>
              <a:xfrm>
                <a:off x="3010550" y="1130250"/>
                <a:ext cx="13850" cy="15425"/>
              </a:xfrm>
              <a:custGeom>
                <a:avLst/>
                <a:gdLst/>
                <a:ahLst/>
                <a:cxnLst/>
                <a:rect l="l" t="t" r="r" b="b"/>
                <a:pathLst>
                  <a:path w="554" h="617" extrusionOk="0">
                    <a:moveTo>
                      <a:pt x="277" y="1"/>
                    </a:moveTo>
                    <a:cubicBezTo>
                      <a:pt x="125" y="1"/>
                      <a:pt x="1" y="126"/>
                      <a:pt x="1" y="277"/>
                    </a:cubicBezTo>
                    <a:lnTo>
                      <a:pt x="1" y="331"/>
                    </a:lnTo>
                    <a:cubicBezTo>
                      <a:pt x="1" y="492"/>
                      <a:pt x="125" y="616"/>
                      <a:pt x="277" y="616"/>
                    </a:cubicBezTo>
                    <a:cubicBezTo>
                      <a:pt x="429" y="616"/>
                      <a:pt x="554" y="492"/>
                      <a:pt x="554" y="331"/>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3" name="Google Shape;433;p46"/>
              <p:cNvSpPr/>
              <p:nvPr/>
            </p:nvSpPr>
            <p:spPr>
              <a:xfrm>
                <a:off x="3042900" y="1130250"/>
                <a:ext cx="14075" cy="15425"/>
              </a:xfrm>
              <a:custGeom>
                <a:avLst/>
                <a:gdLst/>
                <a:ahLst/>
                <a:cxnLst/>
                <a:rect l="l" t="t" r="r" b="b"/>
                <a:pathLst>
                  <a:path w="563" h="617" extrusionOk="0">
                    <a:moveTo>
                      <a:pt x="277" y="1"/>
                    </a:moveTo>
                    <a:cubicBezTo>
                      <a:pt x="125" y="1"/>
                      <a:pt x="0" y="126"/>
                      <a:pt x="0" y="277"/>
                    </a:cubicBezTo>
                    <a:lnTo>
                      <a:pt x="0" y="331"/>
                    </a:lnTo>
                    <a:cubicBezTo>
                      <a:pt x="0" y="492"/>
                      <a:pt x="125" y="616"/>
                      <a:pt x="277" y="616"/>
                    </a:cubicBezTo>
                    <a:cubicBezTo>
                      <a:pt x="437" y="616"/>
                      <a:pt x="562" y="492"/>
                      <a:pt x="562" y="331"/>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4" name="Google Shape;434;p46"/>
              <p:cNvSpPr/>
              <p:nvPr/>
            </p:nvSpPr>
            <p:spPr>
              <a:xfrm>
                <a:off x="2949875" y="1033700"/>
                <a:ext cx="84575" cy="14075"/>
              </a:xfrm>
              <a:custGeom>
                <a:avLst/>
                <a:gdLst/>
                <a:ahLst/>
                <a:cxnLst/>
                <a:rect l="l" t="t" r="r" b="b"/>
                <a:pathLst>
                  <a:path w="3383" h="563" extrusionOk="0">
                    <a:moveTo>
                      <a:pt x="278" y="0"/>
                    </a:moveTo>
                    <a:cubicBezTo>
                      <a:pt x="126" y="0"/>
                      <a:pt x="1" y="125"/>
                      <a:pt x="1" y="277"/>
                    </a:cubicBezTo>
                    <a:cubicBezTo>
                      <a:pt x="1" y="437"/>
                      <a:pt x="126" y="562"/>
                      <a:pt x="278" y="562"/>
                    </a:cubicBezTo>
                    <a:lnTo>
                      <a:pt x="3106" y="562"/>
                    </a:lnTo>
                    <a:cubicBezTo>
                      <a:pt x="3257" y="562"/>
                      <a:pt x="3382" y="437"/>
                      <a:pt x="3382" y="277"/>
                    </a:cubicBezTo>
                    <a:cubicBezTo>
                      <a:pt x="3382" y="125"/>
                      <a:pt x="3257" y="0"/>
                      <a:pt x="31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5" name="Google Shape;435;p46"/>
              <p:cNvSpPr/>
              <p:nvPr/>
            </p:nvSpPr>
            <p:spPr>
              <a:xfrm>
                <a:off x="3071000" y="1033025"/>
                <a:ext cx="14075" cy="15400"/>
              </a:xfrm>
              <a:custGeom>
                <a:avLst/>
                <a:gdLst/>
                <a:ahLst/>
                <a:cxnLst/>
                <a:rect l="l" t="t" r="r" b="b"/>
                <a:pathLst>
                  <a:path w="563" h="616" extrusionOk="0">
                    <a:moveTo>
                      <a:pt x="286" y="0"/>
                    </a:moveTo>
                    <a:cubicBezTo>
                      <a:pt x="125" y="0"/>
                      <a:pt x="0" y="125"/>
                      <a:pt x="0" y="277"/>
                    </a:cubicBezTo>
                    <a:lnTo>
                      <a:pt x="0" y="330"/>
                    </a:lnTo>
                    <a:cubicBezTo>
                      <a:pt x="0" y="491"/>
                      <a:pt x="125" y="616"/>
                      <a:pt x="286" y="616"/>
                    </a:cubicBezTo>
                    <a:cubicBezTo>
                      <a:pt x="437" y="616"/>
                      <a:pt x="562" y="491"/>
                      <a:pt x="562" y="330"/>
                    </a:cubicBezTo>
                    <a:lnTo>
                      <a:pt x="562" y="277"/>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6" name="Google Shape;436;p46"/>
              <p:cNvSpPr/>
              <p:nvPr/>
            </p:nvSpPr>
            <p:spPr>
              <a:xfrm>
                <a:off x="3051575" y="1033025"/>
                <a:ext cx="14100" cy="15400"/>
              </a:xfrm>
              <a:custGeom>
                <a:avLst/>
                <a:gdLst/>
                <a:ahLst/>
                <a:cxnLst/>
                <a:rect l="l" t="t" r="r" b="b"/>
                <a:pathLst>
                  <a:path w="564" h="616" extrusionOk="0">
                    <a:moveTo>
                      <a:pt x="286" y="0"/>
                    </a:moveTo>
                    <a:cubicBezTo>
                      <a:pt x="126" y="0"/>
                      <a:pt x="1" y="125"/>
                      <a:pt x="1" y="277"/>
                    </a:cubicBezTo>
                    <a:lnTo>
                      <a:pt x="1" y="330"/>
                    </a:lnTo>
                    <a:cubicBezTo>
                      <a:pt x="1" y="491"/>
                      <a:pt x="126" y="616"/>
                      <a:pt x="286" y="616"/>
                    </a:cubicBezTo>
                    <a:cubicBezTo>
                      <a:pt x="438" y="616"/>
                      <a:pt x="563" y="491"/>
                      <a:pt x="563" y="330"/>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7" name="Google Shape;437;p46"/>
              <p:cNvSpPr/>
              <p:nvPr/>
            </p:nvSpPr>
            <p:spPr>
              <a:xfrm>
                <a:off x="2990475" y="1434700"/>
                <a:ext cx="54000" cy="13850"/>
              </a:xfrm>
              <a:custGeom>
                <a:avLst/>
                <a:gdLst/>
                <a:ahLst/>
                <a:cxnLst/>
                <a:rect l="l" t="t" r="r" b="b"/>
                <a:pathLst>
                  <a:path w="2160" h="554" extrusionOk="0">
                    <a:moveTo>
                      <a:pt x="277" y="0"/>
                    </a:moveTo>
                    <a:cubicBezTo>
                      <a:pt x="126" y="0"/>
                      <a:pt x="1" y="125"/>
                      <a:pt x="1" y="277"/>
                    </a:cubicBezTo>
                    <a:cubicBezTo>
                      <a:pt x="1" y="428"/>
                      <a:pt x="126" y="553"/>
                      <a:pt x="277" y="553"/>
                    </a:cubicBezTo>
                    <a:lnTo>
                      <a:pt x="1883" y="553"/>
                    </a:lnTo>
                    <a:cubicBezTo>
                      <a:pt x="2035" y="553"/>
                      <a:pt x="2160" y="428"/>
                      <a:pt x="2160" y="277"/>
                    </a:cubicBezTo>
                    <a:cubicBezTo>
                      <a:pt x="2160" y="125"/>
                      <a:pt x="2035" y="0"/>
                      <a:pt x="188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20" name="Google Shape;391;p45">
            <a:extLst>
              <a:ext uri="{FF2B5EF4-FFF2-40B4-BE49-F238E27FC236}">
                <a16:creationId xmlns:a16="http://schemas.microsoft.com/office/drawing/2014/main" id="{AA67BC30-0A12-4D2E-911C-74153FEA7334}"/>
              </a:ext>
            </a:extLst>
          </p:cNvPr>
          <p:cNvSpPr/>
          <p:nvPr/>
        </p:nvSpPr>
        <p:spPr>
          <a:xfrm>
            <a:off x="325062" y="4389083"/>
            <a:ext cx="761501" cy="68467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1" name="Google Shape;397;p45">
            <a:extLst>
              <a:ext uri="{FF2B5EF4-FFF2-40B4-BE49-F238E27FC236}">
                <a16:creationId xmlns:a16="http://schemas.microsoft.com/office/drawing/2014/main" id="{CAA67768-73BD-4327-8BCB-16D0ADC75AB1}"/>
              </a:ext>
            </a:extLst>
          </p:cNvPr>
          <p:cNvGrpSpPr/>
          <p:nvPr/>
        </p:nvGrpSpPr>
        <p:grpSpPr>
          <a:xfrm rot="19620206">
            <a:off x="529269" y="4564418"/>
            <a:ext cx="353089" cy="333998"/>
            <a:chOff x="487903" y="3023794"/>
            <a:chExt cx="1092563" cy="990202"/>
          </a:xfrm>
        </p:grpSpPr>
        <p:sp>
          <p:nvSpPr>
            <p:cNvPr id="22" name="Google Shape;398;p45">
              <a:extLst>
                <a:ext uri="{FF2B5EF4-FFF2-40B4-BE49-F238E27FC236}">
                  <a16:creationId xmlns:a16="http://schemas.microsoft.com/office/drawing/2014/main" id="{EB92EC62-4A6C-4504-B72B-3778888E8F40}"/>
                </a:ext>
              </a:extLst>
            </p:cNvPr>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 name="Google Shape;399;p45">
              <a:extLst>
                <a:ext uri="{FF2B5EF4-FFF2-40B4-BE49-F238E27FC236}">
                  <a16:creationId xmlns:a16="http://schemas.microsoft.com/office/drawing/2014/main" id="{974511EC-F137-4891-9F09-A190BE830545}"/>
                </a:ext>
              </a:extLst>
            </p:cNvPr>
            <p:cNvGrpSpPr/>
            <p:nvPr/>
          </p:nvGrpSpPr>
          <p:grpSpPr>
            <a:xfrm>
              <a:off x="487903" y="3060089"/>
              <a:ext cx="1055728" cy="953907"/>
              <a:chOff x="479650" y="2294000"/>
              <a:chExt cx="476175" cy="430250"/>
            </a:xfrm>
          </p:grpSpPr>
          <p:sp>
            <p:nvSpPr>
              <p:cNvPr id="24" name="Google Shape;400;p45">
                <a:extLst>
                  <a:ext uri="{FF2B5EF4-FFF2-40B4-BE49-F238E27FC236}">
                    <a16:creationId xmlns:a16="http://schemas.microsoft.com/office/drawing/2014/main" id="{BDB3A431-AC05-463F-AE51-A359ACA91209}"/>
                  </a:ext>
                </a:extLst>
              </p:cNvPr>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401;p45">
                <a:extLst>
                  <a:ext uri="{FF2B5EF4-FFF2-40B4-BE49-F238E27FC236}">
                    <a16:creationId xmlns:a16="http://schemas.microsoft.com/office/drawing/2014/main" id="{00DE92E3-0A4D-4B61-B995-C2EC7422EBAF}"/>
                  </a:ext>
                </a:extLst>
              </p:cNvPr>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402;p45">
                <a:extLst>
                  <a:ext uri="{FF2B5EF4-FFF2-40B4-BE49-F238E27FC236}">
                    <a16:creationId xmlns:a16="http://schemas.microsoft.com/office/drawing/2014/main" id="{F48E27B6-B173-49A6-938D-5100478B6076}"/>
                  </a:ext>
                </a:extLst>
              </p:cNvPr>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403;p45">
                <a:extLst>
                  <a:ext uri="{FF2B5EF4-FFF2-40B4-BE49-F238E27FC236}">
                    <a16:creationId xmlns:a16="http://schemas.microsoft.com/office/drawing/2014/main" id="{62657A1D-0E6F-4D6B-92E5-3175D491D38A}"/>
                  </a:ext>
                </a:extLst>
              </p:cNvPr>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404;p45">
                <a:extLst>
                  <a:ext uri="{FF2B5EF4-FFF2-40B4-BE49-F238E27FC236}">
                    <a16:creationId xmlns:a16="http://schemas.microsoft.com/office/drawing/2014/main" id="{DB89E793-4CAA-469E-868E-1297550C3C61}"/>
                  </a:ext>
                </a:extLst>
              </p:cNvPr>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405;p45">
                <a:extLst>
                  <a:ext uri="{FF2B5EF4-FFF2-40B4-BE49-F238E27FC236}">
                    <a16:creationId xmlns:a16="http://schemas.microsoft.com/office/drawing/2014/main" id="{38A0D1C1-E605-4A7D-970F-540261C61AA0}"/>
                  </a:ext>
                </a:extLst>
              </p:cNvPr>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406;p45">
                <a:extLst>
                  <a:ext uri="{FF2B5EF4-FFF2-40B4-BE49-F238E27FC236}">
                    <a16:creationId xmlns:a16="http://schemas.microsoft.com/office/drawing/2014/main" id="{3AD20DA4-6BC5-4ADB-8FDE-E175FC7EE472}"/>
                  </a:ext>
                </a:extLst>
              </p:cNvPr>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407;p45">
                <a:extLst>
                  <a:ext uri="{FF2B5EF4-FFF2-40B4-BE49-F238E27FC236}">
                    <a16:creationId xmlns:a16="http://schemas.microsoft.com/office/drawing/2014/main" id="{4047C35F-3981-4ED1-86B1-1FECABF8E072}"/>
                  </a:ext>
                </a:extLst>
              </p:cNvPr>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408;p45">
                <a:extLst>
                  <a:ext uri="{FF2B5EF4-FFF2-40B4-BE49-F238E27FC236}">
                    <a16:creationId xmlns:a16="http://schemas.microsoft.com/office/drawing/2014/main" id="{6DCE5C50-84F8-4800-9C34-0285EDB55653}"/>
                  </a:ext>
                </a:extLst>
              </p:cNvPr>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409;p45">
                <a:extLst>
                  <a:ext uri="{FF2B5EF4-FFF2-40B4-BE49-F238E27FC236}">
                    <a16:creationId xmlns:a16="http://schemas.microsoft.com/office/drawing/2014/main" id="{7A3034D8-C78E-4B31-BD70-03539F68FA5B}"/>
                  </a:ext>
                </a:extLst>
              </p:cNvPr>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410;p45">
                <a:extLst>
                  <a:ext uri="{FF2B5EF4-FFF2-40B4-BE49-F238E27FC236}">
                    <a16:creationId xmlns:a16="http://schemas.microsoft.com/office/drawing/2014/main" id="{A79BFEA5-5E6C-4D02-868F-B17B75DD6340}"/>
                  </a:ext>
                </a:extLst>
              </p:cNvPr>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411;p45">
                <a:extLst>
                  <a:ext uri="{FF2B5EF4-FFF2-40B4-BE49-F238E27FC236}">
                    <a16:creationId xmlns:a16="http://schemas.microsoft.com/office/drawing/2014/main" id="{97A5E1BF-E999-4D0D-9E8E-35EB4636217C}"/>
                  </a:ext>
                </a:extLst>
              </p:cNvPr>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412;p45">
                <a:extLst>
                  <a:ext uri="{FF2B5EF4-FFF2-40B4-BE49-F238E27FC236}">
                    <a16:creationId xmlns:a16="http://schemas.microsoft.com/office/drawing/2014/main" id="{B9083304-57EA-4D40-BBFA-09FC31C73CF9}"/>
                  </a:ext>
                </a:extLst>
              </p:cNvPr>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413;p45">
                <a:extLst>
                  <a:ext uri="{FF2B5EF4-FFF2-40B4-BE49-F238E27FC236}">
                    <a16:creationId xmlns:a16="http://schemas.microsoft.com/office/drawing/2014/main" id="{F6F4875E-943D-4695-915E-40B61C984B9C}"/>
                  </a:ext>
                </a:extLst>
              </p:cNvPr>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414;p45">
                <a:extLst>
                  <a:ext uri="{FF2B5EF4-FFF2-40B4-BE49-F238E27FC236}">
                    <a16:creationId xmlns:a16="http://schemas.microsoft.com/office/drawing/2014/main" id="{08E04DE7-BB09-47E0-86A2-1EF294BDEACA}"/>
                  </a:ext>
                </a:extLst>
              </p:cNvPr>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415;p45">
                <a:extLst>
                  <a:ext uri="{FF2B5EF4-FFF2-40B4-BE49-F238E27FC236}">
                    <a16:creationId xmlns:a16="http://schemas.microsoft.com/office/drawing/2014/main" id="{D460B6C6-4847-49FD-A277-44A7357A1066}"/>
                  </a:ext>
                </a:extLst>
              </p:cNvPr>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extLst>
      <p:ext uri="{BB962C8B-B14F-4D97-AF65-F5344CB8AC3E}">
        <p14:creationId xmlns:p14="http://schemas.microsoft.com/office/powerpoint/2010/main" val="20207104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3080475" y="920252"/>
            <a:ext cx="3001640" cy="79858"/>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713224" y="393817"/>
            <a:ext cx="6698400" cy="572700"/>
          </a:xfrm>
          <a:prstGeom prst="rect">
            <a:avLst/>
          </a:prstGeom>
        </p:spPr>
        <p:txBody>
          <a:bodyPr spcFirstLastPara="1" wrap="square" lIns="91425" tIns="91425" rIns="91425" bIns="91425" anchor="t" anchorCtr="0">
            <a:noAutofit/>
          </a:bodyPr>
          <a:lstStyle/>
          <a:p>
            <a:pPr lvl="0"/>
            <a:r>
              <a:rPr lang="en" dirty="0"/>
              <a:t>Funct</a:t>
            </a:r>
            <a:r>
              <a:rPr lang="en-US" dirty="0" err="1"/>
              <a:t>ional</a:t>
            </a:r>
            <a:r>
              <a:rPr lang="en-US" dirty="0"/>
              <a:t> Requirements (</a:t>
            </a:r>
            <a:r>
              <a:rPr lang="en-US" dirty="0" err="1"/>
              <a:t>Cont</a:t>
            </a:r>
            <a:r>
              <a:rPr lang="en-US" dirty="0"/>
              <a:t>)</a:t>
            </a:r>
            <a:endParaRPr dirty="0"/>
          </a:p>
        </p:txBody>
      </p:sp>
      <p:sp>
        <p:nvSpPr>
          <p:cNvPr id="423" name="Google Shape;423;p46"/>
          <p:cNvSpPr txBox="1">
            <a:spLocks noGrp="1"/>
          </p:cNvSpPr>
          <p:nvPr>
            <p:ph type="body" idx="1"/>
          </p:nvPr>
        </p:nvSpPr>
        <p:spPr>
          <a:xfrm>
            <a:off x="1086563" y="1893320"/>
            <a:ext cx="8430776" cy="2529356"/>
          </a:xfrm>
          <a:prstGeom prst="rect">
            <a:avLst/>
          </a:prstGeom>
        </p:spPr>
        <p:txBody>
          <a:bodyPr spcFirstLastPara="1" wrap="square" lIns="91425" tIns="91425" rIns="91425" bIns="91425" anchor="t" anchorCtr="0">
            <a:noAutofit/>
          </a:bodyPr>
          <a:lstStyle/>
          <a:p>
            <a:pPr marL="391161" lvl="0" indent="-342900" algn="l" rtl="0">
              <a:lnSpc>
                <a:spcPct val="150000"/>
              </a:lnSpc>
              <a:spcBef>
                <a:spcPts val="0"/>
              </a:spcBef>
              <a:spcAft>
                <a:spcPts val="0"/>
              </a:spcAft>
              <a:buSzPts val="1400"/>
              <a:buFont typeface="Wingdings" panose="05000000000000000000" pitchFamily="2" charset="2"/>
              <a:buChar char="q"/>
            </a:pPr>
            <a:r>
              <a:rPr lang="en-US" dirty="0"/>
              <a:t>View Blood Requests</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Update Personal Information</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Delete Personal Information</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Get User Feedback</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Add User Information</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Generate Report of Blood Stocks</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Update Blood Stock</a:t>
            </a:r>
          </a:p>
          <a:p>
            <a:pPr marL="391161" indent="-342900">
              <a:lnSpc>
                <a:spcPct val="150000"/>
              </a:lnSpc>
              <a:buSzPts val="1400"/>
              <a:buFont typeface="Wingdings" panose="05000000000000000000" pitchFamily="2" charset="2"/>
              <a:buChar char="q"/>
            </a:pPr>
            <a:endParaRPr lang="en-US" dirty="0"/>
          </a:p>
          <a:p>
            <a:pPr marL="391161" indent="-342900">
              <a:lnSpc>
                <a:spcPct val="150000"/>
              </a:lnSpc>
              <a:buSzPts val="1400"/>
              <a:buFont typeface="Wingdings" panose="05000000000000000000" pitchFamily="2" charset="2"/>
              <a:buChar char="q"/>
            </a:pPr>
            <a:endParaRPr lang="en-US" dirty="0"/>
          </a:p>
          <a:p>
            <a:pPr marL="391161" indent="-342900">
              <a:lnSpc>
                <a:spcPct val="150000"/>
              </a:lnSpc>
              <a:buSzPts val="1400"/>
              <a:buFont typeface="Wingdings" panose="05000000000000000000" pitchFamily="2" charset="2"/>
              <a:buChar char="q"/>
            </a:pPr>
            <a:endParaRPr lang="en-US" dirty="0"/>
          </a:p>
          <a:p>
            <a:pPr marL="391161" indent="-342900">
              <a:lnSpc>
                <a:spcPct val="150000"/>
              </a:lnSpc>
              <a:buSzPts val="1400"/>
              <a:buFont typeface="Wingdings" panose="05000000000000000000" pitchFamily="2" charset="2"/>
              <a:buChar char="q"/>
            </a:pPr>
            <a:endParaRPr lang="en-US" dirty="0"/>
          </a:p>
          <a:p>
            <a:pPr marL="391161" indent="-342900">
              <a:lnSpc>
                <a:spcPct val="150000"/>
              </a:lnSpc>
              <a:buSzPts val="1400"/>
              <a:buFont typeface="Wingdings" panose="05000000000000000000" pitchFamily="2" charset="2"/>
              <a:buChar char="q"/>
            </a:pPr>
            <a:endParaRPr lang="en-US" dirty="0"/>
          </a:p>
          <a:p>
            <a:pPr marL="391161" lvl="0" indent="-342900" algn="l" rtl="0">
              <a:lnSpc>
                <a:spcPct val="150000"/>
              </a:lnSpc>
              <a:spcBef>
                <a:spcPts val="0"/>
              </a:spcBef>
              <a:spcAft>
                <a:spcPts val="0"/>
              </a:spcAft>
              <a:buSzPts val="1400"/>
              <a:buFont typeface="Wingdings" panose="05000000000000000000" pitchFamily="2" charset="2"/>
              <a:buChar char="q"/>
            </a:pPr>
            <a:endParaRPr lang="en-US" dirty="0"/>
          </a:p>
          <a:p>
            <a:pPr marL="391161" lvl="0" indent="-342900" algn="l" rtl="0">
              <a:lnSpc>
                <a:spcPct val="150000"/>
              </a:lnSpc>
              <a:spcBef>
                <a:spcPts val="0"/>
              </a:spcBef>
              <a:spcAft>
                <a:spcPts val="0"/>
              </a:spcAft>
              <a:buSzPts val="1400"/>
              <a:buFont typeface="Wingdings" panose="05000000000000000000" pitchFamily="2" charset="2"/>
              <a:buChar char="q"/>
            </a:pPr>
            <a:endParaRPr lang="en-US" dirty="0"/>
          </a:p>
          <a:p>
            <a:pPr marL="334011" lvl="0" indent="-285750" algn="l" rtl="0">
              <a:lnSpc>
                <a:spcPct val="150000"/>
              </a:lnSpc>
              <a:spcBef>
                <a:spcPts val="0"/>
              </a:spcBef>
              <a:spcAft>
                <a:spcPts val="0"/>
              </a:spcAft>
              <a:buSzPts val="1400"/>
              <a:buFont typeface="Wingdings" panose="05000000000000000000" pitchFamily="2" charset="2"/>
              <a:buChar char="q"/>
            </a:pPr>
            <a:endParaRPr lang="en-US" dirty="0"/>
          </a:p>
          <a:p>
            <a:pPr marL="334011" lvl="0" indent="-285750" algn="l" rtl="0">
              <a:lnSpc>
                <a:spcPct val="150000"/>
              </a:lnSpc>
              <a:spcBef>
                <a:spcPts val="0"/>
              </a:spcBef>
              <a:spcAft>
                <a:spcPts val="0"/>
              </a:spcAft>
              <a:buSzPts val="1400"/>
              <a:buFont typeface="Wingdings" panose="05000000000000000000" pitchFamily="2" charset="2"/>
              <a:buChar char="q"/>
            </a:pPr>
            <a:endParaRPr lang="en-US" dirty="0"/>
          </a:p>
          <a:p>
            <a:pPr marL="334011" lvl="0" indent="-285750" algn="l" rtl="0">
              <a:lnSpc>
                <a:spcPct val="150000"/>
              </a:lnSpc>
              <a:spcBef>
                <a:spcPts val="0"/>
              </a:spcBef>
              <a:spcAft>
                <a:spcPts val="0"/>
              </a:spcAft>
              <a:buSzPts val="1400"/>
              <a:buFont typeface="Wingdings" panose="05000000000000000000" pitchFamily="2" charset="2"/>
              <a:buChar char="q"/>
            </a:pPr>
            <a:endParaRPr lang="en-US" dirty="0"/>
          </a:p>
          <a:p>
            <a:pPr marL="334011" lvl="0" indent="-285750" algn="l" rtl="0">
              <a:lnSpc>
                <a:spcPct val="150000"/>
              </a:lnSpc>
              <a:spcBef>
                <a:spcPts val="0"/>
              </a:spcBef>
              <a:spcAft>
                <a:spcPts val="0"/>
              </a:spcAft>
              <a:buSzPts val="1400"/>
              <a:buFont typeface="Wingdings" panose="05000000000000000000" pitchFamily="2" charset="2"/>
              <a:buChar char="q"/>
            </a:pPr>
            <a:endParaRPr lang="en-US" dirty="0"/>
          </a:p>
          <a:p>
            <a:pPr marL="334011" lvl="0" indent="-285750" algn="l" rtl="0">
              <a:spcBef>
                <a:spcPts val="0"/>
              </a:spcBef>
              <a:spcAft>
                <a:spcPts val="0"/>
              </a:spcAft>
              <a:buSzPts val="1400"/>
              <a:buFont typeface="Wingdings" panose="05000000000000000000" pitchFamily="2" charset="2"/>
              <a:buChar char="q"/>
            </a:pPr>
            <a:endParaRPr lang="en-US" dirty="0"/>
          </a:p>
          <a:p>
            <a:pPr marL="391161" lvl="0" indent="-342900" algn="l" rtl="0">
              <a:lnSpc>
                <a:spcPct val="150000"/>
              </a:lnSpc>
              <a:spcBef>
                <a:spcPts val="0"/>
              </a:spcBef>
              <a:spcAft>
                <a:spcPts val="0"/>
              </a:spcAft>
              <a:buSzPts val="1400"/>
              <a:buFont typeface="Wingdings" panose="05000000000000000000" pitchFamily="2" charset="2"/>
              <a:buChar char="q"/>
            </a:pPr>
            <a:endParaRPr lang="en-US" dirty="0"/>
          </a:p>
          <a:p>
            <a:pPr marL="334011" lvl="0" indent="-285750" algn="l" rtl="0">
              <a:lnSpc>
                <a:spcPct val="150000"/>
              </a:lnSpc>
              <a:spcBef>
                <a:spcPts val="0"/>
              </a:spcBef>
              <a:spcAft>
                <a:spcPts val="0"/>
              </a:spcAft>
              <a:buSzPts val="1400"/>
              <a:buFont typeface="Wingdings" panose="05000000000000000000" pitchFamily="2" charset="2"/>
              <a:buChar char="q"/>
            </a:pPr>
            <a:endParaRPr dirty="0"/>
          </a:p>
          <a:p>
            <a:pPr marL="334011" lvl="0" indent="-285750" algn="l" rtl="0">
              <a:spcBef>
                <a:spcPts val="0"/>
              </a:spcBef>
              <a:spcAft>
                <a:spcPts val="0"/>
              </a:spcAft>
              <a:buSzPts val="1400"/>
              <a:buFont typeface="Wingdings" panose="05000000000000000000" pitchFamily="2" charset="2"/>
              <a:buChar char="q"/>
            </a:pPr>
            <a:endParaRPr dirty="0"/>
          </a:p>
        </p:txBody>
      </p:sp>
      <p:sp>
        <p:nvSpPr>
          <p:cNvPr id="424" name="Google Shape;424;p46"/>
          <p:cNvSpPr/>
          <p:nvPr/>
        </p:nvSpPr>
        <p:spPr>
          <a:xfrm>
            <a:off x="7560550" y="268178"/>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5" name="Google Shape;425;p46"/>
          <p:cNvGrpSpPr/>
          <p:nvPr/>
        </p:nvGrpSpPr>
        <p:grpSpPr>
          <a:xfrm rot="-284861">
            <a:off x="7904226" y="482036"/>
            <a:ext cx="353946" cy="572688"/>
            <a:chOff x="3101250" y="1066475"/>
            <a:chExt cx="304525" cy="492725"/>
          </a:xfrm>
        </p:grpSpPr>
        <p:sp>
          <p:nvSpPr>
            <p:cNvPr id="426" name="Google Shape;426;p46"/>
            <p:cNvSpPr/>
            <p:nvPr/>
          </p:nvSpPr>
          <p:spPr>
            <a:xfrm>
              <a:off x="3119375" y="1066475"/>
              <a:ext cx="286400" cy="487325"/>
            </a:xfrm>
            <a:custGeom>
              <a:avLst/>
              <a:gdLst/>
              <a:ahLst/>
              <a:cxnLst/>
              <a:rect l="l" t="t" r="r" b="b"/>
              <a:pathLst>
                <a:path w="11456" h="19493" extrusionOk="0">
                  <a:moveTo>
                    <a:pt x="1072" y="0"/>
                  </a:moveTo>
                  <a:cubicBezTo>
                    <a:pt x="483" y="0"/>
                    <a:pt x="1" y="482"/>
                    <a:pt x="1" y="1071"/>
                  </a:cubicBezTo>
                  <a:lnTo>
                    <a:pt x="1" y="2570"/>
                  </a:lnTo>
                  <a:lnTo>
                    <a:pt x="1" y="3123"/>
                  </a:lnTo>
                  <a:lnTo>
                    <a:pt x="1" y="16326"/>
                  </a:lnTo>
                  <a:lnTo>
                    <a:pt x="1" y="16888"/>
                  </a:lnTo>
                  <a:lnTo>
                    <a:pt x="1" y="18422"/>
                  </a:lnTo>
                  <a:cubicBezTo>
                    <a:pt x="1" y="18458"/>
                    <a:pt x="1" y="18494"/>
                    <a:pt x="10" y="18529"/>
                  </a:cubicBezTo>
                  <a:cubicBezTo>
                    <a:pt x="63" y="19074"/>
                    <a:pt x="518" y="19493"/>
                    <a:pt x="1072" y="19493"/>
                  </a:cubicBezTo>
                  <a:lnTo>
                    <a:pt x="10385" y="19493"/>
                  </a:lnTo>
                  <a:cubicBezTo>
                    <a:pt x="10938" y="19493"/>
                    <a:pt x="11393" y="19074"/>
                    <a:pt x="11447" y="18529"/>
                  </a:cubicBezTo>
                  <a:cubicBezTo>
                    <a:pt x="11456" y="18494"/>
                    <a:pt x="11456" y="18458"/>
                    <a:pt x="11456" y="18422"/>
                  </a:cubicBezTo>
                  <a:lnTo>
                    <a:pt x="11456" y="16888"/>
                  </a:lnTo>
                  <a:lnTo>
                    <a:pt x="11456" y="16326"/>
                  </a:lnTo>
                  <a:lnTo>
                    <a:pt x="11456" y="3123"/>
                  </a:lnTo>
                  <a:lnTo>
                    <a:pt x="11456" y="2570"/>
                  </a:lnTo>
                  <a:lnTo>
                    <a:pt x="11456" y="1071"/>
                  </a:lnTo>
                  <a:cubicBezTo>
                    <a:pt x="11456" y="482"/>
                    <a:pt x="10974" y="0"/>
                    <a:pt x="103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7" name="Google Shape;427;p46"/>
            <p:cNvGrpSpPr/>
            <p:nvPr/>
          </p:nvGrpSpPr>
          <p:grpSpPr>
            <a:xfrm>
              <a:off x="3101250" y="1082775"/>
              <a:ext cx="285500" cy="476425"/>
              <a:chOff x="2874725" y="1003125"/>
              <a:chExt cx="285500" cy="476425"/>
            </a:xfrm>
          </p:grpSpPr>
          <p:sp>
            <p:nvSpPr>
              <p:cNvPr id="428" name="Google Shape;428;p46"/>
              <p:cNvSpPr/>
              <p:nvPr/>
            </p:nvSpPr>
            <p:spPr>
              <a:xfrm>
                <a:off x="2874725" y="1003125"/>
                <a:ext cx="285500" cy="331675"/>
              </a:xfrm>
              <a:custGeom>
                <a:avLst/>
                <a:gdLst/>
                <a:ahLst/>
                <a:cxnLst/>
                <a:rect l="l" t="t" r="r" b="b"/>
                <a:pathLst>
                  <a:path w="11420" h="13267" extrusionOk="0">
                    <a:moveTo>
                      <a:pt x="10126" y="563"/>
                    </a:moveTo>
                    <a:cubicBezTo>
                      <a:pt x="10536" y="563"/>
                      <a:pt x="10866" y="893"/>
                      <a:pt x="10866" y="1294"/>
                    </a:cubicBezTo>
                    <a:lnTo>
                      <a:pt x="10866" y="2445"/>
                    </a:lnTo>
                    <a:lnTo>
                      <a:pt x="554" y="2445"/>
                    </a:lnTo>
                    <a:lnTo>
                      <a:pt x="554" y="1294"/>
                    </a:lnTo>
                    <a:cubicBezTo>
                      <a:pt x="554" y="893"/>
                      <a:pt x="884" y="563"/>
                      <a:pt x="1294" y="563"/>
                    </a:cubicBezTo>
                    <a:close/>
                    <a:moveTo>
                      <a:pt x="1294" y="1"/>
                    </a:moveTo>
                    <a:cubicBezTo>
                      <a:pt x="580" y="1"/>
                      <a:pt x="1" y="581"/>
                      <a:pt x="1" y="1294"/>
                    </a:cubicBezTo>
                    <a:lnTo>
                      <a:pt x="1" y="12990"/>
                    </a:lnTo>
                    <a:cubicBezTo>
                      <a:pt x="1" y="13142"/>
                      <a:pt x="125" y="13266"/>
                      <a:pt x="277" y="13266"/>
                    </a:cubicBezTo>
                    <a:cubicBezTo>
                      <a:pt x="429" y="13266"/>
                      <a:pt x="554" y="13142"/>
                      <a:pt x="554" y="12990"/>
                    </a:cubicBezTo>
                    <a:lnTo>
                      <a:pt x="554" y="2998"/>
                    </a:lnTo>
                    <a:lnTo>
                      <a:pt x="10866" y="2998"/>
                    </a:lnTo>
                    <a:lnTo>
                      <a:pt x="10866" y="3766"/>
                    </a:lnTo>
                    <a:cubicBezTo>
                      <a:pt x="10866" y="3917"/>
                      <a:pt x="10991" y="4042"/>
                      <a:pt x="11143" y="4042"/>
                    </a:cubicBezTo>
                    <a:cubicBezTo>
                      <a:pt x="11295" y="4042"/>
                      <a:pt x="11420" y="3917"/>
                      <a:pt x="11420" y="3766"/>
                    </a:cubicBezTo>
                    <a:lnTo>
                      <a:pt x="11420" y="1294"/>
                    </a:lnTo>
                    <a:cubicBezTo>
                      <a:pt x="11420" y="581"/>
                      <a:pt x="10840" y="1"/>
                      <a:pt x="1012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9" name="Google Shape;429;p46"/>
              <p:cNvSpPr/>
              <p:nvPr/>
            </p:nvSpPr>
            <p:spPr>
              <a:xfrm>
                <a:off x="3146375" y="1118650"/>
                <a:ext cx="13850" cy="210575"/>
              </a:xfrm>
              <a:custGeom>
                <a:avLst/>
                <a:gdLst/>
                <a:ahLst/>
                <a:cxnLst/>
                <a:rect l="l" t="t" r="r" b="b"/>
                <a:pathLst>
                  <a:path w="554" h="8423" extrusionOk="0">
                    <a:moveTo>
                      <a:pt x="277" y="1"/>
                    </a:moveTo>
                    <a:cubicBezTo>
                      <a:pt x="125" y="1"/>
                      <a:pt x="0" y="126"/>
                      <a:pt x="0" y="278"/>
                    </a:cubicBezTo>
                    <a:lnTo>
                      <a:pt x="0" y="8146"/>
                    </a:lnTo>
                    <a:cubicBezTo>
                      <a:pt x="0" y="8297"/>
                      <a:pt x="125" y="8422"/>
                      <a:pt x="277" y="8422"/>
                    </a:cubicBezTo>
                    <a:cubicBezTo>
                      <a:pt x="429" y="8422"/>
                      <a:pt x="554" y="8297"/>
                      <a:pt x="554" y="8146"/>
                    </a:cubicBezTo>
                    <a:lnTo>
                      <a:pt x="554" y="278"/>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0" name="Google Shape;430;p46"/>
              <p:cNvSpPr/>
              <p:nvPr/>
            </p:nvSpPr>
            <p:spPr>
              <a:xfrm>
                <a:off x="2874725" y="1185350"/>
                <a:ext cx="285500" cy="294200"/>
              </a:xfrm>
              <a:custGeom>
                <a:avLst/>
                <a:gdLst/>
                <a:ahLst/>
                <a:cxnLst/>
                <a:rect l="l" t="t" r="r" b="b"/>
                <a:pathLst>
                  <a:path w="11420" h="11768" extrusionOk="0">
                    <a:moveTo>
                      <a:pt x="1999" y="562"/>
                    </a:moveTo>
                    <a:cubicBezTo>
                      <a:pt x="2088" y="562"/>
                      <a:pt x="2159" y="634"/>
                      <a:pt x="2159" y="723"/>
                    </a:cubicBezTo>
                    <a:cubicBezTo>
                      <a:pt x="2159" y="803"/>
                      <a:pt x="2088" y="875"/>
                      <a:pt x="1999" y="875"/>
                    </a:cubicBezTo>
                    <a:cubicBezTo>
                      <a:pt x="1910" y="875"/>
                      <a:pt x="1838" y="803"/>
                      <a:pt x="1838" y="723"/>
                    </a:cubicBezTo>
                    <a:cubicBezTo>
                      <a:pt x="1838" y="634"/>
                      <a:pt x="1910" y="562"/>
                      <a:pt x="1999" y="562"/>
                    </a:cubicBezTo>
                    <a:close/>
                    <a:moveTo>
                      <a:pt x="9421" y="562"/>
                    </a:moveTo>
                    <a:cubicBezTo>
                      <a:pt x="9510" y="562"/>
                      <a:pt x="9582" y="634"/>
                      <a:pt x="9582" y="723"/>
                    </a:cubicBezTo>
                    <a:cubicBezTo>
                      <a:pt x="9582" y="803"/>
                      <a:pt x="9510" y="875"/>
                      <a:pt x="9421" y="875"/>
                    </a:cubicBezTo>
                    <a:cubicBezTo>
                      <a:pt x="9332" y="875"/>
                      <a:pt x="9261" y="803"/>
                      <a:pt x="9261" y="723"/>
                    </a:cubicBezTo>
                    <a:cubicBezTo>
                      <a:pt x="9261" y="634"/>
                      <a:pt x="9332" y="562"/>
                      <a:pt x="9421" y="562"/>
                    </a:cubicBezTo>
                    <a:close/>
                    <a:moveTo>
                      <a:pt x="5674" y="1526"/>
                    </a:moveTo>
                    <a:lnTo>
                      <a:pt x="6272" y="2347"/>
                    </a:lnTo>
                    <a:cubicBezTo>
                      <a:pt x="5996" y="2489"/>
                      <a:pt x="5826" y="2775"/>
                      <a:pt x="5826" y="3141"/>
                    </a:cubicBezTo>
                    <a:lnTo>
                      <a:pt x="5826" y="3149"/>
                    </a:lnTo>
                    <a:lnTo>
                      <a:pt x="5835" y="3364"/>
                    </a:lnTo>
                    <a:lnTo>
                      <a:pt x="5523" y="3364"/>
                    </a:lnTo>
                    <a:lnTo>
                      <a:pt x="5523" y="3141"/>
                    </a:lnTo>
                    <a:cubicBezTo>
                      <a:pt x="5523" y="2775"/>
                      <a:pt x="5362" y="2489"/>
                      <a:pt x="5086" y="2347"/>
                    </a:cubicBezTo>
                    <a:lnTo>
                      <a:pt x="5674" y="1526"/>
                    </a:lnTo>
                    <a:close/>
                    <a:moveTo>
                      <a:pt x="3319" y="3480"/>
                    </a:moveTo>
                    <a:cubicBezTo>
                      <a:pt x="3408" y="3480"/>
                      <a:pt x="3480" y="3551"/>
                      <a:pt x="3480" y="3640"/>
                    </a:cubicBezTo>
                    <a:cubicBezTo>
                      <a:pt x="3480" y="3729"/>
                      <a:pt x="3408" y="3801"/>
                      <a:pt x="3319" y="3801"/>
                    </a:cubicBezTo>
                    <a:cubicBezTo>
                      <a:pt x="3230" y="3801"/>
                      <a:pt x="3159" y="3729"/>
                      <a:pt x="3159" y="3640"/>
                    </a:cubicBezTo>
                    <a:cubicBezTo>
                      <a:pt x="3159" y="3551"/>
                      <a:pt x="3230" y="3480"/>
                      <a:pt x="3319" y="3480"/>
                    </a:cubicBezTo>
                    <a:close/>
                    <a:moveTo>
                      <a:pt x="8101" y="3480"/>
                    </a:moveTo>
                    <a:cubicBezTo>
                      <a:pt x="8190" y="3480"/>
                      <a:pt x="8261" y="3551"/>
                      <a:pt x="8261" y="3640"/>
                    </a:cubicBezTo>
                    <a:cubicBezTo>
                      <a:pt x="8261" y="3729"/>
                      <a:pt x="8190" y="3801"/>
                      <a:pt x="8101" y="3801"/>
                    </a:cubicBezTo>
                    <a:cubicBezTo>
                      <a:pt x="8012" y="3801"/>
                      <a:pt x="7940" y="3729"/>
                      <a:pt x="7940" y="3640"/>
                    </a:cubicBezTo>
                    <a:cubicBezTo>
                      <a:pt x="7940" y="3551"/>
                      <a:pt x="8012" y="3480"/>
                      <a:pt x="8101" y="3480"/>
                    </a:cubicBezTo>
                    <a:close/>
                    <a:moveTo>
                      <a:pt x="6227" y="3917"/>
                    </a:moveTo>
                    <a:lnTo>
                      <a:pt x="6227" y="8734"/>
                    </a:lnTo>
                    <a:lnTo>
                      <a:pt x="5193" y="8734"/>
                    </a:lnTo>
                    <a:lnTo>
                      <a:pt x="5193" y="3917"/>
                    </a:lnTo>
                    <a:close/>
                    <a:moveTo>
                      <a:pt x="10866" y="9296"/>
                    </a:moveTo>
                    <a:lnTo>
                      <a:pt x="10866" y="10474"/>
                    </a:lnTo>
                    <a:cubicBezTo>
                      <a:pt x="10866" y="10875"/>
                      <a:pt x="10536" y="11205"/>
                      <a:pt x="10126" y="11205"/>
                    </a:cubicBezTo>
                    <a:lnTo>
                      <a:pt x="1294" y="11205"/>
                    </a:lnTo>
                    <a:cubicBezTo>
                      <a:pt x="884" y="11205"/>
                      <a:pt x="554" y="10875"/>
                      <a:pt x="554" y="10474"/>
                    </a:cubicBezTo>
                    <a:lnTo>
                      <a:pt x="554" y="9296"/>
                    </a:lnTo>
                    <a:close/>
                    <a:moveTo>
                      <a:pt x="1999" y="0"/>
                    </a:moveTo>
                    <a:cubicBezTo>
                      <a:pt x="1597" y="0"/>
                      <a:pt x="1276" y="321"/>
                      <a:pt x="1276" y="723"/>
                    </a:cubicBezTo>
                    <a:cubicBezTo>
                      <a:pt x="1276" y="1115"/>
                      <a:pt x="1597" y="1437"/>
                      <a:pt x="1999" y="1437"/>
                    </a:cubicBezTo>
                    <a:cubicBezTo>
                      <a:pt x="2293" y="1437"/>
                      <a:pt x="2552" y="1258"/>
                      <a:pt x="2659" y="999"/>
                    </a:cubicBezTo>
                    <a:lnTo>
                      <a:pt x="4078" y="999"/>
                    </a:lnTo>
                    <a:cubicBezTo>
                      <a:pt x="3480" y="1463"/>
                      <a:pt x="3078" y="2177"/>
                      <a:pt x="3043" y="2980"/>
                    </a:cubicBezTo>
                    <a:cubicBezTo>
                      <a:pt x="2784" y="3087"/>
                      <a:pt x="2597" y="3346"/>
                      <a:pt x="2597" y="3640"/>
                    </a:cubicBezTo>
                    <a:cubicBezTo>
                      <a:pt x="2597" y="4033"/>
                      <a:pt x="2927" y="4354"/>
                      <a:pt x="3319" y="4354"/>
                    </a:cubicBezTo>
                    <a:cubicBezTo>
                      <a:pt x="3712" y="4354"/>
                      <a:pt x="4033" y="4033"/>
                      <a:pt x="4033" y="3640"/>
                    </a:cubicBezTo>
                    <a:cubicBezTo>
                      <a:pt x="4033" y="3346"/>
                      <a:pt x="3854" y="3096"/>
                      <a:pt x="3605" y="2980"/>
                    </a:cubicBezTo>
                    <a:cubicBezTo>
                      <a:pt x="3658" y="1999"/>
                      <a:pt x="4399" y="1196"/>
                      <a:pt x="5344" y="1026"/>
                    </a:cubicBezTo>
                    <a:lnTo>
                      <a:pt x="5344" y="1026"/>
                    </a:lnTo>
                    <a:lnTo>
                      <a:pt x="4506" y="2186"/>
                    </a:lnTo>
                    <a:cubicBezTo>
                      <a:pt x="4434" y="2293"/>
                      <a:pt x="4408" y="2427"/>
                      <a:pt x="4452" y="2552"/>
                    </a:cubicBezTo>
                    <a:cubicBezTo>
                      <a:pt x="4497" y="2677"/>
                      <a:pt x="4604" y="2775"/>
                      <a:pt x="4729" y="2802"/>
                    </a:cubicBezTo>
                    <a:cubicBezTo>
                      <a:pt x="4898" y="2846"/>
                      <a:pt x="4970" y="2944"/>
                      <a:pt x="4970" y="3141"/>
                    </a:cubicBezTo>
                    <a:lnTo>
                      <a:pt x="4961" y="3390"/>
                    </a:lnTo>
                    <a:cubicBezTo>
                      <a:pt x="4773" y="3453"/>
                      <a:pt x="4631" y="3631"/>
                      <a:pt x="4631" y="3845"/>
                    </a:cubicBezTo>
                    <a:lnTo>
                      <a:pt x="4631" y="8734"/>
                    </a:lnTo>
                    <a:lnTo>
                      <a:pt x="554" y="8734"/>
                    </a:lnTo>
                    <a:lnTo>
                      <a:pt x="554" y="6843"/>
                    </a:lnTo>
                    <a:cubicBezTo>
                      <a:pt x="554" y="6682"/>
                      <a:pt x="429" y="6557"/>
                      <a:pt x="277" y="6557"/>
                    </a:cubicBezTo>
                    <a:cubicBezTo>
                      <a:pt x="125" y="6557"/>
                      <a:pt x="1" y="6682"/>
                      <a:pt x="1" y="6843"/>
                    </a:cubicBezTo>
                    <a:lnTo>
                      <a:pt x="1" y="10474"/>
                    </a:lnTo>
                    <a:cubicBezTo>
                      <a:pt x="1" y="11187"/>
                      <a:pt x="580" y="11767"/>
                      <a:pt x="1294" y="11767"/>
                    </a:cubicBezTo>
                    <a:lnTo>
                      <a:pt x="10126" y="11767"/>
                    </a:lnTo>
                    <a:cubicBezTo>
                      <a:pt x="10840" y="11767"/>
                      <a:pt x="11420" y="11187"/>
                      <a:pt x="11420" y="10474"/>
                    </a:cubicBezTo>
                    <a:lnTo>
                      <a:pt x="11420" y="6620"/>
                    </a:lnTo>
                    <a:cubicBezTo>
                      <a:pt x="11420" y="6459"/>
                      <a:pt x="11295" y="6334"/>
                      <a:pt x="11143" y="6334"/>
                    </a:cubicBezTo>
                    <a:cubicBezTo>
                      <a:pt x="10991" y="6334"/>
                      <a:pt x="10866" y="6459"/>
                      <a:pt x="10866" y="6620"/>
                    </a:cubicBezTo>
                    <a:lnTo>
                      <a:pt x="10866" y="8734"/>
                    </a:lnTo>
                    <a:lnTo>
                      <a:pt x="6790" y="8734"/>
                    </a:lnTo>
                    <a:lnTo>
                      <a:pt x="6790" y="3845"/>
                    </a:lnTo>
                    <a:cubicBezTo>
                      <a:pt x="6790" y="3604"/>
                      <a:pt x="6620" y="3408"/>
                      <a:pt x="6397" y="3372"/>
                    </a:cubicBezTo>
                    <a:lnTo>
                      <a:pt x="6388" y="3132"/>
                    </a:lnTo>
                    <a:cubicBezTo>
                      <a:pt x="6388" y="2944"/>
                      <a:pt x="6459" y="2846"/>
                      <a:pt x="6620" y="2802"/>
                    </a:cubicBezTo>
                    <a:cubicBezTo>
                      <a:pt x="6754" y="2775"/>
                      <a:pt x="6852" y="2677"/>
                      <a:pt x="6897" y="2552"/>
                    </a:cubicBezTo>
                    <a:cubicBezTo>
                      <a:pt x="6941" y="2427"/>
                      <a:pt x="6923" y="2293"/>
                      <a:pt x="6843" y="2186"/>
                    </a:cubicBezTo>
                    <a:lnTo>
                      <a:pt x="5996" y="1017"/>
                    </a:lnTo>
                    <a:lnTo>
                      <a:pt x="5996" y="1017"/>
                    </a:lnTo>
                    <a:cubicBezTo>
                      <a:pt x="6986" y="1151"/>
                      <a:pt x="7762" y="1972"/>
                      <a:pt x="7815" y="2980"/>
                    </a:cubicBezTo>
                    <a:cubicBezTo>
                      <a:pt x="7566" y="3096"/>
                      <a:pt x="7387" y="3346"/>
                      <a:pt x="7387" y="3640"/>
                    </a:cubicBezTo>
                    <a:cubicBezTo>
                      <a:pt x="7387" y="4033"/>
                      <a:pt x="7708" y="4354"/>
                      <a:pt x="8101" y="4354"/>
                    </a:cubicBezTo>
                    <a:cubicBezTo>
                      <a:pt x="8493" y="4354"/>
                      <a:pt x="8824" y="4033"/>
                      <a:pt x="8824" y="3640"/>
                    </a:cubicBezTo>
                    <a:cubicBezTo>
                      <a:pt x="8824" y="3346"/>
                      <a:pt x="8636" y="3087"/>
                      <a:pt x="8377" y="2980"/>
                    </a:cubicBezTo>
                    <a:cubicBezTo>
                      <a:pt x="8342" y="2177"/>
                      <a:pt x="7940" y="1463"/>
                      <a:pt x="7343" y="999"/>
                    </a:cubicBezTo>
                    <a:lnTo>
                      <a:pt x="8761" y="999"/>
                    </a:lnTo>
                    <a:cubicBezTo>
                      <a:pt x="8868" y="1258"/>
                      <a:pt x="9127" y="1437"/>
                      <a:pt x="9421" y="1437"/>
                    </a:cubicBezTo>
                    <a:cubicBezTo>
                      <a:pt x="9823" y="1437"/>
                      <a:pt x="10144" y="1115"/>
                      <a:pt x="10144" y="723"/>
                    </a:cubicBezTo>
                    <a:cubicBezTo>
                      <a:pt x="10144" y="321"/>
                      <a:pt x="9823" y="0"/>
                      <a:pt x="9421" y="0"/>
                    </a:cubicBezTo>
                    <a:cubicBezTo>
                      <a:pt x="9127" y="0"/>
                      <a:pt x="8868" y="179"/>
                      <a:pt x="8761" y="437"/>
                    </a:cubicBezTo>
                    <a:lnTo>
                      <a:pt x="2659" y="437"/>
                    </a:lnTo>
                    <a:cubicBezTo>
                      <a:pt x="2552" y="179"/>
                      <a:pt x="2293" y="0"/>
                      <a:pt x="199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1" name="Google Shape;431;p46"/>
              <p:cNvSpPr/>
              <p:nvPr/>
            </p:nvSpPr>
            <p:spPr>
              <a:xfrm>
                <a:off x="2978000" y="1130250"/>
                <a:ext cx="14075" cy="15425"/>
              </a:xfrm>
              <a:custGeom>
                <a:avLst/>
                <a:gdLst/>
                <a:ahLst/>
                <a:cxnLst/>
                <a:rect l="l" t="t" r="r" b="b"/>
                <a:pathLst>
                  <a:path w="563" h="617" extrusionOk="0">
                    <a:moveTo>
                      <a:pt x="286" y="1"/>
                    </a:moveTo>
                    <a:cubicBezTo>
                      <a:pt x="125" y="1"/>
                      <a:pt x="0" y="126"/>
                      <a:pt x="0" y="277"/>
                    </a:cubicBezTo>
                    <a:lnTo>
                      <a:pt x="0" y="331"/>
                    </a:lnTo>
                    <a:cubicBezTo>
                      <a:pt x="0" y="492"/>
                      <a:pt x="125" y="616"/>
                      <a:pt x="286" y="616"/>
                    </a:cubicBezTo>
                    <a:cubicBezTo>
                      <a:pt x="437" y="616"/>
                      <a:pt x="562" y="492"/>
                      <a:pt x="562" y="331"/>
                    </a:cubicBezTo>
                    <a:lnTo>
                      <a:pt x="562" y="277"/>
                    </a:lnTo>
                    <a:cubicBezTo>
                      <a:pt x="562" y="126"/>
                      <a:pt x="437"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2" name="Google Shape;432;p46"/>
              <p:cNvSpPr/>
              <p:nvPr/>
            </p:nvSpPr>
            <p:spPr>
              <a:xfrm>
                <a:off x="3010550" y="1130250"/>
                <a:ext cx="13850" cy="15425"/>
              </a:xfrm>
              <a:custGeom>
                <a:avLst/>
                <a:gdLst/>
                <a:ahLst/>
                <a:cxnLst/>
                <a:rect l="l" t="t" r="r" b="b"/>
                <a:pathLst>
                  <a:path w="554" h="617" extrusionOk="0">
                    <a:moveTo>
                      <a:pt x="277" y="1"/>
                    </a:moveTo>
                    <a:cubicBezTo>
                      <a:pt x="125" y="1"/>
                      <a:pt x="1" y="126"/>
                      <a:pt x="1" y="277"/>
                    </a:cubicBezTo>
                    <a:lnTo>
                      <a:pt x="1" y="331"/>
                    </a:lnTo>
                    <a:cubicBezTo>
                      <a:pt x="1" y="492"/>
                      <a:pt x="125" y="616"/>
                      <a:pt x="277" y="616"/>
                    </a:cubicBezTo>
                    <a:cubicBezTo>
                      <a:pt x="429" y="616"/>
                      <a:pt x="554" y="492"/>
                      <a:pt x="554" y="331"/>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3" name="Google Shape;433;p46"/>
              <p:cNvSpPr/>
              <p:nvPr/>
            </p:nvSpPr>
            <p:spPr>
              <a:xfrm>
                <a:off x="3042900" y="1130250"/>
                <a:ext cx="14075" cy="15425"/>
              </a:xfrm>
              <a:custGeom>
                <a:avLst/>
                <a:gdLst/>
                <a:ahLst/>
                <a:cxnLst/>
                <a:rect l="l" t="t" r="r" b="b"/>
                <a:pathLst>
                  <a:path w="563" h="617" extrusionOk="0">
                    <a:moveTo>
                      <a:pt x="277" y="1"/>
                    </a:moveTo>
                    <a:cubicBezTo>
                      <a:pt x="125" y="1"/>
                      <a:pt x="0" y="126"/>
                      <a:pt x="0" y="277"/>
                    </a:cubicBezTo>
                    <a:lnTo>
                      <a:pt x="0" y="331"/>
                    </a:lnTo>
                    <a:cubicBezTo>
                      <a:pt x="0" y="492"/>
                      <a:pt x="125" y="616"/>
                      <a:pt x="277" y="616"/>
                    </a:cubicBezTo>
                    <a:cubicBezTo>
                      <a:pt x="437" y="616"/>
                      <a:pt x="562" y="492"/>
                      <a:pt x="562" y="331"/>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4" name="Google Shape;434;p46"/>
              <p:cNvSpPr/>
              <p:nvPr/>
            </p:nvSpPr>
            <p:spPr>
              <a:xfrm>
                <a:off x="2949875" y="1033700"/>
                <a:ext cx="84575" cy="14075"/>
              </a:xfrm>
              <a:custGeom>
                <a:avLst/>
                <a:gdLst/>
                <a:ahLst/>
                <a:cxnLst/>
                <a:rect l="l" t="t" r="r" b="b"/>
                <a:pathLst>
                  <a:path w="3383" h="563" extrusionOk="0">
                    <a:moveTo>
                      <a:pt x="278" y="0"/>
                    </a:moveTo>
                    <a:cubicBezTo>
                      <a:pt x="126" y="0"/>
                      <a:pt x="1" y="125"/>
                      <a:pt x="1" y="277"/>
                    </a:cubicBezTo>
                    <a:cubicBezTo>
                      <a:pt x="1" y="437"/>
                      <a:pt x="126" y="562"/>
                      <a:pt x="278" y="562"/>
                    </a:cubicBezTo>
                    <a:lnTo>
                      <a:pt x="3106" y="562"/>
                    </a:lnTo>
                    <a:cubicBezTo>
                      <a:pt x="3257" y="562"/>
                      <a:pt x="3382" y="437"/>
                      <a:pt x="3382" y="277"/>
                    </a:cubicBezTo>
                    <a:cubicBezTo>
                      <a:pt x="3382" y="125"/>
                      <a:pt x="3257" y="0"/>
                      <a:pt x="31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5" name="Google Shape;435;p46"/>
              <p:cNvSpPr/>
              <p:nvPr/>
            </p:nvSpPr>
            <p:spPr>
              <a:xfrm>
                <a:off x="3071000" y="1033025"/>
                <a:ext cx="14075" cy="15400"/>
              </a:xfrm>
              <a:custGeom>
                <a:avLst/>
                <a:gdLst/>
                <a:ahLst/>
                <a:cxnLst/>
                <a:rect l="l" t="t" r="r" b="b"/>
                <a:pathLst>
                  <a:path w="563" h="616" extrusionOk="0">
                    <a:moveTo>
                      <a:pt x="286" y="0"/>
                    </a:moveTo>
                    <a:cubicBezTo>
                      <a:pt x="125" y="0"/>
                      <a:pt x="0" y="125"/>
                      <a:pt x="0" y="277"/>
                    </a:cubicBezTo>
                    <a:lnTo>
                      <a:pt x="0" y="330"/>
                    </a:lnTo>
                    <a:cubicBezTo>
                      <a:pt x="0" y="491"/>
                      <a:pt x="125" y="616"/>
                      <a:pt x="286" y="616"/>
                    </a:cubicBezTo>
                    <a:cubicBezTo>
                      <a:pt x="437" y="616"/>
                      <a:pt x="562" y="491"/>
                      <a:pt x="562" y="330"/>
                    </a:cubicBezTo>
                    <a:lnTo>
                      <a:pt x="562" y="277"/>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6" name="Google Shape;436;p46"/>
              <p:cNvSpPr/>
              <p:nvPr/>
            </p:nvSpPr>
            <p:spPr>
              <a:xfrm>
                <a:off x="3051575" y="1033025"/>
                <a:ext cx="14100" cy="15400"/>
              </a:xfrm>
              <a:custGeom>
                <a:avLst/>
                <a:gdLst/>
                <a:ahLst/>
                <a:cxnLst/>
                <a:rect l="l" t="t" r="r" b="b"/>
                <a:pathLst>
                  <a:path w="564" h="616" extrusionOk="0">
                    <a:moveTo>
                      <a:pt x="286" y="0"/>
                    </a:moveTo>
                    <a:cubicBezTo>
                      <a:pt x="126" y="0"/>
                      <a:pt x="1" y="125"/>
                      <a:pt x="1" y="277"/>
                    </a:cubicBezTo>
                    <a:lnTo>
                      <a:pt x="1" y="330"/>
                    </a:lnTo>
                    <a:cubicBezTo>
                      <a:pt x="1" y="491"/>
                      <a:pt x="126" y="616"/>
                      <a:pt x="286" y="616"/>
                    </a:cubicBezTo>
                    <a:cubicBezTo>
                      <a:pt x="438" y="616"/>
                      <a:pt x="563" y="491"/>
                      <a:pt x="563" y="330"/>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7" name="Google Shape;437;p46"/>
              <p:cNvSpPr/>
              <p:nvPr/>
            </p:nvSpPr>
            <p:spPr>
              <a:xfrm>
                <a:off x="2990475" y="1434700"/>
                <a:ext cx="54000" cy="13850"/>
              </a:xfrm>
              <a:custGeom>
                <a:avLst/>
                <a:gdLst/>
                <a:ahLst/>
                <a:cxnLst/>
                <a:rect l="l" t="t" r="r" b="b"/>
                <a:pathLst>
                  <a:path w="2160" h="554" extrusionOk="0">
                    <a:moveTo>
                      <a:pt x="277" y="0"/>
                    </a:moveTo>
                    <a:cubicBezTo>
                      <a:pt x="126" y="0"/>
                      <a:pt x="1" y="125"/>
                      <a:pt x="1" y="277"/>
                    </a:cubicBezTo>
                    <a:cubicBezTo>
                      <a:pt x="1" y="428"/>
                      <a:pt x="126" y="553"/>
                      <a:pt x="277" y="553"/>
                    </a:cubicBezTo>
                    <a:lnTo>
                      <a:pt x="1883" y="553"/>
                    </a:lnTo>
                    <a:cubicBezTo>
                      <a:pt x="2035" y="553"/>
                      <a:pt x="2160" y="428"/>
                      <a:pt x="2160" y="277"/>
                    </a:cubicBezTo>
                    <a:cubicBezTo>
                      <a:pt x="2160" y="125"/>
                      <a:pt x="2035" y="0"/>
                      <a:pt x="188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20" name="Google Shape;391;p45">
            <a:extLst>
              <a:ext uri="{FF2B5EF4-FFF2-40B4-BE49-F238E27FC236}">
                <a16:creationId xmlns:a16="http://schemas.microsoft.com/office/drawing/2014/main" id="{AA67BC30-0A12-4D2E-911C-74153FEA7334}"/>
              </a:ext>
            </a:extLst>
          </p:cNvPr>
          <p:cNvSpPr/>
          <p:nvPr/>
        </p:nvSpPr>
        <p:spPr>
          <a:xfrm>
            <a:off x="325062" y="4389083"/>
            <a:ext cx="761501" cy="68467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1" name="Google Shape;397;p45">
            <a:extLst>
              <a:ext uri="{FF2B5EF4-FFF2-40B4-BE49-F238E27FC236}">
                <a16:creationId xmlns:a16="http://schemas.microsoft.com/office/drawing/2014/main" id="{CAA67768-73BD-4327-8BCB-16D0ADC75AB1}"/>
              </a:ext>
            </a:extLst>
          </p:cNvPr>
          <p:cNvGrpSpPr/>
          <p:nvPr/>
        </p:nvGrpSpPr>
        <p:grpSpPr>
          <a:xfrm rot="19620206">
            <a:off x="529269" y="4564418"/>
            <a:ext cx="353089" cy="333998"/>
            <a:chOff x="487903" y="3023794"/>
            <a:chExt cx="1092563" cy="990202"/>
          </a:xfrm>
        </p:grpSpPr>
        <p:sp>
          <p:nvSpPr>
            <p:cNvPr id="22" name="Google Shape;398;p45">
              <a:extLst>
                <a:ext uri="{FF2B5EF4-FFF2-40B4-BE49-F238E27FC236}">
                  <a16:creationId xmlns:a16="http://schemas.microsoft.com/office/drawing/2014/main" id="{EB92EC62-4A6C-4504-B72B-3778888E8F40}"/>
                </a:ext>
              </a:extLst>
            </p:cNvPr>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 name="Google Shape;399;p45">
              <a:extLst>
                <a:ext uri="{FF2B5EF4-FFF2-40B4-BE49-F238E27FC236}">
                  <a16:creationId xmlns:a16="http://schemas.microsoft.com/office/drawing/2014/main" id="{974511EC-F137-4891-9F09-A190BE830545}"/>
                </a:ext>
              </a:extLst>
            </p:cNvPr>
            <p:cNvGrpSpPr/>
            <p:nvPr/>
          </p:nvGrpSpPr>
          <p:grpSpPr>
            <a:xfrm>
              <a:off x="487903" y="3060089"/>
              <a:ext cx="1055728" cy="953907"/>
              <a:chOff x="479650" y="2294000"/>
              <a:chExt cx="476175" cy="430250"/>
            </a:xfrm>
          </p:grpSpPr>
          <p:sp>
            <p:nvSpPr>
              <p:cNvPr id="24" name="Google Shape;400;p45">
                <a:extLst>
                  <a:ext uri="{FF2B5EF4-FFF2-40B4-BE49-F238E27FC236}">
                    <a16:creationId xmlns:a16="http://schemas.microsoft.com/office/drawing/2014/main" id="{BDB3A431-AC05-463F-AE51-A359ACA91209}"/>
                  </a:ext>
                </a:extLst>
              </p:cNvPr>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401;p45">
                <a:extLst>
                  <a:ext uri="{FF2B5EF4-FFF2-40B4-BE49-F238E27FC236}">
                    <a16:creationId xmlns:a16="http://schemas.microsoft.com/office/drawing/2014/main" id="{00DE92E3-0A4D-4B61-B995-C2EC7422EBAF}"/>
                  </a:ext>
                </a:extLst>
              </p:cNvPr>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402;p45">
                <a:extLst>
                  <a:ext uri="{FF2B5EF4-FFF2-40B4-BE49-F238E27FC236}">
                    <a16:creationId xmlns:a16="http://schemas.microsoft.com/office/drawing/2014/main" id="{F48E27B6-B173-49A6-938D-5100478B6076}"/>
                  </a:ext>
                </a:extLst>
              </p:cNvPr>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403;p45">
                <a:extLst>
                  <a:ext uri="{FF2B5EF4-FFF2-40B4-BE49-F238E27FC236}">
                    <a16:creationId xmlns:a16="http://schemas.microsoft.com/office/drawing/2014/main" id="{62657A1D-0E6F-4D6B-92E5-3175D491D38A}"/>
                  </a:ext>
                </a:extLst>
              </p:cNvPr>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404;p45">
                <a:extLst>
                  <a:ext uri="{FF2B5EF4-FFF2-40B4-BE49-F238E27FC236}">
                    <a16:creationId xmlns:a16="http://schemas.microsoft.com/office/drawing/2014/main" id="{DB89E793-4CAA-469E-868E-1297550C3C61}"/>
                  </a:ext>
                </a:extLst>
              </p:cNvPr>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405;p45">
                <a:extLst>
                  <a:ext uri="{FF2B5EF4-FFF2-40B4-BE49-F238E27FC236}">
                    <a16:creationId xmlns:a16="http://schemas.microsoft.com/office/drawing/2014/main" id="{38A0D1C1-E605-4A7D-970F-540261C61AA0}"/>
                  </a:ext>
                </a:extLst>
              </p:cNvPr>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406;p45">
                <a:extLst>
                  <a:ext uri="{FF2B5EF4-FFF2-40B4-BE49-F238E27FC236}">
                    <a16:creationId xmlns:a16="http://schemas.microsoft.com/office/drawing/2014/main" id="{3AD20DA4-6BC5-4ADB-8FDE-E175FC7EE472}"/>
                  </a:ext>
                </a:extLst>
              </p:cNvPr>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407;p45">
                <a:extLst>
                  <a:ext uri="{FF2B5EF4-FFF2-40B4-BE49-F238E27FC236}">
                    <a16:creationId xmlns:a16="http://schemas.microsoft.com/office/drawing/2014/main" id="{4047C35F-3981-4ED1-86B1-1FECABF8E072}"/>
                  </a:ext>
                </a:extLst>
              </p:cNvPr>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408;p45">
                <a:extLst>
                  <a:ext uri="{FF2B5EF4-FFF2-40B4-BE49-F238E27FC236}">
                    <a16:creationId xmlns:a16="http://schemas.microsoft.com/office/drawing/2014/main" id="{6DCE5C50-84F8-4800-9C34-0285EDB55653}"/>
                  </a:ext>
                </a:extLst>
              </p:cNvPr>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409;p45">
                <a:extLst>
                  <a:ext uri="{FF2B5EF4-FFF2-40B4-BE49-F238E27FC236}">
                    <a16:creationId xmlns:a16="http://schemas.microsoft.com/office/drawing/2014/main" id="{7A3034D8-C78E-4B31-BD70-03539F68FA5B}"/>
                  </a:ext>
                </a:extLst>
              </p:cNvPr>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410;p45">
                <a:extLst>
                  <a:ext uri="{FF2B5EF4-FFF2-40B4-BE49-F238E27FC236}">
                    <a16:creationId xmlns:a16="http://schemas.microsoft.com/office/drawing/2014/main" id="{A79BFEA5-5E6C-4D02-868F-B17B75DD6340}"/>
                  </a:ext>
                </a:extLst>
              </p:cNvPr>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411;p45">
                <a:extLst>
                  <a:ext uri="{FF2B5EF4-FFF2-40B4-BE49-F238E27FC236}">
                    <a16:creationId xmlns:a16="http://schemas.microsoft.com/office/drawing/2014/main" id="{97A5E1BF-E999-4D0D-9E8E-35EB4636217C}"/>
                  </a:ext>
                </a:extLst>
              </p:cNvPr>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412;p45">
                <a:extLst>
                  <a:ext uri="{FF2B5EF4-FFF2-40B4-BE49-F238E27FC236}">
                    <a16:creationId xmlns:a16="http://schemas.microsoft.com/office/drawing/2014/main" id="{B9083304-57EA-4D40-BBFA-09FC31C73CF9}"/>
                  </a:ext>
                </a:extLst>
              </p:cNvPr>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413;p45">
                <a:extLst>
                  <a:ext uri="{FF2B5EF4-FFF2-40B4-BE49-F238E27FC236}">
                    <a16:creationId xmlns:a16="http://schemas.microsoft.com/office/drawing/2014/main" id="{F6F4875E-943D-4695-915E-40B61C984B9C}"/>
                  </a:ext>
                </a:extLst>
              </p:cNvPr>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414;p45">
                <a:extLst>
                  <a:ext uri="{FF2B5EF4-FFF2-40B4-BE49-F238E27FC236}">
                    <a16:creationId xmlns:a16="http://schemas.microsoft.com/office/drawing/2014/main" id="{08E04DE7-BB09-47E0-86A2-1EF294BDEACA}"/>
                  </a:ext>
                </a:extLst>
              </p:cNvPr>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415;p45">
                <a:extLst>
                  <a:ext uri="{FF2B5EF4-FFF2-40B4-BE49-F238E27FC236}">
                    <a16:creationId xmlns:a16="http://schemas.microsoft.com/office/drawing/2014/main" id="{D460B6C6-4847-49FD-A277-44A7357A1066}"/>
                  </a:ext>
                </a:extLst>
              </p:cNvPr>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extLst>
      <p:ext uri="{BB962C8B-B14F-4D97-AF65-F5344CB8AC3E}">
        <p14:creationId xmlns:p14="http://schemas.microsoft.com/office/powerpoint/2010/main" val="66759264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3080475" y="920252"/>
            <a:ext cx="3001640" cy="79858"/>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713224" y="393817"/>
            <a:ext cx="6698400" cy="572700"/>
          </a:xfrm>
          <a:prstGeom prst="rect">
            <a:avLst/>
          </a:prstGeom>
        </p:spPr>
        <p:txBody>
          <a:bodyPr spcFirstLastPara="1" wrap="square" lIns="91425" tIns="91425" rIns="91425" bIns="91425" anchor="t" anchorCtr="0">
            <a:noAutofit/>
          </a:bodyPr>
          <a:lstStyle/>
          <a:p>
            <a:pPr lvl="0"/>
            <a:r>
              <a:rPr lang="en" dirty="0"/>
              <a:t>Funct</a:t>
            </a:r>
            <a:r>
              <a:rPr lang="en-US" dirty="0" err="1"/>
              <a:t>ional</a:t>
            </a:r>
            <a:r>
              <a:rPr lang="en-US" dirty="0"/>
              <a:t> Requirements (</a:t>
            </a:r>
            <a:r>
              <a:rPr lang="en-US" dirty="0" err="1"/>
              <a:t>Cont</a:t>
            </a:r>
            <a:r>
              <a:rPr lang="en-US" dirty="0"/>
              <a:t>)</a:t>
            </a:r>
            <a:endParaRPr dirty="0"/>
          </a:p>
        </p:txBody>
      </p:sp>
      <p:sp>
        <p:nvSpPr>
          <p:cNvPr id="423" name="Google Shape;423;p46"/>
          <p:cNvSpPr txBox="1">
            <a:spLocks noGrp="1"/>
          </p:cNvSpPr>
          <p:nvPr>
            <p:ph type="body" idx="1"/>
          </p:nvPr>
        </p:nvSpPr>
        <p:spPr>
          <a:xfrm>
            <a:off x="713224" y="2009669"/>
            <a:ext cx="8430776" cy="2807069"/>
          </a:xfrm>
          <a:prstGeom prst="rect">
            <a:avLst/>
          </a:prstGeom>
        </p:spPr>
        <p:txBody>
          <a:bodyPr spcFirstLastPara="1" wrap="square" lIns="91425" tIns="91425" rIns="91425" bIns="91425" anchor="t" anchorCtr="0">
            <a:noAutofit/>
          </a:bodyPr>
          <a:lstStyle/>
          <a:p>
            <a:pPr marL="391161" indent="-342900">
              <a:lnSpc>
                <a:spcPct val="150000"/>
              </a:lnSpc>
              <a:buSzPts val="1400"/>
              <a:buFont typeface="Wingdings" panose="05000000000000000000" pitchFamily="2" charset="2"/>
              <a:buChar char="q"/>
            </a:pPr>
            <a:r>
              <a:rPr lang="en-US" dirty="0"/>
              <a:t>Download Weekly/Monthly Appointment Reports</a:t>
            </a:r>
          </a:p>
          <a:p>
            <a:pPr marL="391161" indent="-342900">
              <a:lnSpc>
                <a:spcPct val="150000"/>
              </a:lnSpc>
              <a:buSzPts val="1400"/>
              <a:buFont typeface="Wingdings" panose="05000000000000000000" pitchFamily="2" charset="2"/>
              <a:buChar char="q"/>
            </a:pPr>
            <a:r>
              <a:rPr lang="en-US" dirty="0"/>
              <a:t>Manage NGO’s or Blood Donation Centers</a:t>
            </a:r>
          </a:p>
          <a:p>
            <a:pPr marL="391161" indent="-342900">
              <a:lnSpc>
                <a:spcPct val="150000"/>
              </a:lnSpc>
              <a:buSzPts val="1400"/>
              <a:buFont typeface="Wingdings" panose="05000000000000000000" pitchFamily="2" charset="2"/>
              <a:buChar char="q"/>
            </a:pPr>
            <a:r>
              <a:rPr lang="en-US" dirty="0"/>
              <a:t>Add News</a:t>
            </a:r>
          </a:p>
          <a:p>
            <a:pPr marL="391161" indent="-342900">
              <a:lnSpc>
                <a:spcPct val="150000"/>
              </a:lnSpc>
              <a:buSzPts val="1400"/>
              <a:buFont typeface="Wingdings" panose="05000000000000000000" pitchFamily="2" charset="2"/>
              <a:buChar char="q"/>
            </a:pPr>
            <a:r>
              <a:rPr lang="en-US" dirty="0"/>
              <a:t>Manage Advertisement</a:t>
            </a:r>
          </a:p>
          <a:p>
            <a:pPr marL="391161" indent="-342900">
              <a:lnSpc>
                <a:spcPct val="150000"/>
              </a:lnSpc>
              <a:buSzPts val="1400"/>
              <a:buFont typeface="Wingdings" panose="05000000000000000000" pitchFamily="2" charset="2"/>
              <a:buChar char="q"/>
            </a:pPr>
            <a:r>
              <a:rPr lang="en-US" dirty="0"/>
              <a:t>Handling Blood Request</a:t>
            </a:r>
          </a:p>
          <a:p>
            <a:pPr marL="391161" indent="-342900">
              <a:lnSpc>
                <a:spcPct val="150000"/>
              </a:lnSpc>
              <a:buSzPts val="1400"/>
              <a:buFont typeface="Wingdings" panose="05000000000000000000" pitchFamily="2" charset="2"/>
              <a:buChar char="q"/>
            </a:pPr>
            <a:r>
              <a:rPr lang="en-US" dirty="0"/>
              <a:t>Managing Enquiries</a:t>
            </a:r>
          </a:p>
          <a:p>
            <a:pPr marL="391161" indent="-342900">
              <a:lnSpc>
                <a:spcPct val="150000"/>
              </a:lnSpc>
              <a:buSzPts val="1400"/>
              <a:buFont typeface="Wingdings" panose="05000000000000000000" pitchFamily="2" charset="2"/>
              <a:buChar char="q"/>
            </a:pPr>
            <a:r>
              <a:rPr lang="en-US" dirty="0"/>
              <a:t>Managing User’s Personal Information</a:t>
            </a:r>
          </a:p>
          <a:p>
            <a:pPr marL="391161" indent="-342900">
              <a:lnSpc>
                <a:spcPct val="150000"/>
              </a:lnSpc>
              <a:buSzPts val="1400"/>
              <a:buFont typeface="Wingdings" panose="05000000000000000000" pitchFamily="2" charset="2"/>
              <a:buChar char="q"/>
            </a:pPr>
            <a:endParaRPr lang="en-US" dirty="0"/>
          </a:p>
          <a:p>
            <a:pPr marL="391161" lvl="0" indent="-342900" algn="l" rtl="0">
              <a:lnSpc>
                <a:spcPct val="150000"/>
              </a:lnSpc>
              <a:spcBef>
                <a:spcPts val="0"/>
              </a:spcBef>
              <a:spcAft>
                <a:spcPts val="0"/>
              </a:spcAft>
              <a:buSzPts val="1400"/>
              <a:buFont typeface="Wingdings" panose="05000000000000000000" pitchFamily="2" charset="2"/>
              <a:buChar char="q"/>
            </a:pPr>
            <a:endParaRPr lang="en-US" dirty="0"/>
          </a:p>
        </p:txBody>
      </p:sp>
      <p:sp>
        <p:nvSpPr>
          <p:cNvPr id="424" name="Google Shape;424;p46"/>
          <p:cNvSpPr/>
          <p:nvPr/>
        </p:nvSpPr>
        <p:spPr>
          <a:xfrm>
            <a:off x="7560550" y="268178"/>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5" name="Google Shape;425;p46"/>
          <p:cNvGrpSpPr/>
          <p:nvPr/>
        </p:nvGrpSpPr>
        <p:grpSpPr>
          <a:xfrm rot="-284861">
            <a:off x="7904226" y="482036"/>
            <a:ext cx="353946" cy="572688"/>
            <a:chOff x="3101250" y="1066475"/>
            <a:chExt cx="304525" cy="492725"/>
          </a:xfrm>
        </p:grpSpPr>
        <p:sp>
          <p:nvSpPr>
            <p:cNvPr id="426" name="Google Shape;426;p46"/>
            <p:cNvSpPr/>
            <p:nvPr/>
          </p:nvSpPr>
          <p:spPr>
            <a:xfrm>
              <a:off x="3119375" y="1066475"/>
              <a:ext cx="286400" cy="487325"/>
            </a:xfrm>
            <a:custGeom>
              <a:avLst/>
              <a:gdLst/>
              <a:ahLst/>
              <a:cxnLst/>
              <a:rect l="l" t="t" r="r" b="b"/>
              <a:pathLst>
                <a:path w="11456" h="19493" extrusionOk="0">
                  <a:moveTo>
                    <a:pt x="1072" y="0"/>
                  </a:moveTo>
                  <a:cubicBezTo>
                    <a:pt x="483" y="0"/>
                    <a:pt x="1" y="482"/>
                    <a:pt x="1" y="1071"/>
                  </a:cubicBezTo>
                  <a:lnTo>
                    <a:pt x="1" y="2570"/>
                  </a:lnTo>
                  <a:lnTo>
                    <a:pt x="1" y="3123"/>
                  </a:lnTo>
                  <a:lnTo>
                    <a:pt x="1" y="16326"/>
                  </a:lnTo>
                  <a:lnTo>
                    <a:pt x="1" y="16888"/>
                  </a:lnTo>
                  <a:lnTo>
                    <a:pt x="1" y="18422"/>
                  </a:lnTo>
                  <a:cubicBezTo>
                    <a:pt x="1" y="18458"/>
                    <a:pt x="1" y="18494"/>
                    <a:pt x="10" y="18529"/>
                  </a:cubicBezTo>
                  <a:cubicBezTo>
                    <a:pt x="63" y="19074"/>
                    <a:pt x="518" y="19493"/>
                    <a:pt x="1072" y="19493"/>
                  </a:cubicBezTo>
                  <a:lnTo>
                    <a:pt x="10385" y="19493"/>
                  </a:lnTo>
                  <a:cubicBezTo>
                    <a:pt x="10938" y="19493"/>
                    <a:pt x="11393" y="19074"/>
                    <a:pt x="11447" y="18529"/>
                  </a:cubicBezTo>
                  <a:cubicBezTo>
                    <a:pt x="11456" y="18494"/>
                    <a:pt x="11456" y="18458"/>
                    <a:pt x="11456" y="18422"/>
                  </a:cubicBezTo>
                  <a:lnTo>
                    <a:pt x="11456" y="16888"/>
                  </a:lnTo>
                  <a:lnTo>
                    <a:pt x="11456" y="16326"/>
                  </a:lnTo>
                  <a:lnTo>
                    <a:pt x="11456" y="3123"/>
                  </a:lnTo>
                  <a:lnTo>
                    <a:pt x="11456" y="2570"/>
                  </a:lnTo>
                  <a:lnTo>
                    <a:pt x="11456" y="1071"/>
                  </a:lnTo>
                  <a:cubicBezTo>
                    <a:pt x="11456" y="482"/>
                    <a:pt x="10974" y="0"/>
                    <a:pt x="103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7" name="Google Shape;427;p46"/>
            <p:cNvGrpSpPr/>
            <p:nvPr/>
          </p:nvGrpSpPr>
          <p:grpSpPr>
            <a:xfrm>
              <a:off x="3101250" y="1082775"/>
              <a:ext cx="285500" cy="476425"/>
              <a:chOff x="2874725" y="1003125"/>
              <a:chExt cx="285500" cy="476425"/>
            </a:xfrm>
          </p:grpSpPr>
          <p:sp>
            <p:nvSpPr>
              <p:cNvPr id="428" name="Google Shape;428;p46"/>
              <p:cNvSpPr/>
              <p:nvPr/>
            </p:nvSpPr>
            <p:spPr>
              <a:xfrm>
                <a:off x="2874725" y="1003125"/>
                <a:ext cx="285500" cy="331675"/>
              </a:xfrm>
              <a:custGeom>
                <a:avLst/>
                <a:gdLst/>
                <a:ahLst/>
                <a:cxnLst/>
                <a:rect l="l" t="t" r="r" b="b"/>
                <a:pathLst>
                  <a:path w="11420" h="13267" extrusionOk="0">
                    <a:moveTo>
                      <a:pt x="10126" y="563"/>
                    </a:moveTo>
                    <a:cubicBezTo>
                      <a:pt x="10536" y="563"/>
                      <a:pt x="10866" y="893"/>
                      <a:pt x="10866" y="1294"/>
                    </a:cubicBezTo>
                    <a:lnTo>
                      <a:pt x="10866" y="2445"/>
                    </a:lnTo>
                    <a:lnTo>
                      <a:pt x="554" y="2445"/>
                    </a:lnTo>
                    <a:lnTo>
                      <a:pt x="554" y="1294"/>
                    </a:lnTo>
                    <a:cubicBezTo>
                      <a:pt x="554" y="893"/>
                      <a:pt x="884" y="563"/>
                      <a:pt x="1294" y="563"/>
                    </a:cubicBezTo>
                    <a:close/>
                    <a:moveTo>
                      <a:pt x="1294" y="1"/>
                    </a:moveTo>
                    <a:cubicBezTo>
                      <a:pt x="580" y="1"/>
                      <a:pt x="1" y="581"/>
                      <a:pt x="1" y="1294"/>
                    </a:cubicBezTo>
                    <a:lnTo>
                      <a:pt x="1" y="12990"/>
                    </a:lnTo>
                    <a:cubicBezTo>
                      <a:pt x="1" y="13142"/>
                      <a:pt x="125" y="13266"/>
                      <a:pt x="277" y="13266"/>
                    </a:cubicBezTo>
                    <a:cubicBezTo>
                      <a:pt x="429" y="13266"/>
                      <a:pt x="554" y="13142"/>
                      <a:pt x="554" y="12990"/>
                    </a:cubicBezTo>
                    <a:lnTo>
                      <a:pt x="554" y="2998"/>
                    </a:lnTo>
                    <a:lnTo>
                      <a:pt x="10866" y="2998"/>
                    </a:lnTo>
                    <a:lnTo>
                      <a:pt x="10866" y="3766"/>
                    </a:lnTo>
                    <a:cubicBezTo>
                      <a:pt x="10866" y="3917"/>
                      <a:pt x="10991" y="4042"/>
                      <a:pt x="11143" y="4042"/>
                    </a:cubicBezTo>
                    <a:cubicBezTo>
                      <a:pt x="11295" y="4042"/>
                      <a:pt x="11420" y="3917"/>
                      <a:pt x="11420" y="3766"/>
                    </a:cubicBezTo>
                    <a:lnTo>
                      <a:pt x="11420" y="1294"/>
                    </a:lnTo>
                    <a:cubicBezTo>
                      <a:pt x="11420" y="581"/>
                      <a:pt x="10840" y="1"/>
                      <a:pt x="1012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9" name="Google Shape;429;p46"/>
              <p:cNvSpPr/>
              <p:nvPr/>
            </p:nvSpPr>
            <p:spPr>
              <a:xfrm>
                <a:off x="3146375" y="1118650"/>
                <a:ext cx="13850" cy="210575"/>
              </a:xfrm>
              <a:custGeom>
                <a:avLst/>
                <a:gdLst/>
                <a:ahLst/>
                <a:cxnLst/>
                <a:rect l="l" t="t" r="r" b="b"/>
                <a:pathLst>
                  <a:path w="554" h="8423" extrusionOk="0">
                    <a:moveTo>
                      <a:pt x="277" y="1"/>
                    </a:moveTo>
                    <a:cubicBezTo>
                      <a:pt x="125" y="1"/>
                      <a:pt x="0" y="126"/>
                      <a:pt x="0" y="278"/>
                    </a:cubicBezTo>
                    <a:lnTo>
                      <a:pt x="0" y="8146"/>
                    </a:lnTo>
                    <a:cubicBezTo>
                      <a:pt x="0" y="8297"/>
                      <a:pt x="125" y="8422"/>
                      <a:pt x="277" y="8422"/>
                    </a:cubicBezTo>
                    <a:cubicBezTo>
                      <a:pt x="429" y="8422"/>
                      <a:pt x="554" y="8297"/>
                      <a:pt x="554" y="8146"/>
                    </a:cubicBezTo>
                    <a:lnTo>
                      <a:pt x="554" y="278"/>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0" name="Google Shape;430;p46"/>
              <p:cNvSpPr/>
              <p:nvPr/>
            </p:nvSpPr>
            <p:spPr>
              <a:xfrm>
                <a:off x="2874725" y="1185350"/>
                <a:ext cx="285500" cy="294200"/>
              </a:xfrm>
              <a:custGeom>
                <a:avLst/>
                <a:gdLst/>
                <a:ahLst/>
                <a:cxnLst/>
                <a:rect l="l" t="t" r="r" b="b"/>
                <a:pathLst>
                  <a:path w="11420" h="11768" extrusionOk="0">
                    <a:moveTo>
                      <a:pt x="1999" y="562"/>
                    </a:moveTo>
                    <a:cubicBezTo>
                      <a:pt x="2088" y="562"/>
                      <a:pt x="2159" y="634"/>
                      <a:pt x="2159" y="723"/>
                    </a:cubicBezTo>
                    <a:cubicBezTo>
                      <a:pt x="2159" y="803"/>
                      <a:pt x="2088" y="875"/>
                      <a:pt x="1999" y="875"/>
                    </a:cubicBezTo>
                    <a:cubicBezTo>
                      <a:pt x="1910" y="875"/>
                      <a:pt x="1838" y="803"/>
                      <a:pt x="1838" y="723"/>
                    </a:cubicBezTo>
                    <a:cubicBezTo>
                      <a:pt x="1838" y="634"/>
                      <a:pt x="1910" y="562"/>
                      <a:pt x="1999" y="562"/>
                    </a:cubicBezTo>
                    <a:close/>
                    <a:moveTo>
                      <a:pt x="9421" y="562"/>
                    </a:moveTo>
                    <a:cubicBezTo>
                      <a:pt x="9510" y="562"/>
                      <a:pt x="9582" y="634"/>
                      <a:pt x="9582" y="723"/>
                    </a:cubicBezTo>
                    <a:cubicBezTo>
                      <a:pt x="9582" y="803"/>
                      <a:pt x="9510" y="875"/>
                      <a:pt x="9421" y="875"/>
                    </a:cubicBezTo>
                    <a:cubicBezTo>
                      <a:pt x="9332" y="875"/>
                      <a:pt x="9261" y="803"/>
                      <a:pt x="9261" y="723"/>
                    </a:cubicBezTo>
                    <a:cubicBezTo>
                      <a:pt x="9261" y="634"/>
                      <a:pt x="9332" y="562"/>
                      <a:pt x="9421" y="562"/>
                    </a:cubicBezTo>
                    <a:close/>
                    <a:moveTo>
                      <a:pt x="5674" y="1526"/>
                    </a:moveTo>
                    <a:lnTo>
                      <a:pt x="6272" y="2347"/>
                    </a:lnTo>
                    <a:cubicBezTo>
                      <a:pt x="5996" y="2489"/>
                      <a:pt x="5826" y="2775"/>
                      <a:pt x="5826" y="3141"/>
                    </a:cubicBezTo>
                    <a:lnTo>
                      <a:pt x="5826" y="3149"/>
                    </a:lnTo>
                    <a:lnTo>
                      <a:pt x="5835" y="3364"/>
                    </a:lnTo>
                    <a:lnTo>
                      <a:pt x="5523" y="3364"/>
                    </a:lnTo>
                    <a:lnTo>
                      <a:pt x="5523" y="3141"/>
                    </a:lnTo>
                    <a:cubicBezTo>
                      <a:pt x="5523" y="2775"/>
                      <a:pt x="5362" y="2489"/>
                      <a:pt x="5086" y="2347"/>
                    </a:cubicBezTo>
                    <a:lnTo>
                      <a:pt x="5674" y="1526"/>
                    </a:lnTo>
                    <a:close/>
                    <a:moveTo>
                      <a:pt x="3319" y="3480"/>
                    </a:moveTo>
                    <a:cubicBezTo>
                      <a:pt x="3408" y="3480"/>
                      <a:pt x="3480" y="3551"/>
                      <a:pt x="3480" y="3640"/>
                    </a:cubicBezTo>
                    <a:cubicBezTo>
                      <a:pt x="3480" y="3729"/>
                      <a:pt x="3408" y="3801"/>
                      <a:pt x="3319" y="3801"/>
                    </a:cubicBezTo>
                    <a:cubicBezTo>
                      <a:pt x="3230" y="3801"/>
                      <a:pt x="3159" y="3729"/>
                      <a:pt x="3159" y="3640"/>
                    </a:cubicBezTo>
                    <a:cubicBezTo>
                      <a:pt x="3159" y="3551"/>
                      <a:pt x="3230" y="3480"/>
                      <a:pt x="3319" y="3480"/>
                    </a:cubicBezTo>
                    <a:close/>
                    <a:moveTo>
                      <a:pt x="8101" y="3480"/>
                    </a:moveTo>
                    <a:cubicBezTo>
                      <a:pt x="8190" y="3480"/>
                      <a:pt x="8261" y="3551"/>
                      <a:pt x="8261" y="3640"/>
                    </a:cubicBezTo>
                    <a:cubicBezTo>
                      <a:pt x="8261" y="3729"/>
                      <a:pt x="8190" y="3801"/>
                      <a:pt x="8101" y="3801"/>
                    </a:cubicBezTo>
                    <a:cubicBezTo>
                      <a:pt x="8012" y="3801"/>
                      <a:pt x="7940" y="3729"/>
                      <a:pt x="7940" y="3640"/>
                    </a:cubicBezTo>
                    <a:cubicBezTo>
                      <a:pt x="7940" y="3551"/>
                      <a:pt x="8012" y="3480"/>
                      <a:pt x="8101" y="3480"/>
                    </a:cubicBezTo>
                    <a:close/>
                    <a:moveTo>
                      <a:pt x="6227" y="3917"/>
                    </a:moveTo>
                    <a:lnTo>
                      <a:pt x="6227" y="8734"/>
                    </a:lnTo>
                    <a:lnTo>
                      <a:pt x="5193" y="8734"/>
                    </a:lnTo>
                    <a:lnTo>
                      <a:pt x="5193" y="3917"/>
                    </a:lnTo>
                    <a:close/>
                    <a:moveTo>
                      <a:pt x="10866" y="9296"/>
                    </a:moveTo>
                    <a:lnTo>
                      <a:pt x="10866" y="10474"/>
                    </a:lnTo>
                    <a:cubicBezTo>
                      <a:pt x="10866" y="10875"/>
                      <a:pt x="10536" y="11205"/>
                      <a:pt x="10126" y="11205"/>
                    </a:cubicBezTo>
                    <a:lnTo>
                      <a:pt x="1294" y="11205"/>
                    </a:lnTo>
                    <a:cubicBezTo>
                      <a:pt x="884" y="11205"/>
                      <a:pt x="554" y="10875"/>
                      <a:pt x="554" y="10474"/>
                    </a:cubicBezTo>
                    <a:lnTo>
                      <a:pt x="554" y="9296"/>
                    </a:lnTo>
                    <a:close/>
                    <a:moveTo>
                      <a:pt x="1999" y="0"/>
                    </a:moveTo>
                    <a:cubicBezTo>
                      <a:pt x="1597" y="0"/>
                      <a:pt x="1276" y="321"/>
                      <a:pt x="1276" y="723"/>
                    </a:cubicBezTo>
                    <a:cubicBezTo>
                      <a:pt x="1276" y="1115"/>
                      <a:pt x="1597" y="1437"/>
                      <a:pt x="1999" y="1437"/>
                    </a:cubicBezTo>
                    <a:cubicBezTo>
                      <a:pt x="2293" y="1437"/>
                      <a:pt x="2552" y="1258"/>
                      <a:pt x="2659" y="999"/>
                    </a:cubicBezTo>
                    <a:lnTo>
                      <a:pt x="4078" y="999"/>
                    </a:lnTo>
                    <a:cubicBezTo>
                      <a:pt x="3480" y="1463"/>
                      <a:pt x="3078" y="2177"/>
                      <a:pt x="3043" y="2980"/>
                    </a:cubicBezTo>
                    <a:cubicBezTo>
                      <a:pt x="2784" y="3087"/>
                      <a:pt x="2597" y="3346"/>
                      <a:pt x="2597" y="3640"/>
                    </a:cubicBezTo>
                    <a:cubicBezTo>
                      <a:pt x="2597" y="4033"/>
                      <a:pt x="2927" y="4354"/>
                      <a:pt x="3319" y="4354"/>
                    </a:cubicBezTo>
                    <a:cubicBezTo>
                      <a:pt x="3712" y="4354"/>
                      <a:pt x="4033" y="4033"/>
                      <a:pt x="4033" y="3640"/>
                    </a:cubicBezTo>
                    <a:cubicBezTo>
                      <a:pt x="4033" y="3346"/>
                      <a:pt x="3854" y="3096"/>
                      <a:pt x="3605" y="2980"/>
                    </a:cubicBezTo>
                    <a:cubicBezTo>
                      <a:pt x="3658" y="1999"/>
                      <a:pt x="4399" y="1196"/>
                      <a:pt x="5344" y="1026"/>
                    </a:cubicBezTo>
                    <a:lnTo>
                      <a:pt x="5344" y="1026"/>
                    </a:lnTo>
                    <a:lnTo>
                      <a:pt x="4506" y="2186"/>
                    </a:lnTo>
                    <a:cubicBezTo>
                      <a:pt x="4434" y="2293"/>
                      <a:pt x="4408" y="2427"/>
                      <a:pt x="4452" y="2552"/>
                    </a:cubicBezTo>
                    <a:cubicBezTo>
                      <a:pt x="4497" y="2677"/>
                      <a:pt x="4604" y="2775"/>
                      <a:pt x="4729" y="2802"/>
                    </a:cubicBezTo>
                    <a:cubicBezTo>
                      <a:pt x="4898" y="2846"/>
                      <a:pt x="4970" y="2944"/>
                      <a:pt x="4970" y="3141"/>
                    </a:cubicBezTo>
                    <a:lnTo>
                      <a:pt x="4961" y="3390"/>
                    </a:lnTo>
                    <a:cubicBezTo>
                      <a:pt x="4773" y="3453"/>
                      <a:pt x="4631" y="3631"/>
                      <a:pt x="4631" y="3845"/>
                    </a:cubicBezTo>
                    <a:lnTo>
                      <a:pt x="4631" y="8734"/>
                    </a:lnTo>
                    <a:lnTo>
                      <a:pt x="554" y="8734"/>
                    </a:lnTo>
                    <a:lnTo>
                      <a:pt x="554" y="6843"/>
                    </a:lnTo>
                    <a:cubicBezTo>
                      <a:pt x="554" y="6682"/>
                      <a:pt x="429" y="6557"/>
                      <a:pt x="277" y="6557"/>
                    </a:cubicBezTo>
                    <a:cubicBezTo>
                      <a:pt x="125" y="6557"/>
                      <a:pt x="1" y="6682"/>
                      <a:pt x="1" y="6843"/>
                    </a:cubicBezTo>
                    <a:lnTo>
                      <a:pt x="1" y="10474"/>
                    </a:lnTo>
                    <a:cubicBezTo>
                      <a:pt x="1" y="11187"/>
                      <a:pt x="580" y="11767"/>
                      <a:pt x="1294" y="11767"/>
                    </a:cubicBezTo>
                    <a:lnTo>
                      <a:pt x="10126" y="11767"/>
                    </a:lnTo>
                    <a:cubicBezTo>
                      <a:pt x="10840" y="11767"/>
                      <a:pt x="11420" y="11187"/>
                      <a:pt x="11420" y="10474"/>
                    </a:cubicBezTo>
                    <a:lnTo>
                      <a:pt x="11420" y="6620"/>
                    </a:lnTo>
                    <a:cubicBezTo>
                      <a:pt x="11420" y="6459"/>
                      <a:pt x="11295" y="6334"/>
                      <a:pt x="11143" y="6334"/>
                    </a:cubicBezTo>
                    <a:cubicBezTo>
                      <a:pt x="10991" y="6334"/>
                      <a:pt x="10866" y="6459"/>
                      <a:pt x="10866" y="6620"/>
                    </a:cubicBezTo>
                    <a:lnTo>
                      <a:pt x="10866" y="8734"/>
                    </a:lnTo>
                    <a:lnTo>
                      <a:pt x="6790" y="8734"/>
                    </a:lnTo>
                    <a:lnTo>
                      <a:pt x="6790" y="3845"/>
                    </a:lnTo>
                    <a:cubicBezTo>
                      <a:pt x="6790" y="3604"/>
                      <a:pt x="6620" y="3408"/>
                      <a:pt x="6397" y="3372"/>
                    </a:cubicBezTo>
                    <a:lnTo>
                      <a:pt x="6388" y="3132"/>
                    </a:lnTo>
                    <a:cubicBezTo>
                      <a:pt x="6388" y="2944"/>
                      <a:pt x="6459" y="2846"/>
                      <a:pt x="6620" y="2802"/>
                    </a:cubicBezTo>
                    <a:cubicBezTo>
                      <a:pt x="6754" y="2775"/>
                      <a:pt x="6852" y="2677"/>
                      <a:pt x="6897" y="2552"/>
                    </a:cubicBezTo>
                    <a:cubicBezTo>
                      <a:pt x="6941" y="2427"/>
                      <a:pt x="6923" y="2293"/>
                      <a:pt x="6843" y="2186"/>
                    </a:cubicBezTo>
                    <a:lnTo>
                      <a:pt x="5996" y="1017"/>
                    </a:lnTo>
                    <a:lnTo>
                      <a:pt x="5996" y="1017"/>
                    </a:lnTo>
                    <a:cubicBezTo>
                      <a:pt x="6986" y="1151"/>
                      <a:pt x="7762" y="1972"/>
                      <a:pt x="7815" y="2980"/>
                    </a:cubicBezTo>
                    <a:cubicBezTo>
                      <a:pt x="7566" y="3096"/>
                      <a:pt x="7387" y="3346"/>
                      <a:pt x="7387" y="3640"/>
                    </a:cubicBezTo>
                    <a:cubicBezTo>
                      <a:pt x="7387" y="4033"/>
                      <a:pt x="7708" y="4354"/>
                      <a:pt x="8101" y="4354"/>
                    </a:cubicBezTo>
                    <a:cubicBezTo>
                      <a:pt x="8493" y="4354"/>
                      <a:pt x="8824" y="4033"/>
                      <a:pt x="8824" y="3640"/>
                    </a:cubicBezTo>
                    <a:cubicBezTo>
                      <a:pt x="8824" y="3346"/>
                      <a:pt x="8636" y="3087"/>
                      <a:pt x="8377" y="2980"/>
                    </a:cubicBezTo>
                    <a:cubicBezTo>
                      <a:pt x="8342" y="2177"/>
                      <a:pt x="7940" y="1463"/>
                      <a:pt x="7343" y="999"/>
                    </a:cubicBezTo>
                    <a:lnTo>
                      <a:pt x="8761" y="999"/>
                    </a:lnTo>
                    <a:cubicBezTo>
                      <a:pt x="8868" y="1258"/>
                      <a:pt x="9127" y="1437"/>
                      <a:pt x="9421" y="1437"/>
                    </a:cubicBezTo>
                    <a:cubicBezTo>
                      <a:pt x="9823" y="1437"/>
                      <a:pt x="10144" y="1115"/>
                      <a:pt x="10144" y="723"/>
                    </a:cubicBezTo>
                    <a:cubicBezTo>
                      <a:pt x="10144" y="321"/>
                      <a:pt x="9823" y="0"/>
                      <a:pt x="9421" y="0"/>
                    </a:cubicBezTo>
                    <a:cubicBezTo>
                      <a:pt x="9127" y="0"/>
                      <a:pt x="8868" y="179"/>
                      <a:pt x="8761" y="437"/>
                    </a:cubicBezTo>
                    <a:lnTo>
                      <a:pt x="2659" y="437"/>
                    </a:lnTo>
                    <a:cubicBezTo>
                      <a:pt x="2552" y="179"/>
                      <a:pt x="2293" y="0"/>
                      <a:pt x="199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1" name="Google Shape;431;p46"/>
              <p:cNvSpPr/>
              <p:nvPr/>
            </p:nvSpPr>
            <p:spPr>
              <a:xfrm>
                <a:off x="2978000" y="1130250"/>
                <a:ext cx="14075" cy="15425"/>
              </a:xfrm>
              <a:custGeom>
                <a:avLst/>
                <a:gdLst/>
                <a:ahLst/>
                <a:cxnLst/>
                <a:rect l="l" t="t" r="r" b="b"/>
                <a:pathLst>
                  <a:path w="563" h="617" extrusionOk="0">
                    <a:moveTo>
                      <a:pt x="286" y="1"/>
                    </a:moveTo>
                    <a:cubicBezTo>
                      <a:pt x="125" y="1"/>
                      <a:pt x="0" y="126"/>
                      <a:pt x="0" y="277"/>
                    </a:cubicBezTo>
                    <a:lnTo>
                      <a:pt x="0" y="331"/>
                    </a:lnTo>
                    <a:cubicBezTo>
                      <a:pt x="0" y="492"/>
                      <a:pt x="125" y="616"/>
                      <a:pt x="286" y="616"/>
                    </a:cubicBezTo>
                    <a:cubicBezTo>
                      <a:pt x="437" y="616"/>
                      <a:pt x="562" y="492"/>
                      <a:pt x="562" y="331"/>
                    </a:cubicBezTo>
                    <a:lnTo>
                      <a:pt x="562" y="277"/>
                    </a:lnTo>
                    <a:cubicBezTo>
                      <a:pt x="562" y="126"/>
                      <a:pt x="437"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2" name="Google Shape;432;p46"/>
              <p:cNvSpPr/>
              <p:nvPr/>
            </p:nvSpPr>
            <p:spPr>
              <a:xfrm>
                <a:off x="3010550" y="1130250"/>
                <a:ext cx="13850" cy="15425"/>
              </a:xfrm>
              <a:custGeom>
                <a:avLst/>
                <a:gdLst/>
                <a:ahLst/>
                <a:cxnLst/>
                <a:rect l="l" t="t" r="r" b="b"/>
                <a:pathLst>
                  <a:path w="554" h="617" extrusionOk="0">
                    <a:moveTo>
                      <a:pt x="277" y="1"/>
                    </a:moveTo>
                    <a:cubicBezTo>
                      <a:pt x="125" y="1"/>
                      <a:pt x="1" y="126"/>
                      <a:pt x="1" y="277"/>
                    </a:cubicBezTo>
                    <a:lnTo>
                      <a:pt x="1" y="331"/>
                    </a:lnTo>
                    <a:cubicBezTo>
                      <a:pt x="1" y="492"/>
                      <a:pt x="125" y="616"/>
                      <a:pt x="277" y="616"/>
                    </a:cubicBezTo>
                    <a:cubicBezTo>
                      <a:pt x="429" y="616"/>
                      <a:pt x="554" y="492"/>
                      <a:pt x="554" y="331"/>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3" name="Google Shape;433;p46"/>
              <p:cNvSpPr/>
              <p:nvPr/>
            </p:nvSpPr>
            <p:spPr>
              <a:xfrm>
                <a:off x="3042900" y="1130250"/>
                <a:ext cx="14075" cy="15425"/>
              </a:xfrm>
              <a:custGeom>
                <a:avLst/>
                <a:gdLst/>
                <a:ahLst/>
                <a:cxnLst/>
                <a:rect l="l" t="t" r="r" b="b"/>
                <a:pathLst>
                  <a:path w="563" h="617" extrusionOk="0">
                    <a:moveTo>
                      <a:pt x="277" y="1"/>
                    </a:moveTo>
                    <a:cubicBezTo>
                      <a:pt x="125" y="1"/>
                      <a:pt x="0" y="126"/>
                      <a:pt x="0" y="277"/>
                    </a:cubicBezTo>
                    <a:lnTo>
                      <a:pt x="0" y="331"/>
                    </a:lnTo>
                    <a:cubicBezTo>
                      <a:pt x="0" y="492"/>
                      <a:pt x="125" y="616"/>
                      <a:pt x="277" y="616"/>
                    </a:cubicBezTo>
                    <a:cubicBezTo>
                      <a:pt x="437" y="616"/>
                      <a:pt x="562" y="492"/>
                      <a:pt x="562" y="331"/>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4" name="Google Shape;434;p46"/>
              <p:cNvSpPr/>
              <p:nvPr/>
            </p:nvSpPr>
            <p:spPr>
              <a:xfrm>
                <a:off x="2949875" y="1033700"/>
                <a:ext cx="84575" cy="14075"/>
              </a:xfrm>
              <a:custGeom>
                <a:avLst/>
                <a:gdLst/>
                <a:ahLst/>
                <a:cxnLst/>
                <a:rect l="l" t="t" r="r" b="b"/>
                <a:pathLst>
                  <a:path w="3383" h="563" extrusionOk="0">
                    <a:moveTo>
                      <a:pt x="278" y="0"/>
                    </a:moveTo>
                    <a:cubicBezTo>
                      <a:pt x="126" y="0"/>
                      <a:pt x="1" y="125"/>
                      <a:pt x="1" y="277"/>
                    </a:cubicBezTo>
                    <a:cubicBezTo>
                      <a:pt x="1" y="437"/>
                      <a:pt x="126" y="562"/>
                      <a:pt x="278" y="562"/>
                    </a:cubicBezTo>
                    <a:lnTo>
                      <a:pt x="3106" y="562"/>
                    </a:lnTo>
                    <a:cubicBezTo>
                      <a:pt x="3257" y="562"/>
                      <a:pt x="3382" y="437"/>
                      <a:pt x="3382" y="277"/>
                    </a:cubicBezTo>
                    <a:cubicBezTo>
                      <a:pt x="3382" y="125"/>
                      <a:pt x="3257" y="0"/>
                      <a:pt x="31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5" name="Google Shape;435;p46"/>
              <p:cNvSpPr/>
              <p:nvPr/>
            </p:nvSpPr>
            <p:spPr>
              <a:xfrm>
                <a:off x="3071000" y="1033025"/>
                <a:ext cx="14075" cy="15400"/>
              </a:xfrm>
              <a:custGeom>
                <a:avLst/>
                <a:gdLst/>
                <a:ahLst/>
                <a:cxnLst/>
                <a:rect l="l" t="t" r="r" b="b"/>
                <a:pathLst>
                  <a:path w="563" h="616" extrusionOk="0">
                    <a:moveTo>
                      <a:pt x="286" y="0"/>
                    </a:moveTo>
                    <a:cubicBezTo>
                      <a:pt x="125" y="0"/>
                      <a:pt x="0" y="125"/>
                      <a:pt x="0" y="277"/>
                    </a:cubicBezTo>
                    <a:lnTo>
                      <a:pt x="0" y="330"/>
                    </a:lnTo>
                    <a:cubicBezTo>
                      <a:pt x="0" y="491"/>
                      <a:pt x="125" y="616"/>
                      <a:pt x="286" y="616"/>
                    </a:cubicBezTo>
                    <a:cubicBezTo>
                      <a:pt x="437" y="616"/>
                      <a:pt x="562" y="491"/>
                      <a:pt x="562" y="330"/>
                    </a:cubicBezTo>
                    <a:lnTo>
                      <a:pt x="562" y="277"/>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6" name="Google Shape;436;p46"/>
              <p:cNvSpPr/>
              <p:nvPr/>
            </p:nvSpPr>
            <p:spPr>
              <a:xfrm>
                <a:off x="3051575" y="1033025"/>
                <a:ext cx="14100" cy="15400"/>
              </a:xfrm>
              <a:custGeom>
                <a:avLst/>
                <a:gdLst/>
                <a:ahLst/>
                <a:cxnLst/>
                <a:rect l="l" t="t" r="r" b="b"/>
                <a:pathLst>
                  <a:path w="564" h="616" extrusionOk="0">
                    <a:moveTo>
                      <a:pt x="286" y="0"/>
                    </a:moveTo>
                    <a:cubicBezTo>
                      <a:pt x="126" y="0"/>
                      <a:pt x="1" y="125"/>
                      <a:pt x="1" y="277"/>
                    </a:cubicBezTo>
                    <a:lnTo>
                      <a:pt x="1" y="330"/>
                    </a:lnTo>
                    <a:cubicBezTo>
                      <a:pt x="1" y="491"/>
                      <a:pt x="126" y="616"/>
                      <a:pt x="286" y="616"/>
                    </a:cubicBezTo>
                    <a:cubicBezTo>
                      <a:pt x="438" y="616"/>
                      <a:pt x="563" y="491"/>
                      <a:pt x="563" y="330"/>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7" name="Google Shape;437;p46"/>
              <p:cNvSpPr/>
              <p:nvPr/>
            </p:nvSpPr>
            <p:spPr>
              <a:xfrm>
                <a:off x="2990475" y="1434700"/>
                <a:ext cx="54000" cy="13850"/>
              </a:xfrm>
              <a:custGeom>
                <a:avLst/>
                <a:gdLst/>
                <a:ahLst/>
                <a:cxnLst/>
                <a:rect l="l" t="t" r="r" b="b"/>
                <a:pathLst>
                  <a:path w="2160" h="554" extrusionOk="0">
                    <a:moveTo>
                      <a:pt x="277" y="0"/>
                    </a:moveTo>
                    <a:cubicBezTo>
                      <a:pt x="126" y="0"/>
                      <a:pt x="1" y="125"/>
                      <a:pt x="1" y="277"/>
                    </a:cubicBezTo>
                    <a:cubicBezTo>
                      <a:pt x="1" y="428"/>
                      <a:pt x="126" y="553"/>
                      <a:pt x="277" y="553"/>
                    </a:cubicBezTo>
                    <a:lnTo>
                      <a:pt x="1883" y="553"/>
                    </a:lnTo>
                    <a:cubicBezTo>
                      <a:pt x="2035" y="553"/>
                      <a:pt x="2160" y="428"/>
                      <a:pt x="2160" y="277"/>
                    </a:cubicBezTo>
                    <a:cubicBezTo>
                      <a:pt x="2160" y="125"/>
                      <a:pt x="2035" y="0"/>
                      <a:pt x="188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20" name="Google Shape;391;p45">
            <a:extLst>
              <a:ext uri="{FF2B5EF4-FFF2-40B4-BE49-F238E27FC236}">
                <a16:creationId xmlns:a16="http://schemas.microsoft.com/office/drawing/2014/main" id="{AA67BC30-0A12-4D2E-911C-74153FEA7334}"/>
              </a:ext>
            </a:extLst>
          </p:cNvPr>
          <p:cNvSpPr/>
          <p:nvPr/>
        </p:nvSpPr>
        <p:spPr>
          <a:xfrm>
            <a:off x="325062" y="4389083"/>
            <a:ext cx="761501" cy="68467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1" name="Google Shape;397;p45">
            <a:extLst>
              <a:ext uri="{FF2B5EF4-FFF2-40B4-BE49-F238E27FC236}">
                <a16:creationId xmlns:a16="http://schemas.microsoft.com/office/drawing/2014/main" id="{CAA67768-73BD-4327-8BCB-16D0ADC75AB1}"/>
              </a:ext>
            </a:extLst>
          </p:cNvPr>
          <p:cNvGrpSpPr/>
          <p:nvPr/>
        </p:nvGrpSpPr>
        <p:grpSpPr>
          <a:xfrm rot="19620206">
            <a:off x="529269" y="4564418"/>
            <a:ext cx="353089" cy="333998"/>
            <a:chOff x="487903" y="3023794"/>
            <a:chExt cx="1092563" cy="990202"/>
          </a:xfrm>
        </p:grpSpPr>
        <p:sp>
          <p:nvSpPr>
            <p:cNvPr id="22" name="Google Shape;398;p45">
              <a:extLst>
                <a:ext uri="{FF2B5EF4-FFF2-40B4-BE49-F238E27FC236}">
                  <a16:creationId xmlns:a16="http://schemas.microsoft.com/office/drawing/2014/main" id="{EB92EC62-4A6C-4504-B72B-3778888E8F40}"/>
                </a:ext>
              </a:extLst>
            </p:cNvPr>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 name="Google Shape;399;p45">
              <a:extLst>
                <a:ext uri="{FF2B5EF4-FFF2-40B4-BE49-F238E27FC236}">
                  <a16:creationId xmlns:a16="http://schemas.microsoft.com/office/drawing/2014/main" id="{974511EC-F137-4891-9F09-A190BE830545}"/>
                </a:ext>
              </a:extLst>
            </p:cNvPr>
            <p:cNvGrpSpPr/>
            <p:nvPr/>
          </p:nvGrpSpPr>
          <p:grpSpPr>
            <a:xfrm>
              <a:off x="487903" y="3060089"/>
              <a:ext cx="1055728" cy="953907"/>
              <a:chOff x="479650" y="2294000"/>
              <a:chExt cx="476175" cy="430250"/>
            </a:xfrm>
          </p:grpSpPr>
          <p:sp>
            <p:nvSpPr>
              <p:cNvPr id="24" name="Google Shape;400;p45">
                <a:extLst>
                  <a:ext uri="{FF2B5EF4-FFF2-40B4-BE49-F238E27FC236}">
                    <a16:creationId xmlns:a16="http://schemas.microsoft.com/office/drawing/2014/main" id="{BDB3A431-AC05-463F-AE51-A359ACA91209}"/>
                  </a:ext>
                </a:extLst>
              </p:cNvPr>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401;p45">
                <a:extLst>
                  <a:ext uri="{FF2B5EF4-FFF2-40B4-BE49-F238E27FC236}">
                    <a16:creationId xmlns:a16="http://schemas.microsoft.com/office/drawing/2014/main" id="{00DE92E3-0A4D-4B61-B995-C2EC7422EBAF}"/>
                  </a:ext>
                </a:extLst>
              </p:cNvPr>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402;p45">
                <a:extLst>
                  <a:ext uri="{FF2B5EF4-FFF2-40B4-BE49-F238E27FC236}">
                    <a16:creationId xmlns:a16="http://schemas.microsoft.com/office/drawing/2014/main" id="{F48E27B6-B173-49A6-938D-5100478B6076}"/>
                  </a:ext>
                </a:extLst>
              </p:cNvPr>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403;p45">
                <a:extLst>
                  <a:ext uri="{FF2B5EF4-FFF2-40B4-BE49-F238E27FC236}">
                    <a16:creationId xmlns:a16="http://schemas.microsoft.com/office/drawing/2014/main" id="{62657A1D-0E6F-4D6B-92E5-3175D491D38A}"/>
                  </a:ext>
                </a:extLst>
              </p:cNvPr>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404;p45">
                <a:extLst>
                  <a:ext uri="{FF2B5EF4-FFF2-40B4-BE49-F238E27FC236}">
                    <a16:creationId xmlns:a16="http://schemas.microsoft.com/office/drawing/2014/main" id="{DB89E793-4CAA-469E-868E-1297550C3C61}"/>
                  </a:ext>
                </a:extLst>
              </p:cNvPr>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405;p45">
                <a:extLst>
                  <a:ext uri="{FF2B5EF4-FFF2-40B4-BE49-F238E27FC236}">
                    <a16:creationId xmlns:a16="http://schemas.microsoft.com/office/drawing/2014/main" id="{38A0D1C1-E605-4A7D-970F-540261C61AA0}"/>
                  </a:ext>
                </a:extLst>
              </p:cNvPr>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406;p45">
                <a:extLst>
                  <a:ext uri="{FF2B5EF4-FFF2-40B4-BE49-F238E27FC236}">
                    <a16:creationId xmlns:a16="http://schemas.microsoft.com/office/drawing/2014/main" id="{3AD20DA4-6BC5-4ADB-8FDE-E175FC7EE472}"/>
                  </a:ext>
                </a:extLst>
              </p:cNvPr>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407;p45">
                <a:extLst>
                  <a:ext uri="{FF2B5EF4-FFF2-40B4-BE49-F238E27FC236}">
                    <a16:creationId xmlns:a16="http://schemas.microsoft.com/office/drawing/2014/main" id="{4047C35F-3981-4ED1-86B1-1FECABF8E072}"/>
                  </a:ext>
                </a:extLst>
              </p:cNvPr>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408;p45">
                <a:extLst>
                  <a:ext uri="{FF2B5EF4-FFF2-40B4-BE49-F238E27FC236}">
                    <a16:creationId xmlns:a16="http://schemas.microsoft.com/office/drawing/2014/main" id="{6DCE5C50-84F8-4800-9C34-0285EDB55653}"/>
                  </a:ext>
                </a:extLst>
              </p:cNvPr>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409;p45">
                <a:extLst>
                  <a:ext uri="{FF2B5EF4-FFF2-40B4-BE49-F238E27FC236}">
                    <a16:creationId xmlns:a16="http://schemas.microsoft.com/office/drawing/2014/main" id="{7A3034D8-C78E-4B31-BD70-03539F68FA5B}"/>
                  </a:ext>
                </a:extLst>
              </p:cNvPr>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410;p45">
                <a:extLst>
                  <a:ext uri="{FF2B5EF4-FFF2-40B4-BE49-F238E27FC236}">
                    <a16:creationId xmlns:a16="http://schemas.microsoft.com/office/drawing/2014/main" id="{A79BFEA5-5E6C-4D02-868F-B17B75DD6340}"/>
                  </a:ext>
                </a:extLst>
              </p:cNvPr>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411;p45">
                <a:extLst>
                  <a:ext uri="{FF2B5EF4-FFF2-40B4-BE49-F238E27FC236}">
                    <a16:creationId xmlns:a16="http://schemas.microsoft.com/office/drawing/2014/main" id="{97A5E1BF-E999-4D0D-9E8E-35EB4636217C}"/>
                  </a:ext>
                </a:extLst>
              </p:cNvPr>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412;p45">
                <a:extLst>
                  <a:ext uri="{FF2B5EF4-FFF2-40B4-BE49-F238E27FC236}">
                    <a16:creationId xmlns:a16="http://schemas.microsoft.com/office/drawing/2014/main" id="{B9083304-57EA-4D40-BBFA-09FC31C73CF9}"/>
                  </a:ext>
                </a:extLst>
              </p:cNvPr>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413;p45">
                <a:extLst>
                  <a:ext uri="{FF2B5EF4-FFF2-40B4-BE49-F238E27FC236}">
                    <a16:creationId xmlns:a16="http://schemas.microsoft.com/office/drawing/2014/main" id="{F6F4875E-943D-4695-915E-40B61C984B9C}"/>
                  </a:ext>
                </a:extLst>
              </p:cNvPr>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414;p45">
                <a:extLst>
                  <a:ext uri="{FF2B5EF4-FFF2-40B4-BE49-F238E27FC236}">
                    <a16:creationId xmlns:a16="http://schemas.microsoft.com/office/drawing/2014/main" id="{08E04DE7-BB09-47E0-86A2-1EF294BDEACA}"/>
                  </a:ext>
                </a:extLst>
              </p:cNvPr>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415;p45">
                <a:extLst>
                  <a:ext uri="{FF2B5EF4-FFF2-40B4-BE49-F238E27FC236}">
                    <a16:creationId xmlns:a16="http://schemas.microsoft.com/office/drawing/2014/main" id="{D460B6C6-4847-49FD-A277-44A7357A1066}"/>
                  </a:ext>
                </a:extLst>
              </p:cNvPr>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extLst>
      <p:ext uri="{BB962C8B-B14F-4D97-AF65-F5344CB8AC3E}">
        <p14:creationId xmlns:p14="http://schemas.microsoft.com/office/powerpoint/2010/main" val="25143611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419"/>
        <p:cNvGrpSpPr/>
        <p:nvPr/>
      </p:nvGrpSpPr>
      <p:grpSpPr>
        <a:xfrm>
          <a:off x="0" y="0"/>
          <a:ext cx="0" cy="0"/>
          <a:chOff x="0" y="0"/>
          <a:chExt cx="0" cy="0"/>
        </a:xfrm>
      </p:grpSpPr>
      <p:sp>
        <p:nvSpPr>
          <p:cNvPr id="421" name="Google Shape;421;p46"/>
          <p:cNvSpPr/>
          <p:nvPr/>
        </p:nvSpPr>
        <p:spPr>
          <a:xfrm>
            <a:off x="3080475" y="920252"/>
            <a:ext cx="3001640" cy="79858"/>
          </a:xfrm>
          <a:custGeom>
            <a:avLst/>
            <a:gdLst/>
            <a:ahLst/>
            <a:cxnLst/>
            <a:rect l="l" t="t" r="r" b="b"/>
            <a:pathLst>
              <a:path w="139794" h="8509" extrusionOk="0">
                <a:moveTo>
                  <a:pt x="304" y="0"/>
                </a:moveTo>
                <a:lnTo>
                  <a:pt x="0" y="8509"/>
                </a:lnTo>
                <a:lnTo>
                  <a:pt x="139490" y="7597"/>
                </a:lnTo>
                <a:lnTo>
                  <a:pt x="139794" y="1216"/>
                </a:lnTo>
                <a:close/>
              </a:path>
            </a:pathLst>
          </a:custGeom>
          <a:solidFill>
            <a:schemeClr val="lt2"/>
          </a:solidFill>
          <a:ln>
            <a:noFill/>
          </a:ln>
        </p:spPr>
      </p:sp>
      <p:sp>
        <p:nvSpPr>
          <p:cNvPr id="422" name="Google Shape;422;p46"/>
          <p:cNvSpPr txBox="1">
            <a:spLocks noGrp="1"/>
          </p:cNvSpPr>
          <p:nvPr>
            <p:ph type="title"/>
          </p:nvPr>
        </p:nvSpPr>
        <p:spPr>
          <a:xfrm>
            <a:off x="713224" y="393817"/>
            <a:ext cx="66984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Funct</a:t>
            </a:r>
            <a:r>
              <a:rPr lang="en-US" dirty="0" err="1"/>
              <a:t>ional</a:t>
            </a:r>
            <a:r>
              <a:rPr lang="en-US" dirty="0"/>
              <a:t> Requirements (</a:t>
            </a:r>
            <a:r>
              <a:rPr lang="en-US" dirty="0" err="1"/>
              <a:t>Cont</a:t>
            </a:r>
            <a:r>
              <a:rPr lang="en-US" dirty="0"/>
              <a:t>)</a:t>
            </a:r>
            <a:endParaRPr dirty="0"/>
          </a:p>
        </p:txBody>
      </p:sp>
      <p:sp>
        <p:nvSpPr>
          <p:cNvPr id="423" name="Google Shape;423;p46"/>
          <p:cNvSpPr txBox="1">
            <a:spLocks noGrp="1"/>
          </p:cNvSpPr>
          <p:nvPr>
            <p:ph type="body" idx="1"/>
          </p:nvPr>
        </p:nvSpPr>
        <p:spPr>
          <a:xfrm>
            <a:off x="713224" y="1670575"/>
            <a:ext cx="8430776" cy="2025300"/>
          </a:xfrm>
          <a:prstGeom prst="rect">
            <a:avLst/>
          </a:prstGeom>
        </p:spPr>
        <p:txBody>
          <a:bodyPr spcFirstLastPara="1" wrap="square" lIns="91425" tIns="91425" rIns="91425" bIns="91425" anchor="t" anchorCtr="0">
            <a:noAutofit/>
          </a:bodyPr>
          <a:lstStyle/>
          <a:p>
            <a:pPr marL="391161" lvl="0" indent="-342900" algn="l" rtl="0">
              <a:lnSpc>
                <a:spcPct val="150000"/>
              </a:lnSpc>
              <a:spcBef>
                <a:spcPts val="0"/>
              </a:spcBef>
              <a:spcAft>
                <a:spcPts val="0"/>
              </a:spcAft>
              <a:buSzPts val="1400"/>
              <a:buFont typeface="Wingdings" panose="05000000000000000000" pitchFamily="2" charset="2"/>
              <a:buChar char="q"/>
            </a:pPr>
            <a:r>
              <a:rPr lang="en-US" dirty="0"/>
              <a:t>Managing Campaigns</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Managing Donor List</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Manage Sponsors</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Manage Financial Donations</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Manage Job Posts</a:t>
            </a:r>
          </a:p>
          <a:p>
            <a:pPr marL="391161" lvl="0" indent="-342900" algn="l" rtl="0">
              <a:lnSpc>
                <a:spcPct val="150000"/>
              </a:lnSpc>
              <a:spcBef>
                <a:spcPts val="0"/>
              </a:spcBef>
              <a:spcAft>
                <a:spcPts val="0"/>
              </a:spcAft>
              <a:buSzPts val="1400"/>
              <a:buFont typeface="Wingdings" panose="05000000000000000000" pitchFamily="2" charset="2"/>
              <a:buChar char="q"/>
            </a:pPr>
            <a:r>
              <a:rPr lang="en-US" dirty="0"/>
              <a:t>Managing Frequently asked Questions</a:t>
            </a:r>
          </a:p>
          <a:p>
            <a:pPr marL="334011" lvl="0" indent="-285750" algn="l" rtl="0">
              <a:lnSpc>
                <a:spcPct val="150000"/>
              </a:lnSpc>
              <a:spcBef>
                <a:spcPts val="0"/>
              </a:spcBef>
              <a:spcAft>
                <a:spcPts val="0"/>
              </a:spcAft>
              <a:buSzPts val="1400"/>
              <a:buFont typeface="Wingdings" panose="05000000000000000000" pitchFamily="2" charset="2"/>
              <a:buChar char="q"/>
            </a:pPr>
            <a:endParaRPr dirty="0"/>
          </a:p>
          <a:p>
            <a:pPr marL="334011" lvl="0" indent="-285750" algn="l" rtl="0">
              <a:spcBef>
                <a:spcPts val="0"/>
              </a:spcBef>
              <a:spcAft>
                <a:spcPts val="0"/>
              </a:spcAft>
              <a:buSzPts val="1400"/>
              <a:buFont typeface="Wingdings" panose="05000000000000000000" pitchFamily="2" charset="2"/>
              <a:buChar char="q"/>
            </a:pPr>
            <a:endParaRPr dirty="0"/>
          </a:p>
        </p:txBody>
      </p:sp>
      <p:sp>
        <p:nvSpPr>
          <p:cNvPr id="424" name="Google Shape;424;p46"/>
          <p:cNvSpPr/>
          <p:nvPr/>
        </p:nvSpPr>
        <p:spPr>
          <a:xfrm>
            <a:off x="7560550" y="268178"/>
            <a:ext cx="1041300" cy="104100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5" name="Google Shape;425;p46"/>
          <p:cNvGrpSpPr/>
          <p:nvPr/>
        </p:nvGrpSpPr>
        <p:grpSpPr>
          <a:xfrm rot="-284861">
            <a:off x="7904226" y="482036"/>
            <a:ext cx="353946" cy="572688"/>
            <a:chOff x="3101250" y="1066475"/>
            <a:chExt cx="304525" cy="492725"/>
          </a:xfrm>
        </p:grpSpPr>
        <p:sp>
          <p:nvSpPr>
            <p:cNvPr id="426" name="Google Shape;426;p46"/>
            <p:cNvSpPr/>
            <p:nvPr/>
          </p:nvSpPr>
          <p:spPr>
            <a:xfrm>
              <a:off x="3119375" y="1066475"/>
              <a:ext cx="286400" cy="487325"/>
            </a:xfrm>
            <a:custGeom>
              <a:avLst/>
              <a:gdLst/>
              <a:ahLst/>
              <a:cxnLst/>
              <a:rect l="l" t="t" r="r" b="b"/>
              <a:pathLst>
                <a:path w="11456" h="19493" extrusionOk="0">
                  <a:moveTo>
                    <a:pt x="1072" y="0"/>
                  </a:moveTo>
                  <a:cubicBezTo>
                    <a:pt x="483" y="0"/>
                    <a:pt x="1" y="482"/>
                    <a:pt x="1" y="1071"/>
                  </a:cubicBezTo>
                  <a:lnTo>
                    <a:pt x="1" y="2570"/>
                  </a:lnTo>
                  <a:lnTo>
                    <a:pt x="1" y="3123"/>
                  </a:lnTo>
                  <a:lnTo>
                    <a:pt x="1" y="16326"/>
                  </a:lnTo>
                  <a:lnTo>
                    <a:pt x="1" y="16888"/>
                  </a:lnTo>
                  <a:lnTo>
                    <a:pt x="1" y="18422"/>
                  </a:lnTo>
                  <a:cubicBezTo>
                    <a:pt x="1" y="18458"/>
                    <a:pt x="1" y="18494"/>
                    <a:pt x="10" y="18529"/>
                  </a:cubicBezTo>
                  <a:cubicBezTo>
                    <a:pt x="63" y="19074"/>
                    <a:pt x="518" y="19493"/>
                    <a:pt x="1072" y="19493"/>
                  </a:cubicBezTo>
                  <a:lnTo>
                    <a:pt x="10385" y="19493"/>
                  </a:lnTo>
                  <a:cubicBezTo>
                    <a:pt x="10938" y="19493"/>
                    <a:pt x="11393" y="19074"/>
                    <a:pt x="11447" y="18529"/>
                  </a:cubicBezTo>
                  <a:cubicBezTo>
                    <a:pt x="11456" y="18494"/>
                    <a:pt x="11456" y="18458"/>
                    <a:pt x="11456" y="18422"/>
                  </a:cubicBezTo>
                  <a:lnTo>
                    <a:pt x="11456" y="16888"/>
                  </a:lnTo>
                  <a:lnTo>
                    <a:pt x="11456" y="16326"/>
                  </a:lnTo>
                  <a:lnTo>
                    <a:pt x="11456" y="3123"/>
                  </a:lnTo>
                  <a:lnTo>
                    <a:pt x="11456" y="2570"/>
                  </a:lnTo>
                  <a:lnTo>
                    <a:pt x="11456" y="1071"/>
                  </a:lnTo>
                  <a:cubicBezTo>
                    <a:pt x="11456" y="482"/>
                    <a:pt x="10974" y="0"/>
                    <a:pt x="10385" y="0"/>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427" name="Google Shape;427;p46"/>
            <p:cNvGrpSpPr/>
            <p:nvPr/>
          </p:nvGrpSpPr>
          <p:grpSpPr>
            <a:xfrm>
              <a:off x="3101250" y="1082775"/>
              <a:ext cx="285500" cy="476425"/>
              <a:chOff x="2874725" y="1003125"/>
              <a:chExt cx="285500" cy="476425"/>
            </a:xfrm>
          </p:grpSpPr>
          <p:sp>
            <p:nvSpPr>
              <p:cNvPr id="428" name="Google Shape;428;p46"/>
              <p:cNvSpPr/>
              <p:nvPr/>
            </p:nvSpPr>
            <p:spPr>
              <a:xfrm>
                <a:off x="2874725" y="1003125"/>
                <a:ext cx="285500" cy="331675"/>
              </a:xfrm>
              <a:custGeom>
                <a:avLst/>
                <a:gdLst/>
                <a:ahLst/>
                <a:cxnLst/>
                <a:rect l="l" t="t" r="r" b="b"/>
                <a:pathLst>
                  <a:path w="11420" h="13267" extrusionOk="0">
                    <a:moveTo>
                      <a:pt x="10126" y="563"/>
                    </a:moveTo>
                    <a:cubicBezTo>
                      <a:pt x="10536" y="563"/>
                      <a:pt x="10866" y="893"/>
                      <a:pt x="10866" y="1294"/>
                    </a:cubicBezTo>
                    <a:lnTo>
                      <a:pt x="10866" y="2445"/>
                    </a:lnTo>
                    <a:lnTo>
                      <a:pt x="554" y="2445"/>
                    </a:lnTo>
                    <a:lnTo>
                      <a:pt x="554" y="1294"/>
                    </a:lnTo>
                    <a:cubicBezTo>
                      <a:pt x="554" y="893"/>
                      <a:pt x="884" y="563"/>
                      <a:pt x="1294" y="563"/>
                    </a:cubicBezTo>
                    <a:close/>
                    <a:moveTo>
                      <a:pt x="1294" y="1"/>
                    </a:moveTo>
                    <a:cubicBezTo>
                      <a:pt x="580" y="1"/>
                      <a:pt x="1" y="581"/>
                      <a:pt x="1" y="1294"/>
                    </a:cubicBezTo>
                    <a:lnTo>
                      <a:pt x="1" y="12990"/>
                    </a:lnTo>
                    <a:cubicBezTo>
                      <a:pt x="1" y="13142"/>
                      <a:pt x="125" y="13266"/>
                      <a:pt x="277" y="13266"/>
                    </a:cubicBezTo>
                    <a:cubicBezTo>
                      <a:pt x="429" y="13266"/>
                      <a:pt x="554" y="13142"/>
                      <a:pt x="554" y="12990"/>
                    </a:cubicBezTo>
                    <a:lnTo>
                      <a:pt x="554" y="2998"/>
                    </a:lnTo>
                    <a:lnTo>
                      <a:pt x="10866" y="2998"/>
                    </a:lnTo>
                    <a:lnTo>
                      <a:pt x="10866" y="3766"/>
                    </a:lnTo>
                    <a:cubicBezTo>
                      <a:pt x="10866" y="3917"/>
                      <a:pt x="10991" y="4042"/>
                      <a:pt x="11143" y="4042"/>
                    </a:cubicBezTo>
                    <a:cubicBezTo>
                      <a:pt x="11295" y="4042"/>
                      <a:pt x="11420" y="3917"/>
                      <a:pt x="11420" y="3766"/>
                    </a:cubicBezTo>
                    <a:lnTo>
                      <a:pt x="11420" y="1294"/>
                    </a:lnTo>
                    <a:cubicBezTo>
                      <a:pt x="11420" y="581"/>
                      <a:pt x="10840" y="1"/>
                      <a:pt x="1012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29" name="Google Shape;429;p46"/>
              <p:cNvSpPr/>
              <p:nvPr/>
            </p:nvSpPr>
            <p:spPr>
              <a:xfrm>
                <a:off x="3146375" y="1118650"/>
                <a:ext cx="13850" cy="210575"/>
              </a:xfrm>
              <a:custGeom>
                <a:avLst/>
                <a:gdLst/>
                <a:ahLst/>
                <a:cxnLst/>
                <a:rect l="l" t="t" r="r" b="b"/>
                <a:pathLst>
                  <a:path w="554" h="8423" extrusionOk="0">
                    <a:moveTo>
                      <a:pt x="277" y="1"/>
                    </a:moveTo>
                    <a:cubicBezTo>
                      <a:pt x="125" y="1"/>
                      <a:pt x="0" y="126"/>
                      <a:pt x="0" y="278"/>
                    </a:cubicBezTo>
                    <a:lnTo>
                      <a:pt x="0" y="8146"/>
                    </a:lnTo>
                    <a:cubicBezTo>
                      <a:pt x="0" y="8297"/>
                      <a:pt x="125" y="8422"/>
                      <a:pt x="277" y="8422"/>
                    </a:cubicBezTo>
                    <a:cubicBezTo>
                      <a:pt x="429" y="8422"/>
                      <a:pt x="554" y="8297"/>
                      <a:pt x="554" y="8146"/>
                    </a:cubicBezTo>
                    <a:lnTo>
                      <a:pt x="554" y="278"/>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0" name="Google Shape;430;p46"/>
              <p:cNvSpPr/>
              <p:nvPr/>
            </p:nvSpPr>
            <p:spPr>
              <a:xfrm>
                <a:off x="2874725" y="1185350"/>
                <a:ext cx="285500" cy="294200"/>
              </a:xfrm>
              <a:custGeom>
                <a:avLst/>
                <a:gdLst/>
                <a:ahLst/>
                <a:cxnLst/>
                <a:rect l="l" t="t" r="r" b="b"/>
                <a:pathLst>
                  <a:path w="11420" h="11768" extrusionOk="0">
                    <a:moveTo>
                      <a:pt x="1999" y="562"/>
                    </a:moveTo>
                    <a:cubicBezTo>
                      <a:pt x="2088" y="562"/>
                      <a:pt x="2159" y="634"/>
                      <a:pt x="2159" y="723"/>
                    </a:cubicBezTo>
                    <a:cubicBezTo>
                      <a:pt x="2159" y="803"/>
                      <a:pt x="2088" y="875"/>
                      <a:pt x="1999" y="875"/>
                    </a:cubicBezTo>
                    <a:cubicBezTo>
                      <a:pt x="1910" y="875"/>
                      <a:pt x="1838" y="803"/>
                      <a:pt x="1838" y="723"/>
                    </a:cubicBezTo>
                    <a:cubicBezTo>
                      <a:pt x="1838" y="634"/>
                      <a:pt x="1910" y="562"/>
                      <a:pt x="1999" y="562"/>
                    </a:cubicBezTo>
                    <a:close/>
                    <a:moveTo>
                      <a:pt x="9421" y="562"/>
                    </a:moveTo>
                    <a:cubicBezTo>
                      <a:pt x="9510" y="562"/>
                      <a:pt x="9582" y="634"/>
                      <a:pt x="9582" y="723"/>
                    </a:cubicBezTo>
                    <a:cubicBezTo>
                      <a:pt x="9582" y="803"/>
                      <a:pt x="9510" y="875"/>
                      <a:pt x="9421" y="875"/>
                    </a:cubicBezTo>
                    <a:cubicBezTo>
                      <a:pt x="9332" y="875"/>
                      <a:pt x="9261" y="803"/>
                      <a:pt x="9261" y="723"/>
                    </a:cubicBezTo>
                    <a:cubicBezTo>
                      <a:pt x="9261" y="634"/>
                      <a:pt x="9332" y="562"/>
                      <a:pt x="9421" y="562"/>
                    </a:cubicBezTo>
                    <a:close/>
                    <a:moveTo>
                      <a:pt x="5674" y="1526"/>
                    </a:moveTo>
                    <a:lnTo>
                      <a:pt x="6272" y="2347"/>
                    </a:lnTo>
                    <a:cubicBezTo>
                      <a:pt x="5996" y="2489"/>
                      <a:pt x="5826" y="2775"/>
                      <a:pt x="5826" y="3141"/>
                    </a:cubicBezTo>
                    <a:lnTo>
                      <a:pt x="5826" y="3149"/>
                    </a:lnTo>
                    <a:lnTo>
                      <a:pt x="5835" y="3364"/>
                    </a:lnTo>
                    <a:lnTo>
                      <a:pt x="5523" y="3364"/>
                    </a:lnTo>
                    <a:lnTo>
                      <a:pt x="5523" y="3141"/>
                    </a:lnTo>
                    <a:cubicBezTo>
                      <a:pt x="5523" y="2775"/>
                      <a:pt x="5362" y="2489"/>
                      <a:pt x="5086" y="2347"/>
                    </a:cubicBezTo>
                    <a:lnTo>
                      <a:pt x="5674" y="1526"/>
                    </a:lnTo>
                    <a:close/>
                    <a:moveTo>
                      <a:pt x="3319" y="3480"/>
                    </a:moveTo>
                    <a:cubicBezTo>
                      <a:pt x="3408" y="3480"/>
                      <a:pt x="3480" y="3551"/>
                      <a:pt x="3480" y="3640"/>
                    </a:cubicBezTo>
                    <a:cubicBezTo>
                      <a:pt x="3480" y="3729"/>
                      <a:pt x="3408" y="3801"/>
                      <a:pt x="3319" y="3801"/>
                    </a:cubicBezTo>
                    <a:cubicBezTo>
                      <a:pt x="3230" y="3801"/>
                      <a:pt x="3159" y="3729"/>
                      <a:pt x="3159" y="3640"/>
                    </a:cubicBezTo>
                    <a:cubicBezTo>
                      <a:pt x="3159" y="3551"/>
                      <a:pt x="3230" y="3480"/>
                      <a:pt x="3319" y="3480"/>
                    </a:cubicBezTo>
                    <a:close/>
                    <a:moveTo>
                      <a:pt x="8101" y="3480"/>
                    </a:moveTo>
                    <a:cubicBezTo>
                      <a:pt x="8190" y="3480"/>
                      <a:pt x="8261" y="3551"/>
                      <a:pt x="8261" y="3640"/>
                    </a:cubicBezTo>
                    <a:cubicBezTo>
                      <a:pt x="8261" y="3729"/>
                      <a:pt x="8190" y="3801"/>
                      <a:pt x="8101" y="3801"/>
                    </a:cubicBezTo>
                    <a:cubicBezTo>
                      <a:pt x="8012" y="3801"/>
                      <a:pt x="7940" y="3729"/>
                      <a:pt x="7940" y="3640"/>
                    </a:cubicBezTo>
                    <a:cubicBezTo>
                      <a:pt x="7940" y="3551"/>
                      <a:pt x="8012" y="3480"/>
                      <a:pt x="8101" y="3480"/>
                    </a:cubicBezTo>
                    <a:close/>
                    <a:moveTo>
                      <a:pt x="6227" y="3917"/>
                    </a:moveTo>
                    <a:lnTo>
                      <a:pt x="6227" y="8734"/>
                    </a:lnTo>
                    <a:lnTo>
                      <a:pt x="5193" y="8734"/>
                    </a:lnTo>
                    <a:lnTo>
                      <a:pt x="5193" y="3917"/>
                    </a:lnTo>
                    <a:close/>
                    <a:moveTo>
                      <a:pt x="10866" y="9296"/>
                    </a:moveTo>
                    <a:lnTo>
                      <a:pt x="10866" y="10474"/>
                    </a:lnTo>
                    <a:cubicBezTo>
                      <a:pt x="10866" y="10875"/>
                      <a:pt x="10536" y="11205"/>
                      <a:pt x="10126" y="11205"/>
                    </a:cubicBezTo>
                    <a:lnTo>
                      <a:pt x="1294" y="11205"/>
                    </a:lnTo>
                    <a:cubicBezTo>
                      <a:pt x="884" y="11205"/>
                      <a:pt x="554" y="10875"/>
                      <a:pt x="554" y="10474"/>
                    </a:cubicBezTo>
                    <a:lnTo>
                      <a:pt x="554" y="9296"/>
                    </a:lnTo>
                    <a:close/>
                    <a:moveTo>
                      <a:pt x="1999" y="0"/>
                    </a:moveTo>
                    <a:cubicBezTo>
                      <a:pt x="1597" y="0"/>
                      <a:pt x="1276" y="321"/>
                      <a:pt x="1276" y="723"/>
                    </a:cubicBezTo>
                    <a:cubicBezTo>
                      <a:pt x="1276" y="1115"/>
                      <a:pt x="1597" y="1437"/>
                      <a:pt x="1999" y="1437"/>
                    </a:cubicBezTo>
                    <a:cubicBezTo>
                      <a:pt x="2293" y="1437"/>
                      <a:pt x="2552" y="1258"/>
                      <a:pt x="2659" y="999"/>
                    </a:cubicBezTo>
                    <a:lnTo>
                      <a:pt x="4078" y="999"/>
                    </a:lnTo>
                    <a:cubicBezTo>
                      <a:pt x="3480" y="1463"/>
                      <a:pt x="3078" y="2177"/>
                      <a:pt x="3043" y="2980"/>
                    </a:cubicBezTo>
                    <a:cubicBezTo>
                      <a:pt x="2784" y="3087"/>
                      <a:pt x="2597" y="3346"/>
                      <a:pt x="2597" y="3640"/>
                    </a:cubicBezTo>
                    <a:cubicBezTo>
                      <a:pt x="2597" y="4033"/>
                      <a:pt x="2927" y="4354"/>
                      <a:pt x="3319" y="4354"/>
                    </a:cubicBezTo>
                    <a:cubicBezTo>
                      <a:pt x="3712" y="4354"/>
                      <a:pt x="4033" y="4033"/>
                      <a:pt x="4033" y="3640"/>
                    </a:cubicBezTo>
                    <a:cubicBezTo>
                      <a:pt x="4033" y="3346"/>
                      <a:pt x="3854" y="3096"/>
                      <a:pt x="3605" y="2980"/>
                    </a:cubicBezTo>
                    <a:cubicBezTo>
                      <a:pt x="3658" y="1999"/>
                      <a:pt x="4399" y="1196"/>
                      <a:pt x="5344" y="1026"/>
                    </a:cubicBezTo>
                    <a:lnTo>
                      <a:pt x="5344" y="1026"/>
                    </a:lnTo>
                    <a:lnTo>
                      <a:pt x="4506" y="2186"/>
                    </a:lnTo>
                    <a:cubicBezTo>
                      <a:pt x="4434" y="2293"/>
                      <a:pt x="4408" y="2427"/>
                      <a:pt x="4452" y="2552"/>
                    </a:cubicBezTo>
                    <a:cubicBezTo>
                      <a:pt x="4497" y="2677"/>
                      <a:pt x="4604" y="2775"/>
                      <a:pt x="4729" y="2802"/>
                    </a:cubicBezTo>
                    <a:cubicBezTo>
                      <a:pt x="4898" y="2846"/>
                      <a:pt x="4970" y="2944"/>
                      <a:pt x="4970" y="3141"/>
                    </a:cubicBezTo>
                    <a:lnTo>
                      <a:pt x="4961" y="3390"/>
                    </a:lnTo>
                    <a:cubicBezTo>
                      <a:pt x="4773" y="3453"/>
                      <a:pt x="4631" y="3631"/>
                      <a:pt x="4631" y="3845"/>
                    </a:cubicBezTo>
                    <a:lnTo>
                      <a:pt x="4631" y="8734"/>
                    </a:lnTo>
                    <a:lnTo>
                      <a:pt x="554" y="8734"/>
                    </a:lnTo>
                    <a:lnTo>
                      <a:pt x="554" y="6843"/>
                    </a:lnTo>
                    <a:cubicBezTo>
                      <a:pt x="554" y="6682"/>
                      <a:pt x="429" y="6557"/>
                      <a:pt x="277" y="6557"/>
                    </a:cubicBezTo>
                    <a:cubicBezTo>
                      <a:pt x="125" y="6557"/>
                      <a:pt x="1" y="6682"/>
                      <a:pt x="1" y="6843"/>
                    </a:cubicBezTo>
                    <a:lnTo>
                      <a:pt x="1" y="10474"/>
                    </a:lnTo>
                    <a:cubicBezTo>
                      <a:pt x="1" y="11187"/>
                      <a:pt x="580" y="11767"/>
                      <a:pt x="1294" y="11767"/>
                    </a:cubicBezTo>
                    <a:lnTo>
                      <a:pt x="10126" y="11767"/>
                    </a:lnTo>
                    <a:cubicBezTo>
                      <a:pt x="10840" y="11767"/>
                      <a:pt x="11420" y="11187"/>
                      <a:pt x="11420" y="10474"/>
                    </a:cubicBezTo>
                    <a:lnTo>
                      <a:pt x="11420" y="6620"/>
                    </a:lnTo>
                    <a:cubicBezTo>
                      <a:pt x="11420" y="6459"/>
                      <a:pt x="11295" y="6334"/>
                      <a:pt x="11143" y="6334"/>
                    </a:cubicBezTo>
                    <a:cubicBezTo>
                      <a:pt x="10991" y="6334"/>
                      <a:pt x="10866" y="6459"/>
                      <a:pt x="10866" y="6620"/>
                    </a:cubicBezTo>
                    <a:lnTo>
                      <a:pt x="10866" y="8734"/>
                    </a:lnTo>
                    <a:lnTo>
                      <a:pt x="6790" y="8734"/>
                    </a:lnTo>
                    <a:lnTo>
                      <a:pt x="6790" y="3845"/>
                    </a:lnTo>
                    <a:cubicBezTo>
                      <a:pt x="6790" y="3604"/>
                      <a:pt x="6620" y="3408"/>
                      <a:pt x="6397" y="3372"/>
                    </a:cubicBezTo>
                    <a:lnTo>
                      <a:pt x="6388" y="3132"/>
                    </a:lnTo>
                    <a:cubicBezTo>
                      <a:pt x="6388" y="2944"/>
                      <a:pt x="6459" y="2846"/>
                      <a:pt x="6620" y="2802"/>
                    </a:cubicBezTo>
                    <a:cubicBezTo>
                      <a:pt x="6754" y="2775"/>
                      <a:pt x="6852" y="2677"/>
                      <a:pt x="6897" y="2552"/>
                    </a:cubicBezTo>
                    <a:cubicBezTo>
                      <a:pt x="6941" y="2427"/>
                      <a:pt x="6923" y="2293"/>
                      <a:pt x="6843" y="2186"/>
                    </a:cubicBezTo>
                    <a:lnTo>
                      <a:pt x="5996" y="1017"/>
                    </a:lnTo>
                    <a:lnTo>
                      <a:pt x="5996" y="1017"/>
                    </a:lnTo>
                    <a:cubicBezTo>
                      <a:pt x="6986" y="1151"/>
                      <a:pt x="7762" y="1972"/>
                      <a:pt x="7815" y="2980"/>
                    </a:cubicBezTo>
                    <a:cubicBezTo>
                      <a:pt x="7566" y="3096"/>
                      <a:pt x="7387" y="3346"/>
                      <a:pt x="7387" y="3640"/>
                    </a:cubicBezTo>
                    <a:cubicBezTo>
                      <a:pt x="7387" y="4033"/>
                      <a:pt x="7708" y="4354"/>
                      <a:pt x="8101" y="4354"/>
                    </a:cubicBezTo>
                    <a:cubicBezTo>
                      <a:pt x="8493" y="4354"/>
                      <a:pt x="8824" y="4033"/>
                      <a:pt x="8824" y="3640"/>
                    </a:cubicBezTo>
                    <a:cubicBezTo>
                      <a:pt x="8824" y="3346"/>
                      <a:pt x="8636" y="3087"/>
                      <a:pt x="8377" y="2980"/>
                    </a:cubicBezTo>
                    <a:cubicBezTo>
                      <a:pt x="8342" y="2177"/>
                      <a:pt x="7940" y="1463"/>
                      <a:pt x="7343" y="999"/>
                    </a:cubicBezTo>
                    <a:lnTo>
                      <a:pt x="8761" y="999"/>
                    </a:lnTo>
                    <a:cubicBezTo>
                      <a:pt x="8868" y="1258"/>
                      <a:pt x="9127" y="1437"/>
                      <a:pt x="9421" y="1437"/>
                    </a:cubicBezTo>
                    <a:cubicBezTo>
                      <a:pt x="9823" y="1437"/>
                      <a:pt x="10144" y="1115"/>
                      <a:pt x="10144" y="723"/>
                    </a:cubicBezTo>
                    <a:cubicBezTo>
                      <a:pt x="10144" y="321"/>
                      <a:pt x="9823" y="0"/>
                      <a:pt x="9421" y="0"/>
                    </a:cubicBezTo>
                    <a:cubicBezTo>
                      <a:pt x="9127" y="0"/>
                      <a:pt x="8868" y="179"/>
                      <a:pt x="8761" y="437"/>
                    </a:cubicBezTo>
                    <a:lnTo>
                      <a:pt x="2659" y="437"/>
                    </a:lnTo>
                    <a:cubicBezTo>
                      <a:pt x="2552" y="179"/>
                      <a:pt x="2293" y="0"/>
                      <a:pt x="1999"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1" name="Google Shape;431;p46"/>
              <p:cNvSpPr/>
              <p:nvPr/>
            </p:nvSpPr>
            <p:spPr>
              <a:xfrm>
                <a:off x="2978000" y="1130250"/>
                <a:ext cx="14075" cy="15425"/>
              </a:xfrm>
              <a:custGeom>
                <a:avLst/>
                <a:gdLst/>
                <a:ahLst/>
                <a:cxnLst/>
                <a:rect l="l" t="t" r="r" b="b"/>
                <a:pathLst>
                  <a:path w="563" h="617" extrusionOk="0">
                    <a:moveTo>
                      <a:pt x="286" y="1"/>
                    </a:moveTo>
                    <a:cubicBezTo>
                      <a:pt x="125" y="1"/>
                      <a:pt x="0" y="126"/>
                      <a:pt x="0" y="277"/>
                    </a:cubicBezTo>
                    <a:lnTo>
                      <a:pt x="0" y="331"/>
                    </a:lnTo>
                    <a:cubicBezTo>
                      <a:pt x="0" y="492"/>
                      <a:pt x="125" y="616"/>
                      <a:pt x="286" y="616"/>
                    </a:cubicBezTo>
                    <a:cubicBezTo>
                      <a:pt x="437" y="616"/>
                      <a:pt x="562" y="492"/>
                      <a:pt x="562" y="331"/>
                    </a:cubicBezTo>
                    <a:lnTo>
                      <a:pt x="562" y="277"/>
                    </a:lnTo>
                    <a:cubicBezTo>
                      <a:pt x="562" y="126"/>
                      <a:pt x="437" y="1"/>
                      <a:pt x="28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2" name="Google Shape;432;p46"/>
              <p:cNvSpPr/>
              <p:nvPr/>
            </p:nvSpPr>
            <p:spPr>
              <a:xfrm>
                <a:off x="3010550" y="1130250"/>
                <a:ext cx="13850" cy="15425"/>
              </a:xfrm>
              <a:custGeom>
                <a:avLst/>
                <a:gdLst/>
                <a:ahLst/>
                <a:cxnLst/>
                <a:rect l="l" t="t" r="r" b="b"/>
                <a:pathLst>
                  <a:path w="554" h="617" extrusionOk="0">
                    <a:moveTo>
                      <a:pt x="277" y="1"/>
                    </a:moveTo>
                    <a:cubicBezTo>
                      <a:pt x="125" y="1"/>
                      <a:pt x="1" y="126"/>
                      <a:pt x="1" y="277"/>
                    </a:cubicBezTo>
                    <a:lnTo>
                      <a:pt x="1" y="331"/>
                    </a:lnTo>
                    <a:cubicBezTo>
                      <a:pt x="1" y="492"/>
                      <a:pt x="125" y="616"/>
                      <a:pt x="277" y="616"/>
                    </a:cubicBezTo>
                    <a:cubicBezTo>
                      <a:pt x="429" y="616"/>
                      <a:pt x="554" y="492"/>
                      <a:pt x="554" y="331"/>
                    </a:cubicBezTo>
                    <a:lnTo>
                      <a:pt x="554" y="277"/>
                    </a:lnTo>
                    <a:cubicBezTo>
                      <a:pt x="554" y="126"/>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3" name="Google Shape;433;p46"/>
              <p:cNvSpPr/>
              <p:nvPr/>
            </p:nvSpPr>
            <p:spPr>
              <a:xfrm>
                <a:off x="3042900" y="1130250"/>
                <a:ext cx="14075" cy="15425"/>
              </a:xfrm>
              <a:custGeom>
                <a:avLst/>
                <a:gdLst/>
                <a:ahLst/>
                <a:cxnLst/>
                <a:rect l="l" t="t" r="r" b="b"/>
                <a:pathLst>
                  <a:path w="563" h="617" extrusionOk="0">
                    <a:moveTo>
                      <a:pt x="277" y="1"/>
                    </a:moveTo>
                    <a:cubicBezTo>
                      <a:pt x="125" y="1"/>
                      <a:pt x="0" y="126"/>
                      <a:pt x="0" y="277"/>
                    </a:cubicBezTo>
                    <a:lnTo>
                      <a:pt x="0" y="331"/>
                    </a:lnTo>
                    <a:cubicBezTo>
                      <a:pt x="0" y="492"/>
                      <a:pt x="125" y="616"/>
                      <a:pt x="277" y="616"/>
                    </a:cubicBezTo>
                    <a:cubicBezTo>
                      <a:pt x="437" y="616"/>
                      <a:pt x="562" y="492"/>
                      <a:pt x="562" y="331"/>
                    </a:cubicBezTo>
                    <a:lnTo>
                      <a:pt x="562" y="277"/>
                    </a:lnTo>
                    <a:cubicBezTo>
                      <a:pt x="562" y="126"/>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4" name="Google Shape;434;p46"/>
              <p:cNvSpPr/>
              <p:nvPr/>
            </p:nvSpPr>
            <p:spPr>
              <a:xfrm>
                <a:off x="2949875" y="1033700"/>
                <a:ext cx="84575" cy="14075"/>
              </a:xfrm>
              <a:custGeom>
                <a:avLst/>
                <a:gdLst/>
                <a:ahLst/>
                <a:cxnLst/>
                <a:rect l="l" t="t" r="r" b="b"/>
                <a:pathLst>
                  <a:path w="3383" h="563" extrusionOk="0">
                    <a:moveTo>
                      <a:pt x="278" y="0"/>
                    </a:moveTo>
                    <a:cubicBezTo>
                      <a:pt x="126" y="0"/>
                      <a:pt x="1" y="125"/>
                      <a:pt x="1" y="277"/>
                    </a:cubicBezTo>
                    <a:cubicBezTo>
                      <a:pt x="1" y="437"/>
                      <a:pt x="126" y="562"/>
                      <a:pt x="278" y="562"/>
                    </a:cubicBezTo>
                    <a:lnTo>
                      <a:pt x="3106" y="562"/>
                    </a:lnTo>
                    <a:cubicBezTo>
                      <a:pt x="3257" y="562"/>
                      <a:pt x="3382" y="437"/>
                      <a:pt x="3382" y="277"/>
                    </a:cubicBezTo>
                    <a:cubicBezTo>
                      <a:pt x="3382" y="125"/>
                      <a:pt x="3257" y="0"/>
                      <a:pt x="31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5" name="Google Shape;435;p46"/>
              <p:cNvSpPr/>
              <p:nvPr/>
            </p:nvSpPr>
            <p:spPr>
              <a:xfrm>
                <a:off x="3071000" y="1033025"/>
                <a:ext cx="14075" cy="15400"/>
              </a:xfrm>
              <a:custGeom>
                <a:avLst/>
                <a:gdLst/>
                <a:ahLst/>
                <a:cxnLst/>
                <a:rect l="l" t="t" r="r" b="b"/>
                <a:pathLst>
                  <a:path w="563" h="616" extrusionOk="0">
                    <a:moveTo>
                      <a:pt x="286" y="0"/>
                    </a:moveTo>
                    <a:cubicBezTo>
                      <a:pt x="125" y="0"/>
                      <a:pt x="0" y="125"/>
                      <a:pt x="0" y="277"/>
                    </a:cubicBezTo>
                    <a:lnTo>
                      <a:pt x="0" y="330"/>
                    </a:lnTo>
                    <a:cubicBezTo>
                      <a:pt x="0" y="491"/>
                      <a:pt x="125" y="616"/>
                      <a:pt x="286" y="616"/>
                    </a:cubicBezTo>
                    <a:cubicBezTo>
                      <a:pt x="437" y="616"/>
                      <a:pt x="562" y="491"/>
                      <a:pt x="562" y="330"/>
                    </a:cubicBezTo>
                    <a:lnTo>
                      <a:pt x="562" y="277"/>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6" name="Google Shape;436;p46"/>
              <p:cNvSpPr/>
              <p:nvPr/>
            </p:nvSpPr>
            <p:spPr>
              <a:xfrm>
                <a:off x="3051575" y="1033025"/>
                <a:ext cx="14100" cy="15400"/>
              </a:xfrm>
              <a:custGeom>
                <a:avLst/>
                <a:gdLst/>
                <a:ahLst/>
                <a:cxnLst/>
                <a:rect l="l" t="t" r="r" b="b"/>
                <a:pathLst>
                  <a:path w="564" h="616" extrusionOk="0">
                    <a:moveTo>
                      <a:pt x="286" y="0"/>
                    </a:moveTo>
                    <a:cubicBezTo>
                      <a:pt x="126" y="0"/>
                      <a:pt x="1" y="125"/>
                      <a:pt x="1" y="277"/>
                    </a:cubicBezTo>
                    <a:lnTo>
                      <a:pt x="1" y="330"/>
                    </a:lnTo>
                    <a:cubicBezTo>
                      <a:pt x="1" y="491"/>
                      <a:pt x="126" y="616"/>
                      <a:pt x="286" y="616"/>
                    </a:cubicBezTo>
                    <a:cubicBezTo>
                      <a:pt x="438" y="616"/>
                      <a:pt x="563" y="491"/>
                      <a:pt x="563" y="330"/>
                    </a:cubicBezTo>
                    <a:lnTo>
                      <a:pt x="563" y="277"/>
                    </a:lnTo>
                    <a:cubicBezTo>
                      <a:pt x="563" y="125"/>
                      <a:pt x="438"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437" name="Google Shape;437;p46"/>
              <p:cNvSpPr/>
              <p:nvPr/>
            </p:nvSpPr>
            <p:spPr>
              <a:xfrm>
                <a:off x="2990475" y="1434700"/>
                <a:ext cx="54000" cy="13850"/>
              </a:xfrm>
              <a:custGeom>
                <a:avLst/>
                <a:gdLst/>
                <a:ahLst/>
                <a:cxnLst/>
                <a:rect l="l" t="t" r="r" b="b"/>
                <a:pathLst>
                  <a:path w="2160" h="554" extrusionOk="0">
                    <a:moveTo>
                      <a:pt x="277" y="0"/>
                    </a:moveTo>
                    <a:cubicBezTo>
                      <a:pt x="126" y="0"/>
                      <a:pt x="1" y="125"/>
                      <a:pt x="1" y="277"/>
                    </a:cubicBezTo>
                    <a:cubicBezTo>
                      <a:pt x="1" y="428"/>
                      <a:pt x="126" y="553"/>
                      <a:pt x="277" y="553"/>
                    </a:cubicBezTo>
                    <a:lnTo>
                      <a:pt x="1883" y="553"/>
                    </a:lnTo>
                    <a:cubicBezTo>
                      <a:pt x="2035" y="553"/>
                      <a:pt x="2160" y="428"/>
                      <a:pt x="2160" y="277"/>
                    </a:cubicBezTo>
                    <a:cubicBezTo>
                      <a:pt x="2160" y="125"/>
                      <a:pt x="2035" y="0"/>
                      <a:pt x="188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
        <p:nvSpPr>
          <p:cNvPr id="20" name="Google Shape;391;p45">
            <a:extLst>
              <a:ext uri="{FF2B5EF4-FFF2-40B4-BE49-F238E27FC236}">
                <a16:creationId xmlns:a16="http://schemas.microsoft.com/office/drawing/2014/main" id="{AA67BC30-0A12-4D2E-911C-74153FEA7334}"/>
              </a:ext>
            </a:extLst>
          </p:cNvPr>
          <p:cNvSpPr/>
          <p:nvPr/>
        </p:nvSpPr>
        <p:spPr>
          <a:xfrm>
            <a:off x="325062" y="4389083"/>
            <a:ext cx="761501" cy="684670"/>
          </a:xfrm>
          <a:prstGeom prst="decagon">
            <a:avLst>
              <a:gd name="vf" fmla="val 105146"/>
            </a:avLst>
          </a:prstGeom>
          <a:solidFill>
            <a:srgbClr val="95FFD4"/>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1" name="Google Shape;397;p45">
            <a:extLst>
              <a:ext uri="{FF2B5EF4-FFF2-40B4-BE49-F238E27FC236}">
                <a16:creationId xmlns:a16="http://schemas.microsoft.com/office/drawing/2014/main" id="{CAA67768-73BD-4327-8BCB-16D0ADC75AB1}"/>
              </a:ext>
            </a:extLst>
          </p:cNvPr>
          <p:cNvGrpSpPr/>
          <p:nvPr/>
        </p:nvGrpSpPr>
        <p:grpSpPr>
          <a:xfrm rot="19620206">
            <a:off x="529269" y="4564418"/>
            <a:ext cx="353089" cy="333998"/>
            <a:chOff x="487903" y="3023794"/>
            <a:chExt cx="1092563" cy="990202"/>
          </a:xfrm>
        </p:grpSpPr>
        <p:sp>
          <p:nvSpPr>
            <p:cNvPr id="22" name="Google Shape;398;p45">
              <a:extLst>
                <a:ext uri="{FF2B5EF4-FFF2-40B4-BE49-F238E27FC236}">
                  <a16:creationId xmlns:a16="http://schemas.microsoft.com/office/drawing/2014/main" id="{EB92EC62-4A6C-4504-B72B-3778888E8F40}"/>
                </a:ext>
              </a:extLst>
            </p:cNvPr>
            <p:cNvSpPr/>
            <p:nvPr/>
          </p:nvSpPr>
          <p:spPr>
            <a:xfrm>
              <a:off x="524720" y="3023794"/>
              <a:ext cx="1055746" cy="950366"/>
            </a:xfrm>
            <a:custGeom>
              <a:avLst/>
              <a:gdLst/>
              <a:ahLst/>
              <a:cxnLst/>
              <a:rect l="l" t="t" r="r" b="b"/>
              <a:pathLst>
                <a:path w="19494" h="17549" extrusionOk="0">
                  <a:moveTo>
                    <a:pt x="1446" y="1"/>
                  </a:moveTo>
                  <a:cubicBezTo>
                    <a:pt x="643" y="1"/>
                    <a:pt x="1" y="643"/>
                    <a:pt x="1" y="1437"/>
                  </a:cubicBezTo>
                  <a:lnTo>
                    <a:pt x="1" y="11125"/>
                  </a:lnTo>
                  <a:lnTo>
                    <a:pt x="1" y="11732"/>
                  </a:lnTo>
                  <a:lnTo>
                    <a:pt x="1" y="11991"/>
                  </a:lnTo>
                  <a:lnTo>
                    <a:pt x="1" y="13793"/>
                  </a:lnTo>
                  <a:cubicBezTo>
                    <a:pt x="1" y="14141"/>
                    <a:pt x="286" y="14426"/>
                    <a:pt x="634" y="14426"/>
                  </a:cubicBezTo>
                  <a:lnTo>
                    <a:pt x="7468" y="14426"/>
                  </a:lnTo>
                  <a:cubicBezTo>
                    <a:pt x="7459" y="14444"/>
                    <a:pt x="7459" y="14462"/>
                    <a:pt x="7459" y="14480"/>
                  </a:cubicBezTo>
                  <a:cubicBezTo>
                    <a:pt x="7450" y="14498"/>
                    <a:pt x="7450" y="14524"/>
                    <a:pt x="7441" y="14542"/>
                  </a:cubicBezTo>
                  <a:cubicBezTo>
                    <a:pt x="7432" y="14569"/>
                    <a:pt x="7432" y="14596"/>
                    <a:pt x="7423" y="14614"/>
                  </a:cubicBezTo>
                  <a:cubicBezTo>
                    <a:pt x="7414" y="14640"/>
                    <a:pt x="7414" y="14667"/>
                    <a:pt x="7405" y="14685"/>
                  </a:cubicBezTo>
                  <a:cubicBezTo>
                    <a:pt x="7397" y="14712"/>
                    <a:pt x="7388" y="14738"/>
                    <a:pt x="7388" y="14765"/>
                  </a:cubicBezTo>
                  <a:cubicBezTo>
                    <a:pt x="7379" y="14783"/>
                    <a:pt x="7370" y="14810"/>
                    <a:pt x="7361" y="14837"/>
                  </a:cubicBezTo>
                  <a:cubicBezTo>
                    <a:pt x="7352" y="14863"/>
                    <a:pt x="7343" y="14890"/>
                    <a:pt x="7334" y="14917"/>
                  </a:cubicBezTo>
                  <a:cubicBezTo>
                    <a:pt x="7325" y="14953"/>
                    <a:pt x="7307" y="14997"/>
                    <a:pt x="7298" y="15033"/>
                  </a:cubicBezTo>
                  <a:cubicBezTo>
                    <a:pt x="7245" y="15184"/>
                    <a:pt x="7182" y="15345"/>
                    <a:pt x="7111" y="15506"/>
                  </a:cubicBezTo>
                  <a:cubicBezTo>
                    <a:pt x="6861" y="16023"/>
                    <a:pt x="6487" y="16567"/>
                    <a:pt x="5916" y="16995"/>
                  </a:cubicBezTo>
                  <a:cubicBezTo>
                    <a:pt x="5684" y="17174"/>
                    <a:pt x="5809" y="17549"/>
                    <a:pt x="6103" y="17549"/>
                  </a:cubicBezTo>
                  <a:lnTo>
                    <a:pt x="13383" y="17549"/>
                  </a:lnTo>
                  <a:cubicBezTo>
                    <a:pt x="13677" y="17549"/>
                    <a:pt x="13802" y="17174"/>
                    <a:pt x="13570" y="16995"/>
                  </a:cubicBezTo>
                  <a:cubicBezTo>
                    <a:pt x="12999" y="16567"/>
                    <a:pt x="12624" y="16023"/>
                    <a:pt x="12383" y="15506"/>
                  </a:cubicBezTo>
                  <a:cubicBezTo>
                    <a:pt x="12303" y="15345"/>
                    <a:pt x="12241" y="15184"/>
                    <a:pt x="12187" y="15033"/>
                  </a:cubicBezTo>
                  <a:cubicBezTo>
                    <a:pt x="12178" y="14997"/>
                    <a:pt x="12160" y="14953"/>
                    <a:pt x="12151" y="14917"/>
                  </a:cubicBezTo>
                  <a:cubicBezTo>
                    <a:pt x="12143" y="14890"/>
                    <a:pt x="12134" y="14863"/>
                    <a:pt x="12125" y="14837"/>
                  </a:cubicBezTo>
                  <a:cubicBezTo>
                    <a:pt x="12116" y="14810"/>
                    <a:pt x="12116" y="14783"/>
                    <a:pt x="12107" y="14765"/>
                  </a:cubicBezTo>
                  <a:cubicBezTo>
                    <a:pt x="12098" y="14738"/>
                    <a:pt x="12089" y="14712"/>
                    <a:pt x="12080" y="14685"/>
                  </a:cubicBezTo>
                  <a:cubicBezTo>
                    <a:pt x="12080" y="14667"/>
                    <a:pt x="12071" y="14640"/>
                    <a:pt x="12062" y="14614"/>
                  </a:cubicBezTo>
                  <a:cubicBezTo>
                    <a:pt x="12062" y="14596"/>
                    <a:pt x="12053" y="14569"/>
                    <a:pt x="12044" y="14542"/>
                  </a:cubicBezTo>
                  <a:cubicBezTo>
                    <a:pt x="12044" y="14524"/>
                    <a:pt x="12035" y="14498"/>
                    <a:pt x="12035" y="14480"/>
                  </a:cubicBezTo>
                  <a:cubicBezTo>
                    <a:pt x="12027" y="14462"/>
                    <a:pt x="12027" y="14444"/>
                    <a:pt x="12018" y="14426"/>
                  </a:cubicBezTo>
                  <a:lnTo>
                    <a:pt x="18851" y="14426"/>
                  </a:lnTo>
                  <a:cubicBezTo>
                    <a:pt x="19208" y="14426"/>
                    <a:pt x="19493" y="14141"/>
                    <a:pt x="19493" y="13793"/>
                  </a:cubicBezTo>
                  <a:lnTo>
                    <a:pt x="19493" y="11732"/>
                  </a:lnTo>
                  <a:lnTo>
                    <a:pt x="19493" y="11125"/>
                  </a:lnTo>
                  <a:lnTo>
                    <a:pt x="19493" y="1437"/>
                  </a:lnTo>
                  <a:cubicBezTo>
                    <a:pt x="19493" y="643"/>
                    <a:pt x="18842" y="1"/>
                    <a:pt x="18048" y="1"/>
                  </a:cubicBezTo>
                  <a:close/>
                </a:path>
              </a:pathLst>
            </a:custGeom>
            <a:solidFill>
              <a:schemeClr val="dk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23" name="Google Shape;399;p45">
              <a:extLst>
                <a:ext uri="{FF2B5EF4-FFF2-40B4-BE49-F238E27FC236}">
                  <a16:creationId xmlns:a16="http://schemas.microsoft.com/office/drawing/2014/main" id="{974511EC-F137-4891-9F09-A190BE830545}"/>
                </a:ext>
              </a:extLst>
            </p:cNvPr>
            <p:cNvGrpSpPr/>
            <p:nvPr/>
          </p:nvGrpSpPr>
          <p:grpSpPr>
            <a:xfrm>
              <a:off x="487903" y="3060089"/>
              <a:ext cx="1055728" cy="953907"/>
              <a:chOff x="479650" y="2294000"/>
              <a:chExt cx="476175" cy="430250"/>
            </a:xfrm>
          </p:grpSpPr>
          <p:sp>
            <p:nvSpPr>
              <p:cNvPr id="24" name="Google Shape;400;p45">
                <a:extLst>
                  <a:ext uri="{FF2B5EF4-FFF2-40B4-BE49-F238E27FC236}">
                    <a16:creationId xmlns:a16="http://schemas.microsoft.com/office/drawing/2014/main" id="{BDB3A431-AC05-463F-AE51-A359ACA91209}"/>
                  </a:ext>
                </a:extLst>
              </p:cNvPr>
              <p:cNvSpPr/>
              <p:nvPr/>
            </p:nvSpPr>
            <p:spPr>
              <a:xfrm>
                <a:off x="479650" y="2294000"/>
                <a:ext cx="476175" cy="430250"/>
              </a:xfrm>
              <a:custGeom>
                <a:avLst/>
                <a:gdLst/>
                <a:ahLst/>
                <a:cxnLst/>
                <a:rect l="l" t="t" r="r" b="b"/>
                <a:pathLst>
                  <a:path w="19047" h="17210" extrusionOk="0">
                    <a:moveTo>
                      <a:pt x="11464" y="14247"/>
                    </a:moveTo>
                    <a:cubicBezTo>
                      <a:pt x="11660" y="14979"/>
                      <a:pt x="12080" y="15934"/>
                      <a:pt x="12990" y="16629"/>
                    </a:cubicBezTo>
                    <a:cubicBezTo>
                      <a:pt x="12990" y="16638"/>
                      <a:pt x="12990" y="16647"/>
                      <a:pt x="12990" y="16647"/>
                    </a:cubicBezTo>
                    <a:lnTo>
                      <a:pt x="6067" y="16647"/>
                    </a:lnTo>
                    <a:cubicBezTo>
                      <a:pt x="6067" y="16647"/>
                      <a:pt x="6058" y="16638"/>
                      <a:pt x="6067" y="16629"/>
                    </a:cubicBezTo>
                    <a:cubicBezTo>
                      <a:pt x="6977" y="15942"/>
                      <a:pt x="7396" y="14997"/>
                      <a:pt x="7592" y="14247"/>
                    </a:cubicBezTo>
                    <a:close/>
                    <a:moveTo>
                      <a:pt x="1651" y="1"/>
                    </a:moveTo>
                    <a:cubicBezTo>
                      <a:pt x="741" y="1"/>
                      <a:pt x="0" y="741"/>
                      <a:pt x="0" y="1651"/>
                    </a:cubicBezTo>
                    <a:lnTo>
                      <a:pt x="0" y="13364"/>
                    </a:lnTo>
                    <a:cubicBezTo>
                      <a:pt x="0" y="13855"/>
                      <a:pt x="402" y="14247"/>
                      <a:pt x="893" y="14247"/>
                    </a:cubicBezTo>
                    <a:lnTo>
                      <a:pt x="7012" y="14247"/>
                    </a:lnTo>
                    <a:cubicBezTo>
                      <a:pt x="6825" y="14881"/>
                      <a:pt x="6459" y="15630"/>
                      <a:pt x="5728" y="16183"/>
                    </a:cubicBezTo>
                    <a:cubicBezTo>
                      <a:pt x="5532" y="16335"/>
                      <a:pt x="5460" y="16585"/>
                      <a:pt x="5532" y="16817"/>
                    </a:cubicBezTo>
                    <a:cubicBezTo>
                      <a:pt x="5612" y="17058"/>
                      <a:pt x="5826" y="17209"/>
                      <a:pt x="6076" y="17209"/>
                    </a:cubicBezTo>
                    <a:lnTo>
                      <a:pt x="12981" y="17209"/>
                    </a:lnTo>
                    <a:cubicBezTo>
                      <a:pt x="13230" y="17209"/>
                      <a:pt x="13436" y="17058"/>
                      <a:pt x="13516" y="16817"/>
                    </a:cubicBezTo>
                    <a:cubicBezTo>
                      <a:pt x="13596" y="16585"/>
                      <a:pt x="13525" y="16335"/>
                      <a:pt x="13320" y="16183"/>
                    </a:cubicBezTo>
                    <a:cubicBezTo>
                      <a:pt x="12597" y="15630"/>
                      <a:pt x="12231" y="14872"/>
                      <a:pt x="12044" y="14247"/>
                    </a:cubicBezTo>
                    <a:lnTo>
                      <a:pt x="14328" y="14247"/>
                    </a:lnTo>
                    <a:cubicBezTo>
                      <a:pt x="14479" y="14247"/>
                      <a:pt x="14604" y="14123"/>
                      <a:pt x="14604" y="13971"/>
                    </a:cubicBezTo>
                    <a:cubicBezTo>
                      <a:pt x="14604" y="13819"/>
                      <a:pt x="14479" y="13694"/>
                      <a:pt x="14328" y="13694"/>
                    </a:cubicBezTo>
                    <a:lnTo>
                      <a:pt x="893" y="13694"/>
                    </a:lnTo>
                    <a:cubicBezTo>
                      <a:pt x="705" y="13694"/>
                      <a:pt x="563" y="13543"/>
                      <a:pt x="563" y="13364"/>
                    </a:cubicBezTo>
                    <a:lnTo>
                      <a:pt x="563" y="11687"/>
                    </a:lnTo>
                    <a:lnTo>
                      <a:pt x="18494" y="11687"/>
                    </a:lnTo>
                    <a:lnTo>
                      <a:pt x="18494" y="13364"/>
                    </a:lnTo>
                    <a:cubicBezTo>
                      <a:pt x="18494" y="13543"/>
                      <a:pt x="18342" y="13694"/>
                      <a:pt x="18164" y="13694"/>
                    </a:cubicBezTo>
                    <a:lnTo>
                      <a:pt x="15470" y="13694"/>
                    </a:lnTo>
                    <a:cubicBezTo>
                      <a:pt x="15309" y="13694"/>
                      <a:pt x="15184" y="13819"/>
                      <a:pt x="15184" y="13971"/>
                    </a:cubicBezTo>
                    <a:cubicBezTo>
                      <a:pt x="15184" y="14123"/>
                      <a:pt x="15309" y="14247"/>
                      <a:pt x="15470" y="14247"/>
                    </a:cubicBezTo>
                    <a:lnTo>
                      <a:pt x="18164" y="14247"/>
                    </a:lnTo>
                    <a:cubicBezTo>
                      <a:pt x="18654" y="14247"/>
                      <a:pt x="19047" y="13855"/>
                      <a:pt x="19047" y="13364"/>
                    </a:cubicBezTo>
                    <a:lnTo>
                      <a:pt x="19047" y="5665"/>
                    </a:lnTo>
                    <a:cubicBezTo>
                      <a:pt x="19047" y="5505"/>
                      <a:pt x="18922" y="5380"/>
                      <a:pt x="18770" y="5380"/>
                    </a:cubicBezTo>
                    <a:cubicBezTo>
                      <a:pt x="18619" y="5380"/>
                      <a:pt x="18494" y="5505"/>
                      <a:pt x="18494" y="5665"/>
                    </a:cubicBezTo>
                    <a:lnTo>
                      <a:pt x="18494" y="11125"/>
                    </a:lnTo>
                    <a:lnTo>
                      <a:pt x="563" y="11125"/>
                    </a:lnTo>
                    <a:lnTo>
                      <a:pt x="563" y="1651"/>
                    </a:lnTo>
                    <a:cubicBezTo>
                      <a:pt x="563" y="1044"/>
                      <a:pt x="1053" y="563"/>
                      <a:pt x="1651" y="563"/>
                    </a:cubicBezTo>
                    <a:lnTo>
                      <a:pt x="17405" y="563"/>
                    </a:lnTo>
                    <a:cubicBezTo>
                      <a:pt x="18003" y="563"/>
                      <a:pt x="18494" y="1044"/>
                      <a:pt x="18494" y="1651"/>
                    </a:cubicBezTo>
                    <a:lnTo>
                      <a:pt x="18494" y="4524"/>
                    </a:lnTo>
                    <a:cubicBezTo>
                      <a:pt x="18494" y="4675"/>
                      <a:pt x="18619" y="4800"/>
                      <a:pt x="18770" y="4800"/>
                    </a:cubicBezTo>
                    <a:cubicBezTo>
                      <a:pt x="18922" y="4800"/>
                      <a:pt x="19047" y="4675"/>
                      <a:pt x="19047" y="4524"/>
                    </a:cubicBezTo>
                    <a:lnTo>
                      <a:pt x="19047" y="1651"/>
                    </a:lnTo>
                    <a:cubicBezTo>
                      <a:pt x="19047" y="741"/>
                      <a:pt x="18315" y="1"/>
                      <a:pt x="17405"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5" name="Google Shape;401;p45">
                <a:extLst>
                  <a:ext uri="{FF2B5EF4-FFF2-40B4-BE49-F238E27FC236}">
                    <a16:creationId xmlns:a16="http://schemas.microsoft.com/office/drawing/2014/main" id="{00DE92E3-0A4D-4B61-B995-C2EC7422EBAF}"/>
                  </a:ext>
                </a:extLst>
              </p:cNvPr>
              <p:cNvSpPr/>
              <p:nvPr/>
            </p:nvSpPr>
            <p:spPr>
              <a:xfrm>
                <a:off x="700450" y="2593750"/>
                <a:ext cx="34825" cy="34825"/>
              </a:xfrm>
              <a:custGeom>
                <a:avLst/>
                <a:gdLst/>
                <a:ahLst/>
                <a:cxnLst/>
                <a:rect l="l" t="t" r="r" b="b"/>
                <a:pathLst>
                  <a:path w="1393" h="1393" extrusionOk="0">
                    <a:moveTo>
                      <a:pt x="696" y="562"/>
                    </a:moveTo>
                    <a:cubicBezTo>
                      <a:pt x="768" y="562"/>
                      <a:pt x="830" y="625"/>
                      <a:pt x="830" y="696"/>
                    </a:cubicBezTo>
                    <a:cubicBezTo>
                      <a:pt x="830" y="777"/>
                      <a:pt x="768" y="839"/>
                      <a:pt x="696" y="839"/>
                    </a:cubicBezTo>
                    <a:cubicBezTo>
                      <a:pt x="616" y="839"/>
                      <a:pt x="562" y="777"/>
                      <a:pt x="562" y="696"/>
                    </a:cubicBezTo>
                    <a:cubicBezTo>
                      <a:pt x="562" y="625"/>
                      <a:pt x="616" y="562"/>
                      <a:pt x="696" y="562"/>
                    </a:cubicBezTo>
                    <a:close/>
                    <a:moveTo>
                      <a:pt x="696" y="0"/>
                    </a:moveTo>
                    <a:cubicBezTo>
                      <a:pt x="313" y="0"/>
                      <a:pt x="0" y="313"/>
                      <a:pt x="0" y="696"/>
                    </a:cubicBezTo>
                    <a:cubicBezTo>
                      <a:pt x="0" y="1080"/>
                      <a:pt x="313" y="1392"/>
                      <a:pt x="696" y="1392"/>
                    </a:cubicBezTo>
                    <a:cubicBezTo>
                      <a:pt x="1080" y="1392"/>
                      <a:pt x="1392" y="1080"/>
                      <a:pt x="1392" y="696"/>
                    </a:cubicBezTo>
                    <a:cubicBezTo>
                      <a:pt x="1392" y="313"/>
                      <a:pt x="1080" y="0"/>
                      <a:pt x="69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6" name="Google Shape;402;p45">
                <a:extLst>
                  <a:ext uri="{FF2B5EF4-FFF2-40B4-BE49-F238E27FC236}">
                    <a16:creationId xmlns:a16="http://schemas.microsoft.com/office/drawing/2014/main" id="{F48E27B6-B173-49A6-938D-5100478B6076}"/>
                  </a:ext>
                </a:extLst>
              </p:cNvPr>
              <p:cNvSpPr/>
              <p:nvPr/>
            </p:nvSpPr>
            <p:spPr>
              <a:xfrm>
                <a:off x="628850" y="2366275"/>
                <a:ext cx="178000" cy="144750"/>
              </a:xfrm>
              <a:custGeom>
                <a:avLst/>
                <a:gdLst/>
                <a:ahLst/>
                <a:cxnLst/>
                <a:rect l="l" t="t" r="r" b="b"/>
                <a:pathLst>
                  <a:path w="7120" h="5790" extrusionOk="0">
                    <a:moveTo>
                      <a:pt x="607" y="0"/>
                    </a:moveTo>
                    <a:cubicBezTo>
                      <a:pt x="268" y="0"/>
                      <a:pt x="1" y="268"/>
                      <a:pt x="1" y="607"/>
                    </a:cubicBezTo>
                    <a:lnTo>
                      <a:pt x="1" y="5174"/>
                    </a:lnTo>
                    <a:cubicBezTo>
                      <a:pt x="1" y="5513"/>
                      <a:pt x="268" y="5790"/>
                      <a:pt x="607" y="5790"/>
                    </a:cubicBezTo>
                    <a:lnTo>
                      <a:pt x="1785" y="5790"/>
                    </a:lnTo>
                    <a:cubicBezTo>
                      <a:pt x="1945" y="5790"/>
                      <a:pt x="2061" y="5665"/>
                      <a:pt x="2061" y="5504"/>
                    </a:cubicBezTo>
                    <a:cubicBezTo>
                      <a:pt x="2061" y="5353"/>
                      <a:pt x="1945" y="5228"/>
                      <a:pt x="1785" y="5228"/>
                    </a:cubicBezTo>
                    <a:lnTo>
                      <a:pt x="607" y="5228"/>
                    </a:lnTo>
                    <a:cubicBezTo>
                      <a:pt x="581" y="5228"/>
                      <a:pt x="554" y="5201"/>
                      <a:pt x="554" y="5174"/>
                    </a:cubicBezTo>
                    <a:lnTo>
                      <a:pt x="554" y="607"/>
                    </a:lnTo>
                    <a:cubicBezTo>
                      <a:pt x="554" y="580"/>
                      <a:pt x="581" y="553"/>
                      <a:pt x="607" y="553"/>
                    </a:cubicBezTo>
                    <a:lnTo>
                      <a:pt x="6513" y="553"/>
                    </a:lnTo>
                    <a:cubicBezTo>
                      <a:pt x="6540" y="553"/>
                      <a:pt x="6567" y="580"/>
                      <a:pt x="6567" y="607"/>
                    </a:cubicBezTo>
                    <a:lnTo>
                      <a:pt x="6567" y="5174"/>
                    </a:lnTo>
                    <a:cubicBezTo>
                      <a:pt x="6567" y="5201"/>
                      <a:pt x="6540" y="5228"/>
                      <a:pt x="6513" y="5228"/>
                    </a:cubicBezTo>
                    <a:lnTo>
                      <a:pt x="2927" y="5228"/>
                    </a:lnTo>
                    <a:cubicBezTo>
                      <a:pt x="2775" y="5228"/>
                      <a:pt x="2650" y="5353"/>
                      <a:pt x="2650" y="5504"/>
                    </a:cubicBezTo>
                    <a:cubicBezTo>
                      <a:pt x="2650" y="5665"/>
                      <a:pt x="2775" y="5790"/>
                      <a:pt x="2927" y="5790"/>
                    </a:cubicBezTo>
                    <a:lnTo>
                      <a:pt x="6513" y="5790"/>
                    </a:lnTo>
                    <a:cubicBezTo>
                      <a:pt x="6843" y="5790"/>
                      <a:pt x="7120" y="5513"/>
                      <a:pt x="7120" y="5174"/>
                    </a:cubicBezTo>
                    <a:lnTo>
                      <a:pt x="7120" y="607"/>
                    </a:lnTo>
                    <a:cubicBezTo>
                      <a:pt x="7120" y="268"/>
                      <a:pt x="6843" y="0"/>
                      <a:pt x="6513"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7" name="Google Shape;403;p45">
                <a:extLst>
                  <a:ext uri="{FF2B5EF4-FFF2-40B4-BE49-F238E27FC236}">
                    <a16:creationId xmlns:a16="http://schemas.microsoft.com/office/drawing/2014/main" id="{62657A1D-0E6F-4D6B-92E5-3175D491D38A}"/>
                  </a:ext>
                </a:extLst>
              </p:cNvPr>
              <p:cNvSpPr/>
              <p:nvPr/>
            </p:nvSpPr>
            <p:spPr>
              <a:xfrm>
                <a:off x="703575" y="2397050"/>
                <a:ext cx="72725" cy="71600"/>
              </a:xfrm>
              <a:custGeom>
                <a:avLst/>
                <a:gdLst/>
                <a:ahLst/>
                <a:cxnLst/>
                <a:rect l="l" t="t" r="r" b="b"/>
                <a:pathLst>
                  <a:path w="2909" h="2864" extrusionOk="0">
                    <a:moveTo>
                      <a:pt x="428" y="0"/>
                    </a:moveTo>
                    <a:cubicBezTo>
                      <a:pt x="268" y="0"/>
                      <a:pt x="143" y="125"/>
                      <a:pt x="143" y="277"/>
                    </a:cubicBezTo>
                    <a:cubicBezTo>
                      <a:pt x="143" y="437"/>
                      <a:pt x="268" y="562"/>
                      <a:pt x="428" y="562"/>
                    </a:cubicBezTo>
                    <a:lnTo>
                      <a:pt x="1936" y="562"/>
                    </a:lnTo>
                    <a:lnTo>
                      <a:pt x="107" y="2382"/>
                    </a:lnTo>
                    <a:cubicBezTo>
                      <a:pt x="0" y="2489"/>
                      <a:pt x="0" y="2667"/>
                      <a:pt x="107" y="2775"/>
                    </a:cubicBezTo>
                    <a:cubicBezTo>
                      <a:pt x="161" y="2837"/>
                      <a:pt x="232" y="2864"/>
                      <a:pt x="304" y="2864"/>
                    </a:cubicBezTo>
                    <a:cubicBezTo>
                      <a:pt x="375" y="2864"/>
                      <a:pt x="446" y="2837"/>
                      <a:pt x="500" y="2775"/>
                    </a:cubicBezTo>
                    <a:lnTo>
                      <a:pt x="2346" y="937"/>
                    </a:lnTo>
                    <a:lnTo>
                      <a:pt x="2346" y="2489"/>
                    </a:lnTo>
                    <a:cubicBezTo>
                      <a:pt x="2346" y="2641"/>
                      <a:pt x="2471" y="2766"/>
                      <a:pt x="2632" y="2766"/>
                    </a:cubicBezTo>
                    <a:cubicBezTo>
                      <a:pt x="2784" y="2766"/>
                      <a:pt x="2908" y="2641"/>
                      <a:pt x="2908" y="2489"/>
                    </a:cubicBezTo>
                    <a:lnTo>
                      <a:pt x="2908" y="277"/>
                    </a:lnTo>
                    <a:cubicBezTo>
                      <a:pt x="2908" y="125"/>
                      <a:pt x="2784" y="0"/>
                      <a:pt x="2632"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8" name="Google Shape;404;p45">
                <a:extLst>
                  <a:ext uri="{FF2B5EF4-FFF2-40B4-BE49-F238E27FC236}">
                    <a16:creationId xmlns:a16="http://schemas.microsoft.com/office/drawing/2014/main" id="{DB89E793-4CAA-469E-868E-1297550C3C61}"/>
                  </a:ext>
                </a:extLst>
              </p:cNvPr>
              <p:cNvSpPr/>
              <p:nvPr/>
            </p:nvSpPr>
            <p:spPr>
              <a:xfrm>
                <a:off x="778500" y="2485575"/>
                <a:ext cx="68500" cy="62700"/>
              </a:xfrm>
              <a:custGeom>
                <a:avLst/>
                <a:gdLst/>
                <a:ahLst/>
                <a:cxnLst/>
                <a:rect l="l" t="t" r="r" b="b"/>
                <a:pathLst>
                  <a:path w="2740" h="2508" extrusionOk="0">
                    <a:moveTo>
                      <a:pt x="2463" y="1"/>
                    </a:moveTo>
                    <a:cubicBezTo>
                      <a:pt x="2311" y="1"/>
                      <a:pt x="2186" y="126"/>
                      <a:pt x="2186" y="277"/>
                    </a:cubicBezTo>
                    <a:lnTo>
                      <a:pt x="2186" y="1946"/>
                    </a:lnTo>
                    <a:lnTo>
                      <a:pt x="286" y="1946"/>
                    </a:lnTo>
                    <a:cubicBezTo>
                      <a:pt x="126" y="1946"/>
                      <a:pt x="1" y="2070"/>
                      <a:pt x="1" y="2231"/>
                    </a:cubicBezTo>
                    <a:cubicBezTo>
                      <a:pt x="1" y="2383"/>
                      <a:pt x="126" y="2508"/>
                      <a:pt x="286" y="2508"/>
                    </a:cubicBezTo>
                    <a:lnTo>
                      <a:pt x="2463" y="2508"/>
                    </a:lnTo>
                    <a:cubicBezTo>
                      <a:pt x="2615" y="2508"/>
                      <a:pt x="2739" y="2383"/>
                      <a:pt x="2739" y="2231"/>
                    </a:cubicBezTo>
                    <a:lnTo>
                      <a:pt x="2739" y="277"/>
                    </a:lnTo>
                    <a:cubicBezTo>
                      <a:pt x="2739" y="126"/>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29" name="Google Shape;405;p45">
                <a:extLst>
                  <a:ext uri="{FF2B5EF4-FFF2-40B4-BE49-F238E27FC236}">
                    <a16:creationId xmlns:a16="http://schemas.microsoft.com/office/drawing/2014/main" id="{38A0D1C1-E605-4A7D-970F-540261C61AA0}"/>
                  </a:ext>
                </a:extLst>
              </p:cNvPr>
              <p:cNvSpPr/>
              <p:nvPr/>
            </p:nvSpPr>
            <p:spPr>
              <a:xfrm>
                <a:off x="588475" y="2328125"/>
                <a:ext cx="68500" cy="62700"/>
              </a:xfrm>
              <a:custGeom>
                <a:avLst/>
                <a:gdLst/>
                <a:ahLst/>
                <a:cxnLst/>
                <a:rect l="l" t="t" r="r" b="b"/>
                <a:pathLst>
                  <a:path w="2740" h="2508" extrusionOk="0">
                    <a:moveTo>
                      <a:pt x="286" y="1"/>
                    </a:moveTo>
                    <a:cubicBezTo>
                      <a:pt x="126" y="1"/>
                      <a:pt x="1" y="125"/>
                      <a:pt x="1" y="277"/>
                    </a:cubicBezTo>
                    <a:lnTo>
                      <a:pt x="1" y="2231"/>
                    </a:lnTo>
                    <a:cubicBezTo>
                      <a:pt x="1" y="2382"/>
                      <a:pt x="126" y="2507"/>
                      <a:pt x="286" y="2507"/>
                    </a:cubicBezTo>
                    <a:cubicBezTo>
                      <a:pt x="438" y="2507"/>
                      <a:pt x="563" y="2382"/>
                      <a:pt x="563" y="2231"/>
                    </a:cubicBezTo>
                    <a:lnTo>
                      <a:pt x="563" y="554"/>
                    </a:lnTo>
                    <a:lnTo>
                      <a:pt x="2463" y="554"/>
                    </a:lnTo>
                    <a:cubicBezTo>
                      <a:pt x="2615" y="554"/>
                      <a:pt x="2740" y="429"/>
                      <a:pt x="2740" y="277"/>
                    </a:cubicBezTo>
                    <a:cubicBezTo>
                      <a:pt x="2740" y="125"/>
                      <a:pt x="2615" y="1"/>
                      <a:pt x="2463"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0" name="Google Shape;406;p45">
                <a:extLst>
                  <a:ext uri="{FF2B5EF4-FFF2-40B4-BE49-F238E27FC236}">
                    <a16:creationId xmlns:a16="http://schemas.microsoft.com/office/drawing/2014/main" id="{3AD20DA4-6BC5-4ADB-8FDE-E175FC7EE472}"/>
                  </a:ext>
                </a:extLst>
              </p:cNvPr>
              <p:cNvSpPr/>
              <p:nvPr/>
            </p:nvSpPr>
            <p:spPr>
              <a:xfrm>
                <a:off x="834475" y="2370950"/>
                <a:ext cx="13850" cy="15400"/>
              </a:xfrm>
              <a:custGeom>
                <a:avLst/>
                <a:gdLst/>
                <a:ahLst/>
                <a:cxnLst/>
                <a:rect l="l" t="t" r="r" b="b"/>
                <a:pathLst>
                  <a:path w="554" h="616" extrusionOk="0">
                    <a:moveTo>
                      <a:pt x="277" y="0"/>
                    </a:moveTo>
                    <a:cubicBezTo>
                      <a:pt x="126" y="0"/>
                      <a:pt x="1" y="125"/>
                      <a:pt x="1" y="286"/>
                    </a:cubicBezTo>
                    <a:lnTo>
                      <a:pt x="1" y="339"/>
                    </a:lnTo>
                    <a:cubicBezTo>
                      <a:pt x="1" y="491"/>
                      <a:pt x="126" y="616"/>
                      <a:pt x="277" y="616"/>
                    </a:cubicBezTo>
                    <a:cubicBezTo>
                      <a:pt x="429" y="616"/>
                      <a:pt x="554" y="491"/>
                      <a:pt x="554" y="339"/>
                    </a:cubicBezTo>
                    <a:lnTo>
                      <a:pt x="554" y="286"/>
                    </a:lnTo>
                    <a:cubicBezTo>
                      <a:pt x="554" y="125"/>
                      <a:pt x="429" y="0"/>
                      <a:pt x="277"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1" name="Google Shape;407;p45">
                <a:extLst>
                  <a:ext uri="{FF2B5EF4-FFF2-40B4-BE49-F238E27FC236}">
                    <a16:creationId xmlns:a16="http://schemas.microsoft.com/office/drawing/2014/main" id="{4047C35F-3981-4ED1-86B1-1FECABF8E072}"/>
                  </a:ext>
                </a:extLst>
              </p:cNvPr>
              <p:cNvSpPr/>
              <p:nvPr/>
            </p:nvSpPr>
            <p:spPr>
              <a:xfrm>
                <a:off x="856350" y="2370950"/>
                <a:ext cx="14075" cy="15400"/>
              </a:xfrm>
              <a:custGeom>
                <a:avLst/>
                <a:gdLst/>
                <a:ahLst/>
                <a:cxnLst/>
                <a:rect l="l" t="t" r="r" b="b"/>
                <a:pathLst>
                  <a:path w="563" h="616" extrusionOk="0">
                    <a:moveTo>
                      <a:pt x="286" y="0"/>
                    </a:moveTo>
                    <a:cubicBezTo>
                      <a:pt x="125" y="0"/>
                      <a:pt x="0" y="125"/>
                      <a:pt x="0" y="286"/>
                    </a:cubicBezTo>
                    <a:lnTo>
                      <a:pt x="0" y="339"/>
                    </a:lnTo>
                    <a:cubicBezTo>
                      <a:pt x="0" y="491"/>
                      <a:pt x="125" y="616"/>
                      <a:pt x="286" y="616"/>
                    </a:cubicBezTo>
                    <a:cubicBezTo>
                      <a:pt x="437" y="616"/>
                      <a:pt x="562" y="491"/>
                      <a:pt x="562" y="339"/>
                    </a:cubicBezTo>
                    <a:lnTo>
                      <a:pt x="562" y="286"/>
                    </a:lnTo>
                    <a:cubicBezTo>
                      <a:pt x="562" y="125"/>
                      <a:pt x="437" y="0"/>
                      <a:pt x="28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2" name="Google Shape;408;p45">
                <a:extLst>
                  <a:ext uri="{FF2B5EF4-FFF2-40B4-BE49-F238E27FC236}">
                    <a16:creationId xmlns:a16="http://schemas.microsoft.com/office/drawing/2014/main" id="{6DCE5C50-84F8-4800-9C34-0285EDB55653}"/>
                  </a:ext>
                </a:extLst>
              </p:cNvPr>
              <p:cNvSpPr/>
              <p:nvPr/>
            </p:nvSpPr>
            <p:spPr>
              <a:xfrm>
                <a:off x="828900" y="2398150"/>
                <a:ext cx="47100" cy="14075"/>
              </a:xfrm>
              <a:custGeom>
                <a:avLst/>
                <a:gdLst/>
                <a:ahLst/>
                <a:cxnLst/>
                <a:rect l="l" t="t" r="r" b="b"/>
                <a:pathLst>
                  <a:path w="1884" h="563" extrusionOk="0">
                    <a:moveTo>
                      <a:pt x="277" y="1"/>
                    </a:moveTo>
                    <a:cubicBezTo>
                      <a:pt x="126" y="1"/>
                      <a:pt x="1" y="126"/>
                      <a:pt x="1" y="277"/>
                    </a:cubicBezTo>
                    <a:cubicBezTo>
                      <a:pt x="1" y="438"/>
                      <a:pt x="126" y="563"/>
                      <a:pt x="277" y="563"/>
                    </a:cubicBezTo>
                    <a:lnTo>
                      <a:pt x="1598" y="563"/>
                    </a:lnTo>
                    <a:cubicBezTo>
                      <a:pt x="1758" y="563"/>
                      <a:pt x="1883" y="438"/>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3" name="Google Shape;409;p45">
                <a:extLst>
                  <a:ext uri="{FF2B5EF4-FFF2-40B4-BE49-F238E27FC236}">
                    <a16:creationId xmlns:a16="http://schemas.microsoft.com/office/drawing/2014/main" id="{7A3034D8-C78E-4B31-BD70-03539F68FA5B}"/>
                  </a:ext>
                </a:extLst>
              </p:cNvPr>
              <p:cNvSpPr/>
              <p:nvPr/>
            </p:nvSpPr>
            <p:spPr>
              <a:xfrm>
                <a:off x="828900" y="2419125"/>
                <a:ext cx="47100" cy="13850"/>
              </a:xfrm>
              <a:custGeom>
                <a:avLst/>
                <a:gdLst/>
                <a:ahLst/>
                <a:cxnLst/>
                <a:rect l="l" t="t" r="r" b="b"/>
                <a:pathLst>
                  <a:path w="1884" h="554" extrusionOk="0">
                    <a:moveTo>
                      <a:pt x="277" y="0"/>
                    </a:moveTo>
                    <a:cubicBezTo>
                      <a:pt x="126" y="0"/>
                      <a:pt x="1" y="125"/>
                      <a:pt x="1" y="277"/>
                    </a:cubicBezTo>
                    <a:cubicBezTo>
                      <a:pt x="1" y="428"/>
                      <a:pt x="126" y="553"/>
                      <a:pt x="277" y="553"/>
                    </a:cubicBezTo>
                    <a:lnTo>
                      <a:pt x="1598" y="553"/>
                    </a:lnTo>
                    <a:cubicBezTo>
                      <a:pt x="1758" y="553"/>
                      <a:pt x="1883" y="428"/>
                      <a:pt x="1883" y="277"/>
                    </a:cubicBezTo>
                    <a:cubicBezTo>
                      <a:pt x="1883" y="125"/>
                      <a:pt x="1758" y="0"/>
                      <a:pt x="1598"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4" name="Google Shape;410;p45">
                <a:extLst>
                  <a:ext uri="{FF2B5EF4-FFF2-40B4-BE49-F238E27FC236}">
                    <a16:creationId xmlns:a16="http://schemas.microsoft.com/office/drawing/2014/main" id="{A79BFEA5-5E6C-4D02-868F-B17B75DD6340}"/>
                  </a:ext>
                </a:extLst>
              </p:cNvPr>
              <p:cNvSpPr/>
              <p:nvPr/>
            </p:nvSpPr>
            <p:spPr>
              <a:xfrm>
                <a:off x="828900" y="2439850"/>
                <a:ext cx="47100" cy="13875"/>
              </a:xfrm>
              <a:custGeom>
                <a:avLst/>
                <a:gdLst/>
                <a:ahLst/>
                <a:cxnLst/>
                <a:rect l="l" t="t" r="r" b="b"/>
                <a:pathLst>
                  <a:path w="1884" h="555" extrusionOk="0">
                    <a:moveTo>
                      <a:pt x="277" y="1"/>
                    </a:moveTo>
                    <a:cubicBezTo>
                      <a:pt x="126" y="1"/>
                      <a:pt x="1" y="126"/>
                      <a:pt x="1" y="277"/>
                    </a:cubicBezTo>
                    <a:cubicBezTo>
                      <a:pt x="1" y="429"/>
                      <a:pt x="126" y="554"/>
                      <a:pt x="277" y="554"/>
                    </a:cubicBezTo>
                    <a:lnTo>
                      <a:pt x="1598" y="554"/>
                    </a:lnTo>
                    <a:cubicBezTo>
                      <a:pt x="1758" y="554"/>
                      <a:pt x="1883" y="429"/>
                      <a:pt x="1883" y="277"/>
                    </a:cubicBezTo>
                    <a:cubicBezTo>
                      <a:pt x="1883" y="126"/>
                      <a:pt x="1758" y="1"/>
                      <a:pt x="1598"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5" name="Google Shape;411;p45">
                <a:extLst>
                  <a:ext uri="{FF2B5EF4-FFF2-40B4-BE49-F238E27FC236}">
                    <a16:creationId xmlns:a16="http://schemas.microsoft.com/office/drawing/2014/main" id="{97A5E1BF-E999-4D0D-9E8E-35EB4636217C}"/>
                  </a:ext>
                </a:extLst>
              </p:cNvPr>
              <p:cNvSpPr/>
              <p:nvPr/>
            </p:nvSpPr>
            <p:spPr>
              <a:xfrm>
                <a:off x="565300" y="2426925"/>
                <a:ext cx="14075" cy="15425"/>
              </a:xfrm>
              <a:custGeom>
                <a:avLst/>
                <a:gdLst/>
                <a:ahLst/>
                <a:cxnLst/>
                <a:rect l="l" t="t" r="r" b="b"/>
                <a:pathLst>
                  <a:path w="563" h="617" extrusionOk="0">
                    <a:moveTo>
                      <a:pt x="277" y="1"/>
                    </a:moveTo>
                    <a:cubicBezTo>
                      <a:pt x="125" y="1"/>
                      <a:pt x="0" y="125"/>
                      <a:pt x="0" y="277"/>
                    </a:cubicBezTo>
                    <a:lnTo>
                      <a:pt x="0" y="331"/>
                    </a:lnTo>
                    <a:cubicBezTo>
                      <a:pt x="0" y="491"/>
                      <a:pt x="125" y="616"/>
                      <a:pt x="277" y="616"/>
                    </a:cubicBezTo>
                    <a:cubicBezTo>
                      <a:pt x="437" y="616"/>
                      <a:pt x="562" y="491"/>
                      <a:pt x="562" y="331"/>
                    </a:cubicBezTo>
                    <a:lnTo>
                      <a:pt x="562" y="277"/>
                    </a:lnTo>
                    <a:cubicBezTo>
                      <a:pt x="562" y="125"/>
                      <a:pt x="437"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6" name="Google Shape;412;p45">
                <a:extLst>
                  <a:ext uri="{FF2B5EF4-FFF2-40B4-BE49-F238E27FC236}">
                    <a16:creationId xmlns:a16="http://schemas.microsoft.com/office/drawing/2014/main" id="{B9083304-57EA-4D40-BBFA-09FC31C73CF9}"/>
                  </a:ext>
                </a:extLst>
              </p:cNvPr>
              <p:cNvSpPr/>
              <p:nvPr/>
            </p:nvSpPr>
            <p:spPr>
              <a:xfrm>
                <a:off x="587375" y="2426925"/>
                <a:ext cx="13850" cy="15425"/>
              </a:xfrm>
              <a:custGeom>
                <a:avLst/>
                <a:gdLst/>
                <a:ahLst/>
                <a:cxnLst/>
                <a:rect l="l" t="t" r="r" b="b"/>
                <a:pathLst>
                  <a:path w="554" h="617" extrusionOk="0">
                    <a:moveTo>
                      <a:pt x="277" y="1"/>
                    </a:moveTo>
                    <a:cubicBezTo>
                      <a:pt x="125" y="1"/>
                      <a:pt x="0" y="125"/>
                      <a:pt x="0" y="277"/>
                    </a:cubicBezTo>
                    <a:lnTo>
                      <a:pt x="0" y="331"/>
                    </a:lnTo>
                    <a:cubicBezTo>
                      <a:pt x="0" y="491"/>
                      <a:pt x="125" y="616"/>
                      <a:pt x="277" y="616"/>
                    </a:cubicBezTo>
                    <a:cubicBezTo>
                      <a:pt x="429" y="616"/>
                      <a:pt x="553" y="491"/>
                      <a:pt x="553" y="331"/>
                    </a:cubicBezTo>
                    <a:lnTo>
                      <a:pt x="553" y="277"/>
                    </a:lnTo>
                    <a:cubicBezTo>
                      <a:pt x="553" y="125"/>
                      <a:pt x="429" y="1"/>
                      <a:pt x="277"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413;p45">
                <a:extLst>
                  <a:ext uri="{FF2B5EF4-FFF2-40B4-BE49-F238E27FC236}">
                    <a16:creationId xmlns:a16="http://schemas.microsoft.com/office/drawing/2014/main" id="{F6F4875E-943D-4695-915E-40B61C984B9C}"/>
                  </a:ext>
                </a:extLst>
              </p:cNvPr>
              <p:cNvSpPr/>
              <p:nvPr/>
            </p:nvSpPr>
            <p:spPr>
              <a:xfrm>
                <a:off x="559725" y="2454125"/>
                <a:ext cx="47075" cy="13850"/>
              </a:xfrm>
              <a:custGeom>
                <a:avLst/>
                <a:gdLst/>
                <a:ahLst/>
                <a:cxnLst/>
                <a:rect l="l" t="t" r="r" b="b"/>
                <a:pathLst>
                  <a:path w="1883" h="554" extrusionOk="0">
                    <a:moveTo>
                      <a:pt x="277" y="1"/>
                    </a:moveTo>
                    <a:cubicBezTo>
                      <a:pt x="125" y="1"/>
                      <a:pt x="0" y="126"/>
                      <a:pt x="0" y="277"/>
                    </a:cubicBezTo>
                    <a:cubicBezTo>
                      <a:pt x="0" y="429"/>
                      <a:pt x="125" y="554"/>
                      <a:pt x="277" y="554"/>
                    </a:cubicBezTo>
                    <a:lnTo>
                      <a:pt x="1606" y="554"/>
                    </a:lnTo>
                    <a:cubicBezTo>
                      <a:pt x="1758" y="554"/>
                      <a:pt x="1882" y="429"/>
                      <a:pt x="1882" y="277"/>
                    </a:cubicBezTo>
                    <a:cubicBezTo>
                      <a:pt x="1882" y="126"/>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8" name="Google Shape;414;p45">
                <a:extLst>
                  <a:ext uri="{FF2B5EF4-FFF2-40B4-BE49-F238E27FC236}">
                    <a16:creationId xmlns:a16="http://schemas.microsoft.com/office/drawing/2014/main" id="{08E04DE7-BB09-47E0-86A2-1EF294BDEACA}"/>
                  </a:ext>
                </a:extLst>
              </p:cNvPr>
              <p:cNvSpPr/>
              <p:nvPr/>
            </p:nvSpPr>
            <p:spPr>
              <a:xfrm>
                <a:off x="559725" y="2474875"/>
                <a:ext cx="47075" cy="14075"/>
              </a:xfrm>
              <a:custGeom>
                <a:avLst/>
                <a:gdLst/>
                <a:ahLst/>
                <a:cxnLst/>
                <a:rect l="l" t="t" r="r" b="b"/>
                <a:pathLst>
                  <a:path w="1883" h="563" extrusionOk="0">
                    <a:moveTo>
                      <a:pt x="277" y="1"/>
                    </a:moveTo>
                    <a:cubicBezTo>
                      <a:pt x="125" y="1"/>
                      <a:pt x="0" y="125"/>
                      <a:pt x="0" y="277"/>
                    </a:cubicBezTo>
                    <a:cubicBezTo>
                      <a:pt x="0" y="438"/>
                      <a:pt x="125" y="563"/>
                      <a:pt x="277" y="563"/>
                    </a:cubicBezTo>
                    <a:lnTo>
                      <a:pt x="1606" y="563"/>
                    </a:lnTo>
                    <a:cubicBezTo>
                      <a:pt x="1758" y="563"/>
                      <a:pt x="1882" y="438"/>
                      <a:pt x="1882" y="277"/>
                    </a:cubicBezTo>
                    <a:cubicBezTo>
                      <a:pt x="1882" y="125"/>
                      <a:pt x="1758" y="1"/>
                      <a:pt x="1606" y="1"/>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9" name="Google Shape;415;p45">
                <a:extLst>
                  <a:ext uri="{FF2B5EF4-FFF2-40B4-BE49-F238E27FC236}">
                    <a16:creationId xmlns:a16="http://schemas.microsoft.com/office/drawing/2014/main" id="{D460B6C6-4847-49FD-A277-44A7357A1066}"/>
                  </a:ext>
                </a:extLst>
              </p:cNvPr>
              <p:cNvSpPr/>
              <p:nvPr/>
            </p:nvSpPr>
            <p:spPr>
              <a:xfrm>
                <a:off x="559725" y="2495625"/>
                <a:ext cx="47075" cy="14075"/>
              </a:xfrm>
              <a:custGeom>
                <a:avLst/>
                <a:gdLst/>
                <a:ahLst/>
                <a:cxnLst/>
                <a:rect l="l" t="t" r="r" b="b"/>
                <a:pathLst>
                  <a:path w="1883" h="563" extrusionOk="0">
                    <a:moveTo>
                      <a:pt x="277" y="0"/>
                    </a:moveTo>
                    <a:cubicBezTo>
                      <a:pt x="125" y="0"/>
                      <a:pt x="0" y="125"/>
                      <a:pt x="0" y="286"/>
                    </a:cubicBezTo>
                    <a:cubicBezTo>
                      <a:pt x="0" y="437"/>
                      <a:pt x="125" y="562"/>
                      <a:pt x="277" y="562"/>
                    </a:cubicBezTo>
                    <a:lnTo>
                      <a:pt x="1606" y="562"/>
                    </a:lnTo>
                    <a:cubicBezTo>
                      <a:pt x="1758" y="562"/>
                      <a:pt x="1882" y="437"/>
                      <a:pt x="1882" y="286"/>
                    </a:cubicBezTo>
                    <a:cubicBezTo>
                      <a:pt x="1882" y="125"/>
                      <a:pt x="1758" y="0"/>
                      <a:pt x="1606" y="0"/>
                    </a:cubicBezTo>
                    <a:close/>
                  </a:path>
                </a:pathLst>
              </a:custGeom>
              <a:solidFill>
                <a:srgbClr val="000000"/>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spTree>
    <p:extLst>
      <p:ext uri="{BB962C8B-B14F-4D97-AF65-F5344CB8AC3E}">
        <p14:creationId xmlns:p14="http://schemas.microsoft.com/office/powerpoint/2010/main" val="237115729"/>
      </p:ext>
    </p:extLst>
  </p:cSld>
  <p:clrMapOvr>
    <a:masterClrMapping/>
  </p:clrMapOvr>
</p:sld>
</file>

<file path=ppt/theme/theme1.xml><?xml version="1.0" encoding="utf-8"?>
<a:theme xmlns:a="http://schemas.openxmlformats.org/drawingml/2006/main" name="Software Development App Pitch Deck by Slidesgo">
  <a:themeElements>
    <a:clrScheme name="Simple Light">
      <a:dk1>
        <a:srgbClr val="000000"/>
      </a:dk1>
      <a:lt1>
        <a:srgbClr val="FFFFFF"/>
      </a:lt1>
      <a:dk2>
        <a:srgbClr val="F3F3F3"/>
      </a:dk2>
      <a:lt2>
        <a:srgbClr val="95FFD4"/>
      </a:lt2>
      <a:accent1>
        <a:srgbClr val="6178F6"/>
      </a:accent1>
      <a:accent2>
        <a:srgbClr val="F8FFEA"/>
      </a:accent2>
      <a:accent3>
        <a:srgbClr val="FFFFFF"/>
      </a:accent3>
      <a:accent4>
        <a:srgbClr val="FFFFFF"/>
      </a:accent4>
      <a:accent5>
        <a:srgbClr val="FFFFFF"/>
      </a:accent5>
      <a:accent6>
        <a:srgbClr val="FFFFFF"/>
      </a:accent6>
      <a:hlink>
        <a:srgbClr val="000000"/>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62</TotalTime>
  <Words>1583</Words>
  <Application>Microsoft Office PowerPoint</Application>
  <PresentationFormat>On-screen Show (16:9)</PresentationFormat>
  <Paragraphs>219</Paragraphs>
  <Slides>53</Slides>
  <Notes>5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3</vt:i4>
      </vt:variant>
    </vt:vector>
  </HeadingPairs>
  <TitlesOfParts>
    <vt:vector size="61" baseType="lpstr">
      <vt:lpstr>Chivo</vt:lpstr>
      <vt:lpstr>Wingdings</vt:lpstr>
      <vt:lpstr>Abhaya Libre</vt:lpstr>
      <vt:lpstr>Roboto Condensed Light</vt:lpstr>
      <vt:lpstr>Poppins</vt:lpstr>
      <vt:lpstr>Arial</vt:lpstr>
      <vt:lpstr>Software Development App Pitch Deck by Slidesgo</vt:lpstr>
      <vt:lpstr>Visio</vt:lpstr>
      <vt:lpstr>ML Ontology solution for Blood Donation System</vt:lpstr>
      <vt:lpstr>Department of Computer Sciences</vt:lpstr>
      <vt:lpstr>Our Team</vt:lpstr>
      <vt:lpstr>Introduction</vt:lpstr>
      <vt:lpstr>Benefits</vt:lpstr>
      <vt:lpstr>Functional Requirements</vt:lpstr>
      <vt:lpstr>Functional Requirements (Cont)</vt:lpstr>
      <vt:lpstr>Functional Requirements (Cont)</vt:lpstr>
      <vt:lpstr>Functional Requirements (Cont)</vt:lpstr>
      <vt:lpstr>Consoles</vt:lpstr>
      <vt:lpstr>Related Work</vt:lpstr>
      <vt:lpstr>Related Work</vt:lpstr>
      <vt:lpstr>Related Work</vt:lpstr>
      <vt:lpstr>Related Work</vt:lpstr>
      <vt:lpstr>Related Work</vt:lpstr>
      <vt:lpstr>Related Work</vt:lpstr>
      <vt:lpstr>Related Work</vt:lpstr>
      <vt:lpstr>System Architecture Diagram</vt:lpstr>
      <vt:lpstr>Tools, Languages and Editors</vt:lpstr>
      <vt:lpstr>Work Breakdown Structure (WB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High Fidelity Prototypes</vt:lpstr>
      <vt:lpstr>Backend Feature</vt:lpstr>
      <vt:lpstr>Backend Feature</vt:lpstr>
      <vt:lpstr>Backend Feature</vt:lpstr>
      <vt:lpstr>Backend Feature</vt:lpstr>
      <vt:lpstr>Backend Feature</vt:lpstr>
      <vt:lpstr>Backend Feature</vt:lpstr>
      <vt:lpstr>Backend Feature</vt:lpstr>
      <vt:lpstr>Backend Feature</vt:lpstr>
      <vt:lpstr>Backend Feature</vt:lpstr>
      <vt:lpstr>Database Diagram</vt:lpstr>
      <vt:lpstr>Conclusion</vt:lpstr>
      <vt:lpstr>Research Paper</vt:lpstr>
      <vt:lpstr>Research Paper</vt:lpstr>
      <vt:lpstr>Research Paper</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L Ontology solution for Blood Donation System</dc:title>
  <dc:creator>asad</dc:creator>
  <cp:lastModifiedBy>FA19-BSE-112</cp:lastModifiedBy>
  <cp:revision>81</cp:revision>
  <dcterms:modified xsi:type="dcterms:W3CDTF">2023-05-17T12:46:07Z</dcterms:modified>
</cp:coreProperties>
</file>